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723B9" w14:textId="6166EA15" w:rsidR="002A46AE" w:rsidRDefault="002A46AE" w:rsidP="002A46AE">
      <w:pPr>
        <w:tabs>
          <w:tab w:val="right" w:pos="9639"/>
        </w:tabs>
        <w:spacing w:after="0"/>
        <w:rPr>
          <w:rFonts w:ascii="Arial" w:hAnsi="Arial"/>
          <w:b/>
          <w:i/>
          <w:noProof/>
          <w:sz w:val="28"/>
          <w:lang w:eastAsia="en-US"/>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3</w:t>
      </w:r>
      <w:r>
        <w:rPr>
          <w:rFonts w:ascii="Arial" w:hAnsi="Arial"/>
        </w:rPr>
        <w:fldChar w:fldCharType="end"/>
      </w:r>
      <w:r>
        <w:rPr>
          <w:rFonts w:ascii="Arial" w:hAnsi="Arial"/>
          <w:b/>
          <w:i/>
          <w:noProof/>
          <w:sz w:val="28"/>
        </w:rPr>
        <w:tab/>
      </w:r>
      <w:r w:rsidR="00A13671" w:rsidRPr="00A13671">
        <w:rPr>
          <w:rFonts w:ascii="Arial" w:hAnsi="Arial"/>
          <w:b/>
          <w:i/>
          <w:noProof/>
          <w:sz w:val="28"/>
        </w:rPr>
        <w:t>R2-230</w:t>
      </w:r>
      <w:r w:rsidR="007A0B2B">
        <w:rPr>
          <w:rFonts w:ascii="Arial" w:hAnsi="Arial"/>
          <w:b/>
          <w:i/>
          <w:noProof/>
          <w:sz w:val="28"/>
        </w:rPr>
        <w:t>xxxx</w:t>
      </w:r>
    </w:p>
    <w:p w14:paraId="0D024541" w14:textId="77777777" w:rsidR="002A46AE" w:rsidRDefault="002A46AE" w:rsidP="002A46AE">
      <w:pPr>
        <w:spacing w:after="120"/>
        <w:outlineLvl w:val="0"/>
        <w:rPr>
          <w:rFonts w:ascii="Arial" w:hAnsi="Arial"/>
          <w:b/>
          <w:noProof/>
          <w:sz w:val="24"/>
        </w:rPr>
      </w:pPr>
      <w:r>
        <w:rPr>
          <w:rFonts w:ascii="Arial" w:hAnsi="Arial"/>
          <w:b/>
          <w:noProof/>
          <w:sz w:val="24"/>
        </w:rPr>
        <w:t xml:space="preserve">Toulouse, France, </w:t>
      </w:r>
      <w:r>
        <w:rPr>
          <w:rFonts w:ascii="Arial" w:hAnsi="Arial"/>
          <w:b/>
          <w:noProof/>
          <w:sz w:val="24"/>
        </w:rPr>
        <w:fldChar w:fldCharType="begin"/>
      </w:r>
      <w:r>
        <w:rPr>
          <w:rFonts w:ascii="Arial" w:hAnsi="Arial"/>
          <w:b/>
          <w:noProof/>
          <w:sz w:val="24"/>
        </w:rPr>
        <w:instrText xml:space="preserve"> DOCPROPERTY  StartDate  \* MERGEFORMAT </w:instrText>
      </w:r>
      <w:r>
        <w:rPr>
          <w:rFonts w:ascii="Arial" w:hAnsi="Arial"/>
          <w:b/>
          <w:noProof/>
          <w:sz w:val="24"/>
        </w:rPr>
        <w:fldChar w:fldCharType="separate"/>
      </w:r>
      <w:r>
        <w:rPr>
          <w:rFonts w:ascii="Arial" w:hAnsi="Arial"/>
          <w:b/>
          <w:noProof/>
          <w:sz w:val="24"/>
        </w:rPr>
        <w:t>21</w:t>
      </w:r>
      <w:r>
        <w:rPr>
          <w:rFonts w:ascii="Arial" w:hAnsi="Arial"/>
          <w:b/>
          <w:noProof/>
          <w:sz w:val="24"/>
        </w:rPr>
        <w:fldChar w:fldCharType="end"/>
      </w:r>
      <w:r>
        <w:rPr>
          <w:rFonts w:ascii="Arial" w:hAnsi="Arial"/>
          <w:b/>
          <w:noProof/>
          <w:sz w:val="24"/>
        </w:rPr>
        <w:t xml:space="preserve"> – </w:t>
      </w:r>
      <w:r>
        <w:rPr>
          <w:rFonts w:ascii="Arial" w:hAnsi="Arial"/>
          <w:b/>
          <w:noProof/>
          <w:sz w:val="24"/>
        </w:rPr>
        <w:fldChar w:fldCharType="begin"/>
      </w:r>
      <w:r>
        <w:rPr>
          <w:rFonts w:ascii="Arial" w:hAnsi="Arial"/>
          <w:b/>
          <w:noProof/>
          <w:sz w:val="24"/>
        </w:rPr>
        <w:instrText xml:space="preserve"> DOCPROPERTY  EndDate  \* MERGEFORMAT </w:instrText>
      </w:r>
      <w:r>
        <w:rPr>
          <w:rFonts w:ascii="Arial" w:hAnsi="Arial"/>
          <w:b/>
          <w:noProof/>
          <w:sz w:val="24"/>
        </w:rPr>
        <w:fldChar w:fldCharType="separate"/>
      </w:r>
      <w:r>
        <w:rPr>
          <w:rFonts w:ascii="Arial" w:hAnsi="Arial"/>
          <w:b/>
          <w:noProof/>
          <w:sz w:val="24"/>
        </w:rPr>
        <w:t>25 August 2023</w:t>
      </w:r>
      <w:r>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48"/>
        <w:gridCol w:w="143"/>
        <w:gridCol w:w="1559"/>
        <w:gridCol w:w="709"/>
        <w:gridCol w:w="1276"/>
        <w:gridCol w:w="709"/>
        <w:gridCol w:w="992"/>
        <w:gridCol w:w="2410"/>
        <w:gridCol w:w="1701"/>
        <w:gridCol w:w="96"/>
        <w:gridCol w:w="47"/>
      </w:tblGrid>
      <w:tr w:rsidR="002A46AE" w14:paraId="26A5134C" w14:textId="77777777" w:rsidTr="004D3F96">
        <w:trPr>
          <w:gridBefore w:val="1"/>
          <w:wBefore w:w="47" w:type="dxa"/>
        </w:trPr>
        <w:tc>
          <w:tcPr>
            <w:tcW w:w="9641" w:type="dxa"/>
            <w:gridSpan w:val="10"/>
            <w:tcBorders>
              <w:top w:val="single" w:sz="4" w:space="0" w:color="auto"/>
              <w:left w:val="single" w:sz="4" w:space="0" w:color="auto"/>
              <w:bottom w:val="nil"/>
              <w:right w:val="single" w:sz="4" w:space="0" w:color="auto"/>
            </w:tcBorders>
            <w:hideMark/>
          </w:tcPr>
          <w:p w14:paraId="2B27884F" w14:textId="77777777" w:rsidR="002A46AE" w:rsidRDefault="002A46AE" w:rsidP="004D3F96">
            <w:pPr>
              <w:spacing w:after="0"/>
              <w:jc w:val="right"/>
              <w:rPr>
                <w:rFonts w:ascii="Arial" w:hAnsi="Arial"/>
                <w:i/>
                <w:noProof/>
              </w:rPr>
            </w:pPr>
            <w:r>
              <w:rPr>
                <w:rFonts w:ascii="Arial" w:hAnsi="Arial"/>
                <w:i/>
                <w:noProof/>
                <w:sz w:val="14"/>
              </w:rPr>
              <w:t>CR-Form-v12.2</w:t>
            </w:r>
          </w:p>
        </w:tc>
      </w:tr>
      <w:tr w:rsidR="002A46AE" w14:paraId="6A47BEE0" w14:textId="77777777" w:rsidTr="004D3F96">
        <w:trPr>
          <w:gridBefore w:val="1"/>
          <w:wBefore w:w="47" w:type="dxa"/>
        </w:trPr>
        <w:tc>
          <w:tcPr>
            <w:tcW w:w="9641" w:type="dxa"/>
            <w:gridSpan w:val="10"/>
            <w:tcBorders>
              <w:top w:val="nil"/>
              <w:left w:val="single" w:sz="4" w:space="0" w:color="auto"/>
              <w:bottom w:val="nil"/>
              <w:right w:val="single" w:sz="4" w:space="0" w:color="auto"/>
            </w:tcBorders>
            <w:hideMark/>
          </w:tcPr>
          <w:p w14:paraId="25E200DC" w14:textId="77777777" w:rsidR="002A46AE" w:rsidRDefault="002A46AE" w:rsidP="004D3F96">
            <w:pPr>
              <w:spacing w:after="0"/>
              <w:jc w:val="center"/>
              <w:rPr>
                <w:rFonts w:ascii="Arial" w:hAnsi="Arial"/>
                <w:noProof/>
              </w:rPr>
            </w:pPr>
            <w:r>
              <w:rPr>
                <w:rFonts w:ascii="Arial" w:hAnsi="Arial"/>
                <w:b/>
                <w:noProof/>
                <w:sz w:val="32"/>
              </w:rPr>
              <w:t>CHANGE REQUEST</w:t>
            </w:r>
          </w:p>
        </w:tc>
      </w:tr>
      <w:tr w:rsidR="002A46AE" w14:paraId="1041F989" w14:textId="77777777" w:rsidTr="004D3F96">
        <w:trPr>
          <w:gridBefore w:val="1"/>
          <w:wBefore w:w="47" w:type="dxa"/>
        </w:trPr>
        <w:tc>
          <w:tcPr>
            <w:tcW w:w="9641" w:type="dxa"/>
            <w:gridSpan w:val="10"/>
            <w:tcBorders>
              <w:top w:val="nil"/>
              <w:left w:val="single" w:sz="4" w:space="0" w:color="auto"/>
              <w:bottom w:val="nil"/>
              <w:right w:val="single" w:sz="4" w:space="0" w:color="auto"/>
            </w:tcBorders>
          </w:tcPr>
          <w:p w14:paraId="5D72981A" w14:textId="77777777" w:rsidR="002A46AE" w:rsidRDefault="002A46AE" w:rsidP="004D3F96">
            <w:pPr>
              <w:spacing w:after="0"/>
              <w:rPr>
                <w:rFonts w:ascii="Arial" w:hAnsi="Arial"/>
                <w:noProof/>
                <w:sz w:val="8"/>
                <w:szCs w:val="8"/>
              </w:rPr>
            </w:pPr>
          </w:p>
        </w:tc>
      </w:tr>
      <w:tr w:rsidR="002A46AE" w14:paraId="315B2B35" w14:textId="77777777" w:rsidTr="004D3F96">
        <w:trPr>
          <w:gridBefore w:val="1"/>
          <w:wBefore w:w="47" w:type="dxa"/>
        </w:trPr>
        <w:tc>
          <w:tcPr>
            <w:tcW w:w="142" w:type="dxa"/>
            <w:tcBorders>
              <w:top w:val="nil"/>
              <w:left w:val="single" w:sz="4" w:space="0" w:color="auto"/>
              <w:bottom w:val="nil"/>
              <w:right w:val="nil"/>
            </w:tcBorders>
          </w:tcPr>
          <w:p w14:paraId="4E0EB950" w14:textId="77777777" w:rsidR="002A46AE" w:rsidRDefault="002A46AE" w:rsidP="004D3F96">
            <w:pPr>
              <w:spacing w:after="0"/>
              <w:jc w:val="right"/>
              <w:rPr>
                <w:rFonts w:ascii="Arial" w:hAnsi="Arial"/>
                <w:noProof/>
              </w:rPr>
            </w:pPr>
          </w:p>
        </w:tc>
        <w:tc>
          <w:tcPr>
            <w:tcW w:w="1559" w:type="dxa"/>
            <w:shd w:val="pct30" w:color="FFFF00" w:fill="auto"/>
            <w:hideMark/>
          </w:tcPr>
          <w:p w14:paraId="25E802E9" w14:textId="77777777" w:rsidR="002A46AE" w:rsidRDefault="002A46AE" w:rsidP="004D3F96">
            <w:pPr>
              <w:spacing w:after="0"/>
              <w:jc w:val="right"/>
              <w:rPr>
                <w:rFonts w:ascii="Arial" w:hAnsi="Arial"/>
                <w:b/>
                <w:noProof/>
                <w:sz w:val="28"/>
              </w:rPr>
            </w:pPr>
            <w:r>
              <w:rPr>
                <w:rFonts w:ascii="Arial" w:hAnsi="Arial"/>
                <w:b/>
                <w:noProof/>
                <w:sz w:val="28"/>
              </w:rPr>
              <w:t>38.331</w:t>
            </w:r>
          </w:p>
        </w:tc>
        <w:tc>
          <w:tcPr>
            <w:tcW w:w="709" w:type="dxa"/>
            <w:hideMark/>
          </w:tcPr>
          <w:p w14:paraId="50C47E1C" w14:textId="77777777" w:rsidR="002A46AE" w:rsidRDefault="002A46AE" w:rsidP="004D3F96">
            <w:pPr>
              <w:spacing w:after="0"/>
              <w:jc w:val="center"/>
              <w:rPr>
                <w:rFonts w:ascii="Arial" w:hAnsi="Arial"/>
                <w:noProof/>
              </w:rPr>
            </w:pPr>
            <w:r>
              <w:rPr>
                <w:rFonts w:ascii="Arial" w:hAnsi="Arial"/>
                <w:b/>
                <w:noProof/>
                <w:sz w:val="28"/>
              </w:rPr>
              <w:t>CR</w:t>
            </w:r>
          </w:p>
        </w:tc>
        <w:tc>
          <w:tcPr>
            <w:tcW w:w="1276" w:type="dxa"/>
            <w:shd w:val="pct30" w:color="FFFF00" w:fill="auto"/>
          </w:tcPr>
          <w:p w14:paraId="1D26CD5E" w14:textId="77777777" w:rsidR="002A46AE" w:rsidRDefault="002A46AE" w:rsidP="004D3F96">
            <w:pPr>
              <w:spacing w:after="0"/>
              <w:jc w:val="right"/>
              <w:rPr>
                <w:rFonts w:ascii="Arial" w:hAnsi="Arial"/>
                <w:noProof/>
                <w:lang w:eastAsia="zh-CN"/>
              </w:rPr>
            </w:pPr>
            <w:r>
              <w:rPr>
                <w:rFonts w:ascii="Arial" w:hAnsi="Arial"/>
                <w:noProof/>
                <w:lang w:eastAsia="zh-CN"/>
              </w:rPr>
              <w:t>-</w:t>
            </w:r>
          </w:p>
        </w:tc>
        <w:tc>
          <w:tcPr>
            <w:tcW w:w="709" w:type="dxa"/>
            <w:hideMark/>
          </w:tcPr>
          <w:p w14:paraId="74A156C7" w14:textId="77777777" w:rsidR="002A46AE" w:rsidRDefault="002A46AE" w:rsidP="004D3F96">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6C8B0301" w14:textId="1069D708" w:rsidR="002A46AE" w:rsidRDefault="00BC36A8" w:rsidP="004D3F96">
            <w:pPr>
              <w:spacing w:after="0"/>
              <w:jc w:val="center"/>
              <w:rPr>
                <w:rFonts w:ascii="Arial" w:hAnsi="Arial"/>
                <w:b/>
                <w:noProof/>
                <w:lang w:eastAsia="zh-CN"/>
              </w:rPr>
            </w:pPr>
            <w:r>
              <w:rPr>
                <w:rFonts w:ascii="Arial" w:hAnsi="Arial"/>
                <w:b/>
                <w:noProof/>
                <w:lang w:eastAsia="zh-CN"/>
              </w:rPr>
              <w:t>1</w:t>
            </w:r>
          </w:p>
        </w:tc>
        <w:tc>
          <w:tcPr>
            <w:tcW w:w="2410" w:type="dxa"/>
            <w:hideMark/>
          </w:tcPr>
          <w:p w14:paraId="2BFF412A" w14:textId="77777777" w:rsidR="002A46AE" w:rsidRDefault="002A46AE" w:rsidP="004D3F96">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7A73AF36" w14:textId="56FB526C" w:rsidR="002A46AE" w:rsidRDefault="002A46AE" w:rsidP="004D3F96">
            <w:pPr>
              <w:spacing w:after="0"/>
              <w:jc w:val="center"/>
              <w:rPr>
                <w:rFonts w:ascii="Arial" w:hAnsi="Arial"/>
                <w:noProof/>
                <w:sz w:val="28"/>
              </w:rPr>
            </w:pPr>
            <w:r>
              <w:rPr>
                <w:rFonts w:ascii="Arial" w:hAnsi="Arial"/>
                <w:b/>
                <w:noProof/>
                <w:sz w:val="28"/>
              </w:rPr>
              <w:t>17.5.0</w:t>
            </w:r>
          </w:p>
        </w:tc>
        <w:tc>
          <w:tcPr>
            <w:tcW w:w="143" w:type="dxa"/>
            <w:gridSpan w:val="2"/>
            <w:tcBorders>
              <w:top w:val="nil"/>
              <w:left w:val="nil"/>
              <w:bottom w:val="nil"/>
              <w:right w:val="single" w:sz="4" w:space="0" w:color="auto"/>
            </w:tcBorders>
          </w:tcPr>
          <w:p w14:paraId="4315AB58" w14:textId="77777777" w:rsidR="002A46AE" w:rsidRDefault="002A46AE" w:rsidP="004D3F96">
            <w:pPr>
              <w:spacing w:after="0"/>
              <w:rPr>
                <w:rFonts w:ascii="Arial" w:hAnsi="Arial"/>
                <w:noProof/>
              </w:rPr>
            </w:pPr>
          </w:p>
        </w:tc>
      </w:tr>
      <w:tr w:rsidR="002A46AE" w14:paraId="29C6A6E7" w14:textId="77777777" w:rsidTr="004D3F96">
        <w:trPr>
          <w:gridBefore w:val="1"/>
          <w:wBefore w:w="47" w:type="dxa"/>
          <w:trHeight w:val="73"/>
        </w:trPr>
        <w:tc>
          <w:tcPr>
            <w:tcW w:w="9641" w:type="dxa"/>
            <w:gridSpan w:val="10"/>
            <w:tcBorders>
              <w:top w:val="nil"/>
              <w:left w:val="single" w:sz="4" w:space="0" w:color="auto"/>
              <w:bottom w:val="nil"/>
              <w:right w:val="single" w:sz="4" w:space="0" w:color="auto"/>
            </w:tcBorders>
          </w:tcPr>
          <w:p w14:paraId="11955ABC" w14:textId="77777777" w:rsidR="002A46AE" w:rsidRDefault="002A46AE" w:rsidP="004D3F96">
            <w:pPr>
              <w:spacing w:after="0"/>
              <w:rPr>
                <w:rFonts w:ascii="Arial" w:hAnsi="Arial"/>
                <w:noProof/>
              </w:rPr>
            </w:pPr>
          </w:p>
        </w:tc>
      </w:tr>
      <w:tr w:rsidR="002A46AE" w14:paraId="56A6D480" w14:textId="77777777" w:rsidTr="004D3F96">
        <w:trPr>
          <w:gridBefore w:val="1"/>
          <w:wBefore w:w="47" w:type="dxa"/>
        </w:trPr>
        <w:tc>
          <w:tcPr>
            <w:tcW w:w="9641" w:type="dxa"/>
            <w:gridSpan w:val="10"/>
            <w:tcBorders>
              <w:top w:val="single" w:sz="4" w:space="0" w:color="auto"/>
              <w:left w:val="nil"/>
              <w:bottom w:val="nil"/>
              <w:right w:val="nil"/>
            </w:tcBorders>
            <w:hideMark/>
          </w:tcPr>
          <w:p w14:paraId="44FDC622" w14:textId="77777777" w:rsidR="002A46AE" w:rsidRDefault="002A46AE" w:rsidP="004D3F96">
            <w:pPr>
              <w:spacing w:after="0"/>
              <w:jc w:val="center"/>
              <w:rPr>
                <w:rFonts w:ascii="Arial" w:hAnsi="Arial" w:cs="Arial"/>
                <w:i/>
                <w:noProof/>
              </w:rPr>
            </w:pPr>
            <w:r>
              <w:rPr>
                <w:rFonts w:ascii="Arial" w:hAnsi="Arial" w:cs="Arial"/>
                <w:i/>
                <w:noProof/>
              </w:rPr>
              <w:t xml:space="preserve">For </w:t>
            </w:r>
            <w:hyperlink r:id="rId11" w:anchor="_blank" w:history="1">
              <w:r>
                <w:rPr>
                  <w:rStyle w:val="Hyperlink"/>
                  <w:rFonts w:cs="Arial"/>
                  <w:b/>
                  <w:i/>
                  <w:noProof/>
                  <w:color w:val="FF0000"/>
                </w:rPr>
                <w:t>HE</w:t>
              </w:r>
              <w:bookmarkStart w:id="14" w:name="_Hlt497126619"/>
              <w:r>
                <w:rPr>
                  <w:rStyle w:val="Hyperlink"/>
                  <w:rFonts w:cs="Arial"/>
                  <w:b/>
                  <w:i/>
                  <w:noProof/>
                  <w:color w:val="FF0000"/>
                </w:rPr>
                <w:t>L</w:t>
              </w:r>
              <w:bookmarkEnd w:id="14"/>
              <w:r>
                <w:rPr>
                  <w:rStyle w:val="Hyperlink"/>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2" w:history="1">
              <w:r>
                <w:rPr>
                  <w:rStyle w:val="Hyperlink"/>
                  <w:rFonts w:cs="Arial"/>
                  <w:i/>
                  <w:noProof/>
                </w:rPr>
                <w:t>http://www.3gpp.org/Change-Requests</w:t>
              </w:r>
            </w:hyperlink>
            <w:r>
              <w:rPr>
                <w:rFonts w:ascii="Arial" w:hAnsi="Arial" w:cs="Arial"/>
                <w:i/>
                <w:noProof/>
              </w:rPr>
              <w:t>.</w:t>
            </w:r>
          </w:p>
        </w:tc>
      </w:tr>
      <w:tr w:rsidR="002A46AE" w14:paraId="19053968" w14:textId="77777777" w:rsidTr="004D3F96">
        <w:trPr>
          <w:gridAfter w:val="1"/>
          <w:wAfter w:w="47" w:type="dxa"/>
        </w:trPr>
        <w:tc>
          <w:tcPr>
            <w:tcW w:w="9641" w:type="dxa"/>
            <w:gridSpan w:val="10"/>
          </w:tcPr>
          <w:p w14:paraId="59331DA5" w14:textId="77777777" w:rsidR="002A46AE" w:rsidRDefault="002A46AE" w:rsidP="004D3F96">
            <w:pPr>
              <w:spacing w:after="0"/>
              <w:rPr>
                <w:rFonts w:ascii="Arial" w:hAnsi="Arial"/>
                <w:noProof/>
                <w:sz w:val="8"/>
                <w:szCs w:val="8"/>
              </w:rPr>
            </w:pPr>
          </w:p>
        </w:tc>
      </w:tr>
    </w:tbl>
    <w:p w14:paraId="787804EC" w14:textId="77777777" w:rsidR="002A46AE" w:rsidRDefault="002A46AE" w:rsidP="002A46A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2A46AE" w14:paraId="6726E508" w14:textId="77777777" w:rsidTr="004D3F96">
        <w:tc>
          <w:tcPr>
            <w:tcW w:w="2835" w:type="dxa"/>
            <w:hideMark/>
          </w:tcPr>
          <w:p w14:paraId="2F61D024" w14:textId="77777777" w:rsidR="002A46AE" w:rsidRDefault="002A46AE" w:rsidP="004D3F96">
            <w:pPr>
              <w:tabs>
                <w:tab w:val="right" w:pos="2751"/>
              </w:tabs>
              <w:spacing w:after="0"/>
              <w:rPr>
                <w:rFonts w:ascii="Arial" w:hAnsi="Arial"/>
                <w:b/>
                <w:i/>
                <w:noProof/>
              </w:rPr>
            </w:pPr>
            <w:r>
              <w:rPr>
                <w:rFonts w:ascii="Arial" w:hAnsi="Arial"/>
                <w:b/>
                <w:i/>
                <w:noProof/>
              </w:rPr>
              <w:t>Proposed change affects:</w:t>
            </w:r>
          </w:p>
        </w:tc>
        <w:tc>
          <w:tcPr>
            <w:tcW w:w="1418" w:type="dxa"/>
            <w:hideMark/>
          </w:tcPr>
          <w:p w14:paraId="567AB909" w14:textId="77777777" w:rsidR="002A46AE" w:rsidRDefault="002A46AE" w:rsidP="004D3F96">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1984CE" w14:textId="77777777" w:rsidR="002A46AE" w:rsidRDefault="002A46AE" w:rsidP="004D3F96">
            <w:pPr>
              <w:spacing w:after="0"/>
              <w:jc w:val="center"/>
              <w:rPr>
                <w:rFonts w:ascii="Arial" w:hAnsi="Arial"/>
                <w:b/>
                <w:caps/>
                <w:noProof/>
              </w:rPr>
            </w:pPr>
          </w:p>
        </w:tc>
        <w:tc>
          <w:tcPr>
            <w:tcW w:w="709" w:type="dxa"/>
            <w:tcBorders>
              <w:top w:val="nil"/>
              <w:left w:val="single" w:sz="4" w:space="0" w:color="auto"/>
              <w:bottom w:val="nil"/>
              <w:right w:val="nil"/>
            </w:tcBorders>
            <w:hideMark/>
          </w:tcPr>
          <w:p w14:paraId="1708BA51" w14:textId="77777777" w:rsidR="002A46AE" w:rsidRDefault="002A46AE" w:rsidP="004D3F96">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E062FB" w14:textId="77777777" w:rsidR="002A46AE" w:rsidRDefault="002A46AE" w:rsidP="004D3F96">
            <w:pPr>
              <w:spacing w:after="0"/>
              <w:jc w:val="center"/>
              <w:rPr>
                <w:rFonts w:ascii="Arial" w:hAnsi="Arial"/>
                <w:b/>
                <w:caps/>
                <w:noProof/>
              </w:rPr>
            </w:pPr>
            <w:r>
              <w:rPr>
                <w:rFonts w:ascii="Arial" w:hAnsi="Arial"/>
                <w:b/>
                <w:caps/>
                <w:noProof/>
              </w:rPr>
              <w:t>X</w:t>
            </w:r>
          </w:p>
        </w:tc>
        <w:tc>
          <w:tcPr>
            <w:tcW w:w="2126" w:type="dxa"/>
            <w:hideMark/>
          </w:tcPr>
          <w:p w14:paraId="6F4221CE" w14:textId="77777777" w:rsidR="002A46AE" w:rsidRDefault="002A46AE" w:rsidP="004D3F96">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5717C7E2" w14:textId="77777777" w:rsidR="002A46AE" w:rsidRDefault="002A46AE" w:rsidP="004D3F96">
            <w:pPr>
              <w:spacing w:after="0"/>
              <w:jc w:val="center"/>
              <w:rPr>
                <w:rFonts w:ascii="Arial" w:hAnsi="Arial"/>
                <w:b/>
                <w:caps/>
                <w:noProof/>
              </w:rPr>
            </w:pPr>
            <w:r>
              <w:rPr>
                <w:rFonts w:ascii="Arial" w:hAnsi="Arial"/>
                <w:b/>
                <w:caps/>
                <w:noProof/>
              </w:rPr>
              <w:t>X</w:t>
            </w:r>
          </w:p>
        </w:tc>
        <w:tc>
          <w:tcPr>
            <w:tcW w:w="1418" w:type="dxa"/>
            <w:hideMark/>
          </w:tcPr>
          <w:p w14:paraId="465C003E" w14:textId="77777777" w:rsidR="002A46AE" w:rsidRDefault="002A46AE" w:rsidP="004D3F96">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822DE1" w14:textId="77777777" w:rsidR="002A46AE" w:rsidRDefault="002A46AE" w:rsidP="004D3F96">
            <w:pPr>
              <w:spacing w:after="0"/>
              <w:jc w:val="center"/>
              <w:rPr>
                <w:rFonts w:ascii="Arial" w:hAnsi="Arial"/>
                <w:b/>
                <w:bCs/>
                <w:caps/>
                <w:noProof/>
              </w:rPr>
            </w:pPr>
          </w:p>
        </w:tc>
      </w:tr>
    </w:tbl>
    <w:p w14:paraId="5A2D4B02" w14:textId="77777777" w:rsidR="002A46AE" w:rsidRDefault="002A46AE" w:rsidP="002A46A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2A46AE" w14:paraId="1520417D" w14:textId="77777777" w:rsidTr="004D3F96">
        <w:tc>
          <w:tcPr>
            <w:tcW w:w="9640" w:type="dxa"/>
            <w:gridSpan w:val="11"/>
          </w:tcPr>
          <w:p w14:paraId="16A3632C" w14:textId="77777777" w:rsidR="002A46AE" w:rsidRDefault="002A46AE" w:rsidP="004D3F96">
            <w:pPr>
              <w:spacing w:after="0"/>
              <w:rPr>
                <w:rFonts w:ascii="Arial" w:hAnsi="Arial"/>
                <w:noProof/>
                <w:sz w:val="8"/>
                <w:szCs w:val="8"/>
              </w:rPr>
            </w:pPr>
          </w:p>
        </w:tc>
      </w:tr>
      <w:tr w:rsidR="002A46AE" w14:paraId="181CA546" w14:textId="77777777" w:rsidTr="004D3F96">
        <w:tc>
          <w:tcPr>
            <w:tcW w:w="1843" w:type="dxa"/>
            <w:tcBorders>
              <w:top w:val="single" w:sz="4" w:space="0" w:color="auto"/>
              <w:left w:val="single" w:sz="4" w:space="0" w:color="auto"/>
              <w:bottom w:val="nil"/>
              <w:right w:val="nil"/>
            </w:tcBorders>
            <w:hideMark/>
          </w:tcPr>
          <w:p w14:paraId="117D1C39" w14:textId="77777777" w:rsidR="002A46AE" w:rsidRDefault="002A46AE" w:rsidP="004D3F96">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07B078F3" w14:textId="77777777" w:rsidR="002A46AE" w:rsidRDefault="002A46AE" w:rsidP="004D3F96">
            <w:pPr>
              <w:spacing w:after="0"/>
              <w:ind w:left="100"/>
              <w:rPr>
                <w:rFonts w:ascii="Arial" w:hAnsi="Arial"/>
                <w:noProof/>
              </w:rPr>
            </w:pPr>
            <w:r>
              <w:rPr>
                <w:rFonts w:ascii="Arial" w:hAnsi="Arial"/>
              </w:rPr>
              <w:t xml:space="preserve">Introduction of XR enhancements into TS 38.331 </w:t>
            </w:r>
            <w:r w:rsidRPr="00501B0A">
              <w:rPr>
                <w:rFonts w:ascii="Arial" w:hAnsi="Arial"/>
              </w:rPr>
              <w:t>(running CR)</w:t>
            </w:r>
          </w:p>
        </w:tc>
      </w:tr>
      <w:tr w:rsidR="002A46AE" w14:paraId="4139A3C3" w14:textId="77777777" w:rsidTr="004D3F96">
        <w:tc>
          <w:tcPr>
            <w:tcW w:w="1843" w:type="dxa"/>
            <w:tcBorders>
              <w:top w:val="nil"/>
              <w:left w:val="single" w:sz="4" w:space="0" w:color="auto"/>
              <w:bottom w:val="nil"/>
              <w:right w:val="nil"/>
            </w:tcBorders>
          </w:tcPr>
          <w:p w14:paraId="1DFD1B3D" w14:textId="77777777" w:rsidR="002A46AE" w:rsidRDefault="002A46AE" w:rsidP="004D3F96">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120ABE77" w14:textId="77777777" w:rsidR="002A46AE" w:rsidRDefault="002A46AE" w:rsidP="004D3F96">
            <w:pPr>
              <w:spacing w:after="0"/>
              <w:rPr>
                <w:rFonts w:ascii="Arial" w:hAnsi="Arial"/>
                <w:noProof/>
                <w:sz w:val="8"/>
                <w:szCs w:val="8"/>
                <w:lang w:eastAsia="zh-CN"/>
              </w:rPr>
            </w:pPr>
          </w:p>
        </w:tc>
      </w:tr>
      <w:tr w:rsidR="002A46AE" w14:paraId="4DBD761D" w14:textId="77777777" w:rsidTr="004D3F96">
        <w:tc>
          <w:tcPr>
            <w:tcW w:w="1843" w:type="dxa"/>
            <w:tcBorders>
              <w:top w:val="nil"/>
              <w:left w:val="single" w:sz="4" w:space="0" w:color="auto"/>
              <w:bottom w:val="nil"/>
              <w:right w:val="nil"/>
            </w:tcBorders>
            <w:hideMark/>
          </w:tcPr>
          <w:p w14:paraId="5B4C4315" w14:textId="77777777" w:rsidR="002A46AE" w:rsidRDefault="002A46AE" w:rsidP="004D3F96">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17B67544" w14:textId="77777777" w:rsidR="002A46AE" w:rsidRDefault="002A46AE" w:rsidP="004D3F96">
            <w:pPr>
              <w:spacing w:after="0"/>
              <w:ind w:left="100"/>
              <w:rPr>
                <w:rFonts w:ascii="Arial" w:hAnsi="Arial"/>
                <w:noProof/>
              </w:rPr>
            </w:pPr>
            <w:r>
              <w:rPr>
                <w:rFonts w:ascii="Arial" w:hAnsi="Arial"/>
              </w:rPr>
              <w:t>Huawei, HiSilicon</w:t>
            </w:r>
          </w:p>
        </w:tc>
      </w:tr>
      <w:tr w:rsidR="002A46AE" w14:paraId="4834F366" w14:textId="77777777" w:rsidTr="004D3F96">
        <w:tc>
          <w:tcPr>
            <w:tcW w:w="1843" w:type="dxa"/>
            <w:tcBorders>
              <w:top w:val="nil"/>
              <w:left w:val="single" w:sz="4" w:space="0" w:color="auto"/>
              <w:bottom w:val="nil"/>
              <w:right w:val="nil"/>
            </w:tcBorders>
            <w:hideMark/>
          </w:tcPr>
          <w:p w14:paraId="78690A27" w14:textId="77777777" w:rsidR="002A46AE" w:rsidRDefault="002A46AE" w:rsidP="004D3F96">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70B76F47" w14:textId="77777777" w:rsidR="002A46AE" w:rsidRDefault="002A46AE" w:rsidP="004D3F96">
            <w:pPr>
              <w:spacing w:after="0"/>
              <w:ind w:left="100"/>
              <w:rPr>
                <w:rFonts w:ascii="Arial" w:hAnsi="Arial"/>
                <w:noProof/>
              </w:rPr>
            </w:pPr>
            <w:r>
              <w:rPr>
                <w:rFonts w:ascii="Arial" w:hAnsi="Arial"/>
              </w:rPr>
              <w:t>R2</w:t>
            </w:r>
          </w:p>
        </w:tc>
      </w:tr>
      <w:tr w:rsidR="002A46AE" w14:paraId="7851A6BC" w14:textId="77777777" w:rsidTr="004D3F96">
        <w:tc>
          <w:tcPr>
            <w:tcW w:w="1843" w:type="dxa"/>
            <w:tcBorders>
              <w:top w:val="nil"/>
              <w:left w:val="single" w:sz="4" w:space="0" w:color="auto"/>
              <w:bottom w:val="nil"/>
              <w:right w:val="nil"/>
            </w:tcBorders>
          </w:tcPr>
          <w:p w14:paraId="326A6C98" w14:textId="77777777" w:rsidR="002A46AE" w:rsidRDefault="002A46AE" w:rsidP="004D3F96">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37D4C335" w14:textId="77777777" w:rsidR="002A46AE" w:rsidRDefault="002A46AE" w:rsidP="004D3F96">
            <w:pPr>
              <w:spacing w:after="0"/>
              <w:rPr>
                <w:rFonts w:ascii="Arial" w:hAnsi="Arial"/>
                <w:noProof/>
                <w:sz w:val="8"/>
                <w:szCs w:val="8"/>
              </w:rPr>
            </w:pPr>
          </w:p>
        </w:tc>
      </w:tr>
      <w:tr w:rsidR="002A46AE" w14:paraId="684FF61C" w14:textId="77777777" w:rsidTr="004D3F96">
        <w:tc>
          <w:tcPr>
            <w:tcW w:w="1843" w:type="dxa"/>
            <w:tcBorders>
              <w:top w:val="nil"/>
              <w:left w:val="single" w:sz="4" w:space="0" w:color="auto"/>
              <w:bottom w:val="nil"/>
              <w:right w:val="nil"/>
            </w:tcBorders>
            <w:hideMark/>
          </w:tcPr>
          <w:p w14:paraId="6F767C5F" w14:textId="77777777" w:rsidR="002A46AE" w:rsidRDefault="002A46AE" w:rsidP="004D3F96">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2F8E2EF1" w14:textId="77777777" w:rsidR="002A46AE" w:rsidRDefault="002A46AE" w:rsidP="004D3F96">
            <w:pPr>
              <w:spacing w:after="0"/>
              <w:ind w:left="100"/>
              <w:rPr>
                <w:rFonts w:ascii="Arial" w:hAnsi="Arial"/>
                <w:noProof/>
              </w:rPr>
            </w:pPr>
            <w:r w:rsidRPr="00D83BCF">
              <w:rPr>
                <w:rFonts w:ascii="Arial" w:hAnsi="Arial"/>
              </w:rPr>
              <w:t>NR_XR_enh-Core</w:t>
            </w:r>
          </w:p>
        </w:tc>
        <w:tc>
          <w:tcPr>
            <w:tcW w:w="567" w:type="dxa"/>
          </w:tcPr>
          <w:p w14:paraId="7CAB92B6" w14:textId="77777777" w:rsidR="002A46AE" w:rsidRDefault="002A46AE" w:rsidP="004D3F96">
            <w:pPr>
              <w:spacing w:after="0"/>
              <w:ind w:right="100"/>
              <w:rPr>
                <w:rFonts w:ascii="Arial" w:hAnsi="Arial"/>
                <w:noProof/>
              </w:rPr>
            </w:pPr>
          </w:p>
        </w:tc>
        <w:tc>
          <w:tcPr>
            <w:tcW w:w="1417" w:type="dxa"/>
            <w:gridSpan w:val="3"/>
            <w:hideMark/>
          </w:tcPr>
          <w:p w14:paraId="5D28550A" w14:textId="77777777" w:rsidR="002A46AE" w:rsidRDefault="002A46AE" w:rsidP="004D3F96">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6F534376" w14:textId="1825B638" w:rsidR="002A46AE" w:rsidRDefault="002A46AE" w:rsidP="004D3F96">
            <w:pPr>
              <w:spacing w:after="0"/>
              <w:ind w:left="100"/>
              <w:rPr>
                <w:rFonts w:ascii="Arial" w:hAnsi="Arial"/>
                <w:noProof/>
              </w:rPr>
            </w:pPr>
            <w:r>
              <w:rPr>
                <w:rFonts w:ascii="Arial" w:hAnsi="Arial"/>
                <w:noProof/>
              </w:rPr>
              <w:t>2023-</w:t>
            </w:r>
            <w:r w:rsidR="007566D9">
              <w:rPr>
                <w:rFonts w:ascii="Arial" w:hAnsi="Arial"/>
                <w:noProof/>
              </w:rPr>
              <w:t>0</w:t>
            </w:r>
            <w:r w:rsidR="007A0B2B">
              <w:rPr>
                <w:rFonts w:ascii="Arial" w:hAnsi="Arial"/>
                <w:noProof/>
              </w:rPr>
              <w:t>9</w:t>
            </w:r>
          </w:p>
        </w:tc>
      </w:tr>
      <w:tr w:rsidR="002A46AE" w14:paraId="76BB4ECE" w14:textId="77777777" w:rsidTr="004D3F96">
        <w:tc>
          <w:tcPr>
            <w:tcW w:w="1843" w:type="dxa"/>
            <w:tcBorders>
              <w:top w:val="nil"/>
              <w:left w:val="single" w:sz="4" w:space="0" w:color="auto"/>
              <w:bottom w:val="nil"/>
              <w:right w:val="nil"/>
            </w:tcBorders>
          </w:tcPr>
          <w:p w14:paraId="5EA16DE8" w14:textId="77777777" w:rsidR="002A46AE" w:rsidRDefault="002A46AE" w:rsidP="004D3F96">
            <w:pPr>
              <w:spacing w:after="0"/>
              <w:rPr>
                <w:rFonts w:ascii="Arial" w:hAnsi="Arial"/>
                <w:b/>
                <w:i/>
                <w:noProof/>
                <w:sz w:val="8"/>
                <w:szCs w:val="8"/>
              </w:rPr>
            </w:pPr>
          </w:p>
        </w:tc>
        <w:tc>
          <w:tcPr>
            <w:tcW w:w="1986" w:type="dxa"/>
            <w:gridSpan w:val="4"/>
          </w:tcPr>
          <w:p w14:paraId="72024009" w14:textId="77777777" w:rsidR="002A46AE" w:rsidRDefault="002A46AE" w:rsidP="004D3F96">
            <w:pPr>
              <w:spacing w:after="0"/>
              <w:rPr>
                <w:rFonts w:ascii="Arial" w:hAnsi="Arial"/>
                <w:noProof/>
                <w:sz w:val="8"/>
                <w:szCs w:val="8"/>
              </w:rPr>
            </w:pPr>
          </w:p>
        </w:tc>
        <w:tc>
          <w:tcPr>
            <w:tcW w:w="2267" w:type="dxa"/>
            <w:gridSpan w:val="2"/>
          </w:tcPr>
          <w:p w14:paraId="5B5F828B" w14:textId="77777777" w:rsidR="002A46AE" w:rsidRDefault="002A46AE" w:rsidP="004D3F96">
            <w:pPr>
              <w:spacing w:after="0"/>
              <w:rPr>
                <w:rFonts w:ascii="Arial" w:hAnsi="Arial"/>
                <w:noProof/>
                <w:sz w:val="8"/>
                <w:szCs w:val="8"/>
              </w:rPr>
            </w:pPr>
          </w:p>
        </w:tc>
        <w:tc>
          <w:tcPr>
            <w:tcW w:w="1417" w:type="dxa"/>
            <w:gridSpan w:val="3"/>
          </w:tcPr>
          <w:p w14:paraId="7A1FF046" w14:textId="77777777" w:rsidR="002A46AE" w:rsidRDefault="002A46AE" w:rsidP="004D3F96">
            <w:pPr>
              <w:spacing w:after="0"/>
              <w:rPr>
                <w:rFonts w:ascii="Arial" w:hAnsi="Arial"/>
                <w:noProof/>
                <w:sz w:val="8"/>
                <w:szCs w:val="8"/>
              </w:rPr>
            </w:pPr>
          </w:p>
        </w:tc>
        <w:tc>
          <w:tcPr>
            <w:tcW w:w="2127" w:type="dxa"/>
            <w:tcBorders>
              <w:top w:val="nil"/>
              <w:left w:val="nil"/>
              <w:bottom w:val="nil"/>
              <w:right w:val="single" w:sz="4" w:space="0" w:color="auto"/>
            </w:tcBorders>
          </w:tcPr>
          <w:p w14:paraId="3651AF35" w14:textId="77777777" w:rsidR="002A46AE" w:rsidRDefault="002A46AE" w:rsidP="004D3F96">
            <w:pPr>
              <w:spacing w:after="0"/>
              <w:rPr>
                <w:rFonts w:ascii="Arial" w:hAnsi="Arial"/>
                <w:noProof/>
                <w:sz w:val="8"/>
                <w:szCs w:val="8"/>
              </w:rPr>
            </w:pPr>
          </w:p>
        </w:tc>
      </w:tr>
      <w:tr w:rsidR="002A46AE" w14:paraId="7BC347D1" w14:textId="77777777" w:rsidTr="004D3F96">
        <w:trPr>
          <w:cantSplit/>
        </w:trPr>
        <w:tc>
          <w:tcPr>
            <w:tcW w:w="1843" w:type="dxa"/>
            <w:tcBorders>
              <w:top w:val="nil"/>
              <w:left w:val="single" w:sz="4" w:space="0" w:color="auto"/>
              <w:bottom w:val="nil"/>
              <w:right w:val="nil"/>
            </w:tcBorders>
            <w:hideMark/>
          </w:tcPr>
          <w:p w14:paraId="0ACB2AC7" w14:textId="77777777" w:rsidR="002A46AE" w:rsidRDefault="002A46AE" w:rsidP="004D3F96">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2F34C42C" w14:textId="77777777" w:rsidR="002A46AE" w:rsidRDefault="002A46AE" w:rsidP="004D3F96">
            <w:pPr>
              <w:spacing w:after="0"/>
              <w:ind w:left="100" w:right="-609"/>
              <w:rPr>
                <w:rFonts w:ascii="Arial" w:hAnsi="Arial"/>
                <w:b/>
                <w:noProof/>
              </w:rPr>
            </w:pPr>
            <w:r>
              <w:rPr>
                <w:rFonts w:ascii="Arial" w:hAnsi="Arial"/>
              </w:rPr>
              <w:t>B</w:t>
            </w:r>
          </w:p>
        </w:tc>
        <w:tc>
          <w:tcPr>
            <w:tcW w:w="3402" w:type="dxa"/>
            <w:gridSpan w:val="5"/>
          </w:tcPr>
          <w:p w14:paraId="1656A873" w14:textId="77777777" w:rsidR="002A46AE" w:rsidRDefault="002A46AE" w:rsidP="004D3F96">
            <w:pPr>
              <w:spacing w:after="0"/>
              <w:rPr>
                <w:rFonts w:ascii="Arial" w:hAnsi="Arial"/>
                <w:noProof/>
              </w:rPr>
            </w:pPr>
          </w:p>
        </w:tc>
        <w:tc>
          <w:tcPr>
            <w:tcW w:w="1417" w:type="dxa"/>
            <w:gridSpan w:val="3"/>
            <w:hideMark/>
          </w:tcPr>
          <w:p w14:paraId="1588FCCD" w14:textId="77777777" w:rsidR="002A46AE" w:rsidRDefault="002A46AE" w:rsidP="004D3F96">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435700B7" w14:textId="77777777" w:rsidR="002A46AE" w:rsidRDefault="002A46AE" w:rsidP="004D3F96">
            <w:pPr>
              <w:spacing w:after="0"/>
              <w:ind w:left="100"/>
              <w:rPr>
                <w:rFonts w:ascii="Arial" w:hAnsi="Arial"/>
                <w:noProof/>
              </w:rPr>
            </w:pPr>
            <w:r>
              <w:rPr>
                <w:rFonts w:ascii="Arial" w:hAnsi="Arial"/>
              </w:rPr>
              <w:t>Rel-18</w:t>
            </w:r>
          </w:p>
        </w:tc>
      </w:tr>
      <w:tr w:rsidR="002A46AE" w14:paraId="251A2174" w14:textId="77777777" w:rsidTr="004D3F96">
        <w:tc>
          <w:tcPr>
            <w:tcW w:w="1843" w:type="dxa"/>
            <w:tcBorders>
              <w:top w:val="nil"/>
              <w:left w:val="single" w:sz="4" w:space="0" w:color="auto"/>
              <w:bottom w:val="single" w:sz="4" w:space="0" w:color="auto"/>
              <w:right w:val="nil"/>
            </w:tcBorders>
          </w:tcPr>
          <w:p w14:paraId="0DA706E1" w14:textId="77777777" w:rsidR="002A46AE" w:rsidRDefault="002A46AE" w:rsidP="004D3F96">
            <w:pPr>
              <w:spacing w:after="0"/>
              <w:rPr>
                <w:rFonts w:ascii="Arial" w:hAnsi="Arial"/>
                <w:b/>
                <w:i/>
                <w:noProof/>
              </w:rPr>
            </w:pPr>
          </w:p>
        </w:tc>
        <w:tc>
          <w:tcPr>
            <w:tcW w:w="4677" w:type="dxa"/>
            <w:gridSpan w:val="8"/>
            <w:tcBorders>
              <w:top w:val="nil"/>
              <w:left w:val="nil"/>
              <w:bottom w:val="single" w:sz="4" w:space="0" w:color="auto"/>
              <w:right w:val="nil"/>
            </w:tcBorders>
            <w:hideMark/>
          </w:tcPr>
          <w:p w14:paraId="5BBF9338" w14:textId="77777777" w:rsidR="002A46AE" w:rsidRDefault="002A46AE" w:rsidP="004D3F96">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5F7FAEFF" w14:textId="77777777" w:rsidR="002A46AE" w:rsidRDefault="002A46AE" w:rsidP="004D3F96">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3" w:history="1">
              <w:r>
                <w:rPr>
                  <w:rStyle w:val="Hyperlink"/>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40695CCE" w14:textId="77777777" w:rsidR="002A46AE" w:rsidRDefault="002A46AE" w:rsidP="004D3F96">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2A46AE" w14:paraId="451CA269" w14:textId="77777777" w:rsidTr="004D3F96">
        <w:tc>
          <w:tcPr>
            <w:tcW w:w="1843" w:type="dxa"/>
          </w:tcPr>
          <w:p w14:paraId="76823814" w14:textId="77777777" w:rsidR="002A46AE" w:rsidRDefault="002A46AE" w:rsidP="004D3F96">
            <w:pPr>
              <w:spacing w:after="0"/>
              <w:rPr>
                <w:rFonts w:ascii="Arial" w:hAnsi="Arial"/>
                <w:b/>
                <w:i/>
                <w:noProof/>
                <w:sz w:val="8"/>
                <w:szCs w:val="8"/>
              </w:rPr>
            </w:pPr>
          </w:p>
        </w:tc>
        <w:tc>
          <w:tcPr>
            <w:tcW w:w="7797" w:type="dxa"/>
            <w:gridSpan w:val="10"/>
          </w:tcPr>
          <w:p w14:paraId="7CAE4867" w14:textId="77777777" w:rsidR="002A46AE" w:rsidRDefault="002A46AE" w:rsidP="004D3F96">
            <w:pPr>
              <w:spacing w:after="0"/>
              <w:rPr>
                <w:rFonts w:ascii="Arial" w:hAnsi="Arial"/>
                <w:noProof/>
                <w:sz w:val="8"/>
                <w:szCs w:val="8"/>
              </w:rPr>
            </w:pPr>
          </w:p>
        </w:tc>
      </w:tr>
      <w:tr w:rsidR="002A46AE" w14:paraId="3B70F0F2" w14:textId="77777777" w:rsidTr="004D3F96">
        <w:tc>
          <w:tcPr>
            <w:tcW w:w="2694" w:type="dxa"/>
            <w:gridSpan w:val="2"/>
            <w:tcBorders>
              <w:top w:val="single" w:sz="4" w:space="0" w:color="auto"/>
              <w:left w:val="single" w:sz="4" w:space="0" w:color="auto"/>
              <w:bottom w:val="nil"/>
              <w:right w:val="nil"/>
            </w:tcBorders>
            <w:hideMark/>
          </w:tcPr>
          <w:p w14:paraId="768F6DE2" w14:textId="77777777" w:rsidR="002A46AE" w:rsidRDefault="002A46AE" w:rsidP="004D3F96">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77776BD6" w14:textId="77777777" w:rsidR="002A46AE" w:rsidRPr="004657A1" w:rsidRDefault="002A46AE" w:rsidP="004D3F96">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2A46AE" w14:paraId="195B6A5F" w14:textId="77777777" w:rsidTr="004D3F96">
        <w:tc>
          <w:tcPr>
            <w:tcW w:w="2694" w:type="dxa"/>
            <w:gridSpan w:val="2"/>
            <w:tcBorders>
              <w:top w:val="nil"/>
              <w:left w:val="single" w:sz="4" w:space="0" w:color="auto"/>
              <w:bottom w:val="nil"/>
              <w:right w:val="nil"/>
            </w:tcBorders>
          </w:tcPr>
          <w:p w14:paraId="76D845A8"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61F544C0" w14:textId="77777777" w:rsidR="002A46AE" w:rsidRDefault="002A46AE" w:rsidP="004D3F96">
            <w:pPr>
              <w:spacing w:after="0"/>
              <w:rPr>
                <w:rFonts w:ascii="Arial" w:hAnsi="Arial"/>
                <w:noProof/>
                <w:sz w:val="8"/>
                <w:szCs w:val="8"/>
              </w:rPr>
            </w:pPr>
          </w:p>
        </w:tc>
      </w:tr>
      <w:tr w:rsidR="002A46AE" w14:paraId="13129AA4" w14:textId="77777777" w:rsidTr="004D3F96">
        <w:tc>
          <w:tcPr>
            <w:tcW w:w="2694" w:type="dxa"/>
            <w:gridSpan w:val="2"/>
            <w:tcBorders>
              <w:top w:val="nil"/>
              <w:left w:val="single" w:sz="4" w:space="0" w:color="auto"/>
              <w:bottom w:val="nil"/>
              <w:right w:val="nil"/>
            </w:tcBorders>
            <w:hideMark/>
          </w:tcPr>
          <w:p w14:paraId="630C7236" w14:textId="77777777" w:rsidR="002A46AE" w:rsidRDefault="002A46AE" w:rsidP="004D3F96">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F866831" w14:textId="77777777" w:rsidR="002A46AE" w:rsidRDefault="002A46AE" w:rsidP="002A46AE">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12581332" w14:textId="77777777" w:rsidR="002A46AE" w:rsidRDefault="002A46AE" w:rsidP="002A46AE">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57E50E26" w14:textId="77777777"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095CAF5C" w14:textId="77777777"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43C010F2" w14:textId="77777777"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A56FA6B" w14:textId="77777777"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additional BSR table</w:t>
            </w:r>
          </w:p>
          <w:p w14:paraId="35D1A0EE" w14:textId="620C8721"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46179DEE" w14:textId="77777777" w:rsidR="002A46AE" w:rsidRDefault="002A46AE" w:rsidP="00081485">
            <w:pPr>
              <w:overflowPunct/>
              <w:autoSpaceDE/>
              <w:autoSpaceDN/>
              <w:adjustRightInd/>
              <w:spacing w:beforeLines="50" w:before="120" w:after="0"/>
              <w:textAlignment w:val="auto"/>
              <w:rPr>
                <w:rFonts w:ascii="Arial" w:hAnsi="Arial"/>
                <w:noProof/>
                <w:lang w:eastAsia="zh-CN"/>
              </w:rPr>
            </w:pPr>
          </w:p>
        </w:tc>
      </w:tr>
      <w:tr w:rsidR="002A46AE" w14:paraId="1174EA33" w14:textId="77777777" w:rsidTr="004D3F96">
        <w:tc>
          <w:tcPr>
            <w:tcW w:w="2694" w:type="dxa"/>
            <w:gridSpan w:val="2"/>
            <w:tcBorders>
              <w:top w:val="nil"/>
              <w:left w:val="single" w:sz="4" w:space="0" w:color="auto"/>
              <w:bottom w:val="nil"/>
              <w:right w:val="nil"/>
            </w:tcBorders>
          </w:tcPr>
          <w:p w14:paraId="4BC33DA0"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1C1FF7DF" w14:textId="77777777" w:rsidR="002A46AE" w:rsidRDefault="002A46AE" w:rsidP="004D3F96">
            <w:pPr>
              <w:spacing w:after="0"/>
              <w:rPr>
                <w:rFonts w:ascii="Arial" w:hAnsi="Arial"/>
                <w:noProof/>
                <w:sz w:val="8"/>
                <w:szCs w:val="8"/>
              </w:rPr>
            </w:pPr>
          </w:p>
        </w:tc>
      </w:tr>
      <w:tr w:rsidR="002A46AE" w14:paraId="74E00041" w14:textId="77777777" w:rsidTr="004D3F96">
        <w:tc>
          <w:tcPr>
            <w:tcW w:w="2694" w:type="dxa"/>
            <w:gridSpan w:val="2"/>
            <w:tcBorders>
              <w:top w:val="nil"/>
              <w:left w:val="single" w:sz="4" w:space="0" w:color="auto"/>
              <w:bottom w:val="single" w:sz="4" w:space="0" w:color="auto"/>
              <w:right w:val="nil"/>
            </w:tcBorders>
            <w:hideMark/>
          </w:tcPr>
          <w:p w14:paraId="4D49653E" w14:textId="77777777" w:rsidR="002A46AE" w:rsidRDefault="002A46AE" w:rsidP="004D3F96">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13BDD6A4" w14:textId="77777777" w:rsidR="002A46AE" w:rsidRDefault="002A46AE" w:rsidP="004D3F96">
            <w:pPr>
              <w:spacing w:after="0"/>
              <w:rPr>
                <w:rFonts w:ascii="Arial" w:hAnsi="Arial"/>
                <w:noProof/>
                <w:lang w:eastAsia="zh-CN"/>
              </w:rPr>
            </w:pPr>
            <w:r>
              <w:rPr>
                <w:rFonts w:ascii="Arial" w:hAnsi="Arial"/>
                <w:noProof/>
                <w:lang w:eastAsia="zh-CN"/>
              </w:rPr>
              <w:t>NR enhancements related to XR services cannot be supported in Rel-18.</w:t>
            </w:r>
          </w:p>
        </w:tc>
      </w:tr>
      <w:tr w:rsidR="002A46AE" w14:paraId="21FBF7A4" w14:textId="77777777" w:rsidTr="004D3F96">
        <w:tc>
          <w:tcPr>
            <w:tcW w:w="2694" w:type="dxa"/>
            <w:gridSpan w:val="2"/>
          </w:tcPr>
          <w:p w14:paraId="5076C409" w14:textId="77777777" w:rsidR="002A46AE" w:rsidRDefault="002A46AE" w:rsidP="004D3F96">
            <w:pPr>
              <w:spacing w:after="0"/>
              <w:rPr>
                <w:rFonts w:ascii="Arial" w:hAnsi="Arial"/>
                <w:b/>
                <w:i/>
                <w:noProof/>
                <w:sz w:val="8"/>
                <w:szCs w:val="8"/>
                <w:lang w:eastAsia="en-US"/>
              </w:rPr>
            </w:pPr>
          </w:p>
        </w:tc>
        <w:tc>
          <w:tcPr>
            <w:tcW w:w="6946" w:type="dxa"/>
            <w:gridSpan w:val="9"/>
          </w:tcPr>
          <w:p w14:paraId="774B6203" w14:textId="77777777" w:rsidR="002A46AE" w:rsidRDefault="002A46AE" w:rsidP="004D3F96">
            <w:pPr>
              <w:spacing w:after="0"/>
              <w:rPr>
                <w:rFonts w:ascii="Arial" w:hAnsi="Arial"/>
                <w:noProof/>
                <w:sz w:val="8"/>
                <w:szCs w:val="8"/>
              </w:rPr>
            </w:pPr>
          </w:p>
        </w:tc>
      </w:tr>
      <w:tr w:rsidR="002A46AE" w14:paraId="06B35F40" w14:textId="77777777" w:rsidTr="004D3F96">
        <w:tc>
          <w:tcPr>
            <w:tcW w:w="2694" w:type="dxa"/>
            <w:gridSpan w:val="2"/>
            <w:tcBorders>
              <w:top w:val="single" w:sz="4" w:space="0" w:color="auto"/>
              <w:left w:val="single" w:sz="4" w:space="0" w:color="auto"/>
              <w:bottom w:val="nil"/>
              <w:right w:val="nil"/>
            </w:tcBorders>
            <w:hideMark/>
          </w:tcPr>
          <w:p w14:paraId="5A580D71" w14:textId="77777777" w:rsidR="002A46AE" w:rsidRDefault="002A46AE" w:rsidP="004D3F96">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7F089119" w14:textId="77777777" w:rsidR="002A46AE" w:rsidRDefault="002A46AE" w:rsidP="004D3F96">
            <w:pPr>
              <w:spacing w:after="0"/>
              <w:ind w:left="100"/>
              <w:rPr>
                <w:rFonts w:ascii="Arial" w:hAnsi="Arial"/>
                <w:noProof/>
                <w:lang w:eastAsia="zh-CN"/>
              </w:rPr>
            </w:pPr>
            <w:r>
              <w:rPr>
                <w:rFonts w:ascii="Arial" w:hAnsi="Arial"/>
                <w:noProof/>
                <w:lang w:eastAsia="zh-CN"/>
              </w:rPr>
              <w:t>3.1, 3.2, 5.7.4, 6.2.2, 6.3.2, 6.3.4, 6.4</w:t>
            </w:r>
          </w:p>
        </w:tc>
      </w:tr>
      <w:tr w:rsidR="002A46AE" w14:paraId="00DA47A4" w14:textId="77777777" w:rsidTr="004D3F96">
        <w:tc>
          <w:tcPr>
            <w:tcW w:w="2694" w:type="dxa"/>
            <w:gridSpan w:val="2"/>
            <w:tcBorders>
              <w:top w:val="nil"/>
              <w:left w:val="single" w:sz="4" w:space="0" w:color="auto"/>
              <w:bottom w:val="nil"/>
              <w:right w:val="nil"/>
            </w:tcBorders>
          </w:tcPr>
          <w:p w14:paraId="2A59D4C5"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3445E16" w14:textId="77777777" w:rsidR="002A46AE" w:rsidRDefault="002A46AE" w:rsidP="004D3F96">
            <w:pPr>
              <w:spacing w:after="0"/>
              <w:rPr>
                <w:rFonts w:ascii="Arial" w:hAnsi="Arial"/>
                <w:noProof/>
                <w:sz w:val="8"/>
                <w:szCs w:val="8"/>
              </w:rPr>
            </w:pPr>
          </w:p>
        </w:tc>
      </w:tr>
      <w:tr w:rsidR="002A46AE" w14:paraId="4C7C666B" w14:textId="77777777" w:rsidTr="004D3F96">
        <w:tc>
          <w:tcPr>
            <w:tcW w:w="2694" w:type="dxa"/>
            <w:gridSpan w:val="2"/>
            <w:tcBorders>
              <w:top w:val="nil"/>
              <w:left w:val="single" w:sz="4" w:space="0" w:color="auto"/>
              <w:bottom w:val="nil"/>
              <w:right w:val="nil"/>
            </w:tcBorders>
          </w:tcPr>
          <w:p w14:paraId="50FB034B" w14:textId="77777777" w:rsidR="002A46AE" w:rsidRDefault="002A46AE" w:rsidP="004D3F96">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48BA2E3C" w14:textId="77777777" w:rsidR="002A46AE" w:rsidRDefault="002A46AE" w:rsidP="004D3F96">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298C9EDF" w14:textId="77777777" w:rsidR="002A46AE" w:rsidRDefault="002A46AE" w:rsidP="004D3F96">
            <w:pPr>
              <w:spacing w:after="0"/>
              <w:jc w:val="center"/>
              <w:rPr>
                <w:rFonts w:ascii="Arial" w:hAnsi="Arial"/>
                <w:b/>
                <w:caps/>
                <w:noProof/>
              </w:rPr>
            </w:pPr>
            <w:r>
              <w:rPr>
                <w:rFonts w:ascii="Arial" w:hAnsi="Arial"/>
                <w:b/>
                <w:caps/>
                <w:noProof/>
              </w:rPr>
              <w:t>N</w:t>
            </w:r>
          </w:p>
        </w:tc>
        <w:tc>
          <w:tcPr>
            <w:tcW w:w="2977" w:type="dxa"/>
            <w:gridSpan w:val="4"/>
          </w:tcPr>
          <w:p w14:paraId="12B79A25" w14:textId="77777777" w:rsidR="002A46AE" w:rsidRDefault="002A46AE" w:rsidP="004D3F96">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28A13BB5" w14:textId="77777777" w:rsidR="002A46AE" w:rsidRDefault="002A46AE" w:rsidP="004D3F96">
            <w:pPr>
              <w:spacing w:after="0"/>
              <w:ind w:left="99"/>
              <w:rPr>
                <w:rFonts w:ascii="Arial" w:hAnsi="Arial"/>
                <w:noProof/>
              </w:rPr>
            </w:pPr>
          </w:p>
        </w:tc>
      </w:tr>
      <w:tr w:rsidR="002A46AE" w14:paraId="3E98BA6D" w14:textId="77777777" w:rsidTr="004D3F96">
        <w:tc>
          <w:tcPr>
            <w:tcW w:w="2694" w:type="dxa"/>
            <w:gridSpan w:val="2"/>
            <w:tcBorders>
              <w:top w:val="nil"/>
              <w:left w:val="single" w:sz="4" w:space="0" w:color="auto"/>
              <w:bottom w:val="nil"/>
              <w:right w:val="nil"/>
            </w:tcBorders>
            <w:hideMark/>
          </w:tcPr>
          <w:p w14:paraId="5B7204A4" w14:textId="77777777" w:rsidR="002A46AE" w:rsidRDefault="002A46AE" w:rsidP="004D3F96">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28E563"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F4F0AF"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7EC27516" w14:textId="77777777" w:rsidR="002A46AE" w:rsidRDefault="002A46AE" w:rsidP="004D3F96">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0512D597" w14:textId="77777777" w:rsidR="002A46AE" w:rsidRDefault="002A46AE" w:rsidP="004D3F96">
            <w:pPr>
              <w:spacing w:after="0"/>
              <w:ind w:left="99"/>
              <w:rPr>
                <w:rFonts w:ascii="Arial" w:hAnsi="Arial"/>
                <w:noProof/>
              </w:rPr>
            </w:pPr>
          </w:p>
        </w:tc>
      </w:tr>
      <w:tr w:rsidR="002A46AE" w14:paraId="7EBDD80C" w14:textId="77777777" w:rsidTr="004D3F96">
        <w:tc>
          <w:tcPr>
            <w:tcW w:w="2694" w:type="dxa"/>
            <w:gridSpan w:val="2"/>
            <w:tcBorders>
              <w:top w:val="nil"/>
              <w:left w:val="single" w:sz="4" w:space="0" w:color="auto"/>
              <w:bottom w:val="nil"/>
              <w:right w:val="nil"/>
            </w:tcBorders>
            <w:hideMark/>
          </w:tcPr>
          <w:p w14:paraId="0434C6C3" w14:textId="77777777" w:rsidR="002A46AE" w:rsidRDefault="002A46AE" w:rsidP="004D3F96">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B9CE2D"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E277C0D"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BCEC12F" w14:textId="77777777" w:rsidR="002A46AE" w:rsidRDefault="002A46AE" w:rsidP="004D3F96">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05D60656" w14:textId="77777777" w:rsidR="002A46AE" w:rsidRDefault="002A46AE" w:rsidP="004D3F96">
            <w:pPr>
              <w:spacing w:after="0"/>
              <w:ind w:left="99"/>
              <w:rPr>
                <w:rFonts w:ascii="Arial" w:hAnsi="Arial"/>
                <w:noProof/>
              </w:rPr>
            </w:pPr>
          </w:p>
        </w:tc>
      </w:tr>
      <w:tr w:rsidR="002A46AE" w14:paraId="773F39D8" w14:textId="77777777" w:rsidTr="004D3F96">
        <w:tc>
          <w:tcPr>
            <w:tcW w:w="2694" w:type="dxa"/>
            <w:gridSpan w:val="2"/>
            <w:tcBorders>
              <w:top w:val="nil"/>
              <w:left w:val="single" w:sz="4" w:space="0" w:color="auto"/>
              <w:bottom w:val="nil"/>
              <w:right w:val="nil"/>
            </w:tcBorders>
            <w:hideMark/>
          </w:tcPr>
          <w:p w14:paraId="54163726" w14:textId="77777777" w:rsidR="002A46AE" w:rsidRDefault="002A46AE" w:rsidP="004D3F96">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34E9122"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822A782"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5480FE44" w14:textId="77777777" w:rsidR="002A46AE" w:rsidRDefault="002A46AE" w:rsidP="004D3F96">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73A760F3" w14:textId="77777777" w:rsidR="002A46AE" w:rsidRDefault="002A46AE" w:rsidP="004D3F96">
            <w:pPr>
              <w:spacing w:after="0"/>
              <w:ind w:left="99"/>
              <w:rPr>
                <w:rFonts w:ascii="Arial" w:hAnsi="Arial"/>
                <w:noProof/>
              </w:rPr>
            </w:pPr>
          </w:p>
        </w:tc>
      </w:tr>
      <w:tr w:rsidR="002A46AE" w14:paraId="561684C0" w14:textId="77777777" w:rsidTr="004D3F96">
        <w:tc>
          <w:tcPr>
            <w:tcW w:w="2694" w:type="dxa"/>
            <w:gridSpan w:val="2"/>
            <w:tcBorders>
              <w:top w:val="nil"/>
              <w:left w:val="single" w:sz="4" w:space="0" w:color="auto"/>
              <w:bottom w:val="nil"/>
              <w:right w:val="nil"/>
            </w:tcBorders>
          </w:tcPr>
          <w:p w14:paraId="4F9AFF24" w14:textId="77777777" w:rsidR="002A46AE" w:rsidRDefault="002A46AE" w:rsidP="004D3F96">
            <w:pPr>
              <w:spacing w:after="0"/>
              <w:rPr>
                <w:rFonts w:ascii="Arial" w:hAnsi="Arial"/>
                <w:b/>
                <w:i/>
                <w:noProof/>
              </w:rPr>
            </w:pPr>
          </w:p>
        </w:tc>
        <w:tc>
          <w:tcPr>
            <w:tcW w:w="6946" w:type="dxa"/>
            <w:gridSpan w:val="9"/>
            <w:tcBorders>
              <w:top w:val="nil"/>
              <w:left w:val="nil"/>
              <w:bottom w:val="nil"/>
              <w:right w:val="single" w:sz="4" w:space="0" w:color="auto"/>
            </w:tcBorders>
          </w:tcPr>
          <w:p w14:paraId="083AE2AC" w14:textId="77777777" w:rsidR="002A46AE" w:rsidRDefault="002A46AE" w:rsidP="004D3F96">
            <w:pPr>
              <w:spacing w:after="0"/>
              <w:rPr>
                <w:rFonts w:ascii="Arial" w:hAnsi="Arial"/>
                <w:noProof/>
              </w:rPr>
            </w:pPr>
          </w:p>
        </w:tc>
      </w:tr>
      <w:tr w:rsidR="002A46AE" w14:paraId="0674B63F" w14:textId="77777777" w:rsidTr="004D3F96">
        <w:tc>
          <w:tcPr>
            <w:tcW w:w="2694" w:type="dxa"/>
            <w:gridSpan w:val="2"/>
            <w:tcBorders>
              <w:top w:val="nil"/>
              <w:left w:val="single" w:sz="4" w:space="0" w:color="auto"/>
              <w:bottom w:val="single" w:sz="4" w:space="0" w:color="auto"/>
              <w:right w:val="nil"/>
            </w:tcBorders>
            <w:hideMark/>
          </w:tcPr>
          <w:p w14:paraId="38EF904B" w14:textId="77777777" w:rsidR="002A46AE" w:rsidRDefault="002A46AE" w:rsidP="004D3F96">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597F5F37" w14:textId="77777777" w:rsidR="002A46AE" w:rsidRDefault="002A46AE" w:rsidP="004D3F96">
            <w:pPr>
              <w:spacing w:after="0"/>
              <w:ind w:left="100"/>
              <w:rPr>
                <w:rFonts w:ascii="Arial" w:hAnsi="Arial"/>
                <w:noProof/>
              </w:rPr>
            </w:pPr>
          </w:p>
        </w:tc>
      </w:tr>
      <w:tr w:rsidR="002A46AE" w14:paraId="3998FBEA" w14:textId="77777777" w:rsidTr="004D3F96">
        <w:tc>
          <w:tcPr>
            <w:tcW w:w="2694" w:type="dxa"/>
            <w:gridSpan w:val="2"/>
            <w:tcBorders>
              <w:top w:val="single" w:sz="4" w:space="0" w:color="auto"/>
              <w:left w:val="nil"/>
              <w:bottom w:val="single" w:sz="4" w:space="0" w:color="auto"/>
              <w:right w:val="nil"/>
            </w:tcBorders>
          </w:tcPr>
          <w:p w14:paraId="46804CA1" w14:textId="77777777" w:rsidR="002A46AE" w:rsidRDefault="002A46AE" w:rsidP="004D3F96">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30889BD" w14:textId="77777777" w:rsidR="002A46AE" w:rsidRDefault="002A46AE" w:rsidP="004D3F96">
            <w:pPr>
              <w:spacing w:after="0"/>
              <w:ind w:left="100"/>
              <w:rPr>
                <w:rFonts w:ascii="Arial" w:hAnsi="Arial"/>
                <w:noProof/>
                <w:sz w:val="8"/>
                <w:szCs w:val="8"/>
              </w:rPr>
            </w:pPr>
          </w:p>
        </w:tc>
      </w:tr>
      <w:tr w:rsidR="002A46AE" w14:paraId="49C57F49" w14:textId="77777777" w:rsidTr="004D3F96">
        <w:tc>
          <w:tcPr>
            <w:tcW w:w="2694" w:type="dxa"/>
            <w:gridSpan w:val="2"/>
            <w:tcBorders>
              <w:top w:val="single" w:sz="4" w:space="0" w:color="auto"/>
              <w:left w:val="single" w:sz="4" w:space="0" w:color="auto"/>
              <w:bottom w:val="single" w:sz="4" w:space="0" w:color="auto"/>
              <w:right w:val="nil"/>
            </w:tcBorders>
            <w:hideMark/>
          </w:tcPr>
          <w:p w14:paraId="3D051B32" w14:textId="77777777" w:rsidR="002A46AE" w:rsidRDefault="002A46AE" w:rsidP="004D3F96">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881ABE6" w14:textId="77777777" w:rsidR="002A46AE" w:rsidRDefault="00081485" w:rsidP="004D3F96">
            <w:pPr>
              <w:spacing w:after="0"/>
              <w:ind w:left="100"/>
              <w:rPr>
                <w:rFonts w:ascii="Arial" w:hAnsi="Arial"/>
                <w:noProof/>
              </w:rPr>
            </w:pPr>
            <w:r>
              <w:rPr>
                <w:rFonts w:ascii="Arial" w:hAnsi="Arial"/>
                <w:noProof/>
              </w:rPr>
              <w:t xml:space="preserve">Rev0: Captures agreements up to RAN2#122 </w:t>
            </w:r>
          </w:p>
          <w:p w14:paraId="5B1FACC8" w14:textId="42FC91C5" w:rsidR="00081485" w:rsidRDefault="00081485" w:rsidP="004D3F96">
            <w:pPr>
              <w:spacing w:after="0"/>
              <w:ind w:left="100"/>
              <w:rPr>
                <w:rFonts w:ascii="Arial" w:hAnsi="Arial"/>
                <w:noProof/>
              </w:rPr>
            </w:pPr>
            <w:r>
              <w:rPr>
                <w:rFonts w:ascii="Arial" w:hAnsi="Arial"/>
                <w:noProof/>
              </w:rPr>
              <w:t>Rev1: Agreements from RAN2#123 are captured:</w:t>
            </w:r>
          </w:p>
          <w:p w14:paraId="6E710C41" w14:textId="402192F4" w:rsidR="00F65D47" w:rsidRPr="00F65D47" w:rsidRDefault="00F65D47" w:rsidP="00F65D47">
            <w:pPr>
              <w:pStyle w:val="ListParagraph"/>
              <w:numPr>
                <w:ilvl w:val="0"/>
                <w:numId w:val="32"/>
              </w:numPr>
              <w:spacing w:after="0"/>
              <w:rPr>
                <w:rFonts w:ascii="Arial" w:hAnsi="Arial"/>
                <w:noProof/>
              </w:rPr>
            </w:pPr>
            <w:r>
              <w:rPr>
                <w:rFonts w:ascii="Arial" w:hAnsi="Arial"/>
                <w:noProof/>
              </w:rPr>
              <w:t>XR assistance:</w:t>
            </w:r>
          </w:p>
          <w:p w14:paraId="3F96958B" w14:textId="4FEC8E93" w:rsidR="00C8541D" w:rsidRPr="00C8541D" w:rsidRDefault="00C8541D" w:rsidP="00F65D47">
            <w:pPr>
              <w:pStyle w:val="ListParagraph"/>
              <w:numPr>
                <w:ilvl w:val="1"/>
                <w:numId w:val="32"/>
              </w:numPr>
              <w:spacing w:after="0"/>
              <w:rPr>
                <w:rFonts w:ascii="Arial" w:hAnsi="Arial"/>
                <w:noProof/>
              </w:rPr>
            </w:pPr>
            <w:r w:rsidRPr="00C8541D">
              <w:rPr>
                <w:rFonts w:ascii="Arial" w:hAnsi="Arial"/>
                <w:noProof/>
              </w:rPr>
              <w:t xml:space="preserve">UE reports Burst Arrival time and Jitter associated with the UL data burst periodicity in uplink using UAI.  </w:t>
            </w:r>
          </w:p>
          <w:p w14:paraId="0EF3CD17" w14:textId="77777777" w:rsidR="00C8541D" w:rsidRPr="00C8541D" w:rsidRDefault="00C8541D" w:rsidP="00F65D47">
            <w:pPr>
              <w:pStyle w:val="ListParagraph"/>
              <w:numPr>
                <w:ilvl w:val="1"/>
                <w:numId w:val="32"/>
              </w:numPr>
              <w:spacing w:after="0"/>
              <w:rPr>
                <w:rFonts w:ascii="Arial" w:hAnsi="Arial"/>
                <w:noProof/>
              </w:rPr>
            </w:pPr>
            <w:r w:rsidRPr="00C8541D">
              <w:rPr>
                <w:rFonts w:ascii="Arial" w:hAnsi="Arial"/>
                <w:noProof/>
              </w:rPr>
              <w:lastRenderedPageBreak/>
              <w:t>UE reports UL data burst periodicity in uplink using UAI.</w:t>
            </w:r>
          </w:p>
          <w:p w14:paraId="3A0FABCB" w14:textId="77777777" w:rsidR="00C8541D" w:rsidRPr="00C8541D" w:rsidRDefault="00C8541D" w:rsidP="00F65D47">
            <w:pPr>
              <w:pStyle w:val="ListParagraph"/>
              <w:numPr>
                <w:ilvl w:val="1"/>
                <w:numId w:val="32"/>
              </w:numPr>
              <w:spacing w:after="0"/>
              <w:rPr>
                <w:rFonts w:ascii="Arial" w:hAnsi="Arial"/>
                <w:noProof/>
              </w:rPr>
            </w:pPr>
            <w:r w:rsidRPr="00C8541D">
              <w:rPr>
                <w:rFonts w:ascii="Arial" w:hAnsi="Arial"/>
                <w:noProof/>
              </w:rPr>
              <w:t>All UAI fields for XR are optional fields in RRC. FFS how to handle persistency of signalled information (e.g. UE reports BAT first, then jitter).</w:t>
            </w:r>
          </w:p>
          <w:p w14:paraId="063E6CAE" w14:textId="77777777" w:rsidR="00C8541D" w:rsidRPr="00C8541D" w:rsidRDefault="00C8541D" w:rsidP="00F65D47">
            <w:pPr>
              <w:pStyle w:val="ListParagraph"/>
              <w:numPr>
                <w:ilvl w:val="1"/>
                <w:numId w:val="32"/>
              </w:numPr>
              <w:spacing w:after="0"/>
              <w:rPr>
                <w:rFonts w:ascii="Arial" w:hAnsi="Arial"/>
                <w:noProof/>
              </w:rPr>
            </w:pPr>
            <w:r w:rsidRPr="00C8541D">
              <w:rPr>
                <w:rFonts w:ascii="Arial" w:hAnsi="Arial"/>
                <w:noProof/>
              </w:rPr>
              <w:t>UE can also report there is no jitter (e.g. for pose).</w:t>
            </w:r>
          </w:p>
          <w:p w14:paraId="18700BB4" w14:textId="1C043FE0" w:rsidR="00081485" w:rsidRDefault="00C8541D" w:rsidP="00F65D47">
            <w:pPr>
              <w:pStyle w:val="ListParagraph"/>
              <w:numPr>
                <w:ilvl w:val="1"/>
                <w:numId w:val="32"/>
              </w:numPr>
              <w:spacing w:after="0"/>
              <w:rPr>
                <w:rFonts w:ascii="Arial" w:hAnsi="Arial"/>
                <w:noProof/>
              </w:rPr>
            </w:pPr>
            <w:r w:rsidRPr="00C8541D">
              <w:rPr>
                <w:rFonts w:ascii="Arial" w:hAnsi="Arial"/>
                <w:noProof/>
              </w:rPr>
              <w:t>Reuse UAI framework, e.g. network can configure when UE is allowed to report UAI. Exact triggering upon being configured and change of UAI is up to UE implementation. Network can configure prohibit timer for the reporting.</w:t>
            </w:r>
          </w:p>
          <w:p w14:paraId="6A134419" w14:textId="076EC71E" w:rsidR="00F65D47" w:rsidRDefault="00F65D47" w:rsidP="00F65D47">
            <w:pPr>
              <w:pStyle w:val="ListParagraph"/>
              <w:numPr>
                <w:ilvl w:val="0"/>
                <w:numId w:val="32"/>
              </w:numPr>
              <w:spacing w:after="0"/>
              <w:rPr>
                <w:rFonts w:ascii="Arial" w:hAnsi="Arial"/>
                <w:noProof/>
              </w:rPr>
            </w:pPr>
            <w:r>
              <w:rPr>
                <w:rFonts w:ascii="Arial" w:hAnsi="Arial"/>
                <w:noProof/>
              </w:rPr>
              <w:t>Remaining time reporting:</w:t>
            </w:r>
          </w:p>
          <w:p w14:paraId="3A58927B" w14:textId="77777777" w:rsidR="00F65D47" w:rsidRPr="00F65D47" w:rsidRDefault="00F65D47" w:rsidP="00F65D47">
            <w:pPr>
              <w:pStyle w:val="ListParagraph"/>
              <w:numPr>
                <w:ilvl w:val="1"/>
                <w:numId w:val="32"/>
              </w:numPr>
              <w:spacing w:after="0"/>
              <w:rPr>
                <w:rFonts w:ascii="Arial" w:hAnsi="Arial"/>
                <w:noProof/>
              </w:rPr>
            </w:pPr>
            <w:r w:rsidRPr="00F65D47">
              <w:rPr>
                <w:rFonts w:ascii="Arial" w:hAnsi="Arial"/>
                <w:noProof/>
              </w:rPr>
              <w:t>Network can configure the UE whether to trigger delay status reporting. FFS if we have some thresholds per LCG.</w:t>
            </w:r>
          </w:p>
          <w:p w14:paraId="07F1292E" w14:textId="37BE3525" w:rsidR="00F65D47" w:rsidRPr="00F65D47" w:rsidRDefault="00F65D47" w:rsidP="00F65D47">
            <w:pPr>
              <w:pStyle w:val="ListParagraph"/>
              <w:numPr>
                <w:ilvl w:val="1"/>
                <w:numId w:val="32"/>
              </w:numPr>
              <w:spacing w:after="0"/>
              <w:rPr>
                <w:rFonts w:ascii="Arial" w:hAnsi="Arial"/>
                <w:noProof/>
              </w:rPr>
            </w:pPr>
            <w:r w:rsidRPr="00F65D47">
              <w:rPr>
                <w:rFonts w:ascii="Arial" w:hAnsi="Arial"/>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tc>
      </w:tr>
    </w:tbl>
    <w:p w14:paraId="3BC378F0" w14:textId="63742E47" w:rsidR="00394471" w:rsidRPr="00C0503E" w:rsidRDefault="00394471" w:rsidP="00394471">
      <w:pPr>
        <w:pStyle w:val="Heading1"/>
        <w:rPr>
          <w:rFonts w:eastAsia="MS Mincho"/>
        </w:rPr>
      </w:pPr>
      <w:r w:rsidRPr="00C0503E">
        <w:rPr>
          <w:rFonts w:eastAsia="MS Mincho"/>
        </w:rPr>
        <w:lastRenderedPageBreak/>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lastRenderedPageBreak/>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lastRenderedPageBreak/>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5"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lastRenderedPageBreak/>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6" w:name="_Toc139044920"/>
      <w:r w:rsidRPr="00C0503E">
        <w:rPr>
          <w:rFonts w:eastAsia="MS Mincho"/>
        </w:rPr>
        <w:t>3</w:t>
      </w:r>
      <w:r w:rsidRPr="00C0503E">
        <w:rPr>
          <w:rFonts w:eastAsia="MS Mincho"/>
        </w:rPr>
        <w:tab/>
        <w:t>Definitions, symbols and abbreviations</w:t>
      </w:r>
      <w:bookmarkEnd w:id="15"/>
      <w:bookmarkEnd w:id="16"/>
    </w:p>
    <w:p w14:paraId="68E8F765" w14:textId="77777777" w:rsidR="00394471" w:rsidRPr="00C0503E" w:rsidRDefault="00394471" w:rsidP="00394471">
      <w:pPr>
        <w:pStyle w:val="Heading2"/>
        <w:rPr>
          <w:rFonts w:eastAsia="MS Mincho"/>
        </w:rPr>
      </w:pPr>
      <w:bookmarkStart w:id="17" w:name="_Toc60776686"/>
      <w:bookmarkStart w:id="18" w:name="_Toc139044921"/>
      <w:r w:rsidRPr="00C0503E">
        <w:rPr>
          <w:rFonts w:eastAsia="MS Mincho"/>
        </w:rPr>
        <w:t>3.1</w:t>
      </w:r>
      <w:r w:rsidRPr="00C0503E">
        <w:rPr>
          <w:rFonts w:eastAsia="MS Mincho"/>
        </w:rPr>
        <w:tab/>
        <w:t>Definitions</w:t>
      </w:r>
      <w:bookmarkEnd w:id="17"/>
      <w:bookmarkEnd w:id="18"/>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4CA92B12" w:rsidR="00394471" w:rsidRDefault="00394471" w:rsidP="00394471">
      <w:pPr>
        <w:rPr>
          <w:ins w:id="19" w:author="Huawei, HiSilicon" w:date="2023-08-10T13:39:00Z"/>
          <w:bCs/>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10E62085" w14:textId="56C80B1A" w:rsidR="00CC5924" w:rsidRPr="00CC5924" w:rsidRDefault="00CC5924" w:rsidP="00394471">
      <w:ins w:id="20" w:author="Huawei, HiSilicon" w:date="2023-08-10T13:39: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lastRenderedPageBreak/>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lastRenderedPageBreak/>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1" w:name="_Toc60776687"/>
      <w:bookmarkStart w:id="22" w:name="_Toc139044922"/>
      <w:r w:rsidRPr="00C0503E">
        <w:rPr>
          <w:rFonts w:eastAsia="MS Mincho"/>
        </w:rPr>
        <w:t>3.2</w:t>
      </w:r>
      <w:r w:rsidRPr="00C0503E">
        <w:rPr>
          <w:rFonts w:eastAsia="MS Mincho"/>
        </w:rPr>
        <w:tab/>
        <w:t>Abbreviations</w:t>
      </w:r>
      <w:bookmarkEnd w:id="21"/>
      <w:bookmarkEnd w:id="22"/>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67610CE0" w:rsidR="00394471" w:rsidRDefault="00394471" w:rsidP="00394471">
      <w:pPr>
        <w:pStyle w:val="EW"/>
        <w:rPr>
          <w:ins w:id="23" w:author="Huawei (Rev1)" w:date="2023-08-29T14:54:00Z"/>
        </w:rPr>
      </w:pPr>
      <w:r w:rsidRPr="00C0503E">
        <w:t>DRX</w:t>
      </w:r>
      <w:r w:rsidRPr="00C0503E">
        <w:tab/>
        <w:t>Discontinuous Reception</w:t>
      </w:r>
    </w:p>
    <w:p w14:paraId="1137E317" w14:textId="1513492B" w:rsidR="003C3877" w:rsidRPr="00C0503E" w:rsidRDefault="003C3877" w:rsidP="00394471">
      <w:pPr>
        <w:pStyle w:val="EW"/>
      </w:pPr>
      <w:ins w:id="24" w:author="Huawei (Rev1)" w:date="2023-08-29T14:54:00Z">
        <w:r>
          <w:t>DSR</w:t>
        </w:r>
        <w:r>
          <w:tab/>
          <w:t xml:space="preserve">Delay Status </w:t>
        </w:r>
        <w:commentRangeStart w:id="25"/>
        <w:r>
          <w:t>Reporting</w:t>
        </w:r>
      </w:ins>
      <w:commentRangeEnd w:id="25"/>
      <w:r w:rsidR="00CD5202">
        <w:rPr>
          <w:rStyle w:val="CommentReference"/>
        </w:rPr>
        <w:commentReference w:id="25"/>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lastRenderedPageBreak/>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6" w:name="_Hlk92652518"/>
      <w:r w:rsidRPr="00C0503E">
        <w:rPr>
          <w:rFonts w:eastAsia="DengXian"/>
        </w:rPr>
        <w:t>PEI</w:t>
      </w:r>
      <w:r w:rsidRPr="00C0503E">
        <w:rPr>
          <w:rFonts w:eastAsia="DengXian"/>
        </w:rPr>
        <w:tab/>
        <w:t>Paging Early Indication</w:t>
      </w:r>
    </w:p>
    <w:bookmarkEnd w:id="26"/>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lastRenderedPageBreak/>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3D3B268" w:rsidR="00811135" w:rsidRDefault="00811135" w:rsidP="00811135">
      <w:pPr>
        <w:pStyle w:val="EW"/>
        <w:rPr>
          <w:ins w:id="27" w:author="Huawei, HiSilicon" w:date="2023-08-10T13:40:00Z"/>
          <w:rFonts w:eastAsiaTheme="minorEastAsia"/>
          <w:lang w:eastAsia="zh-CN"/>
        </w:rPr>
      </w:pPr>
      <w:r w:rsidRPr="00C0503E">
        <w:rPr>
          <w:lang w:eastAsia="zh-CN"/>
        </w:rPr>
        <w:t>VR</w:t>
      </w:r>
      <w:r w:rsidRPr="00C0503E">
        <w:rPr>
          <w:rFonts w:eastAsiaTheme="minorEastAsia"/>
          <w:lang w:eastAsia="zh-CN"/>
        </w:rPr>
        <w:tab/>
        <w:t>Virtual Reality</w:t>
      </w:r>
    </w:p>
    <w:p w14:paraId="1B702BD5" w14:textId="394E3B28" w:rsidR="00CC5924" w:rsidRPr="00C0503E" w:rsidRDefault="00CC5924" w:rsidP="00811135">
      <w:pPr>
        <w:pStyle w:val="EW"/>
      </w:pPr>
      <w:ins w:id="28" w:author="Huawei, HiSilicon" w:date="2023-08-10T13:40:00Z">
        <w:r>
          <w:t>XR</w:t>
        </w:r>
        <w:r>
          <w:tab/>
          <w:t>eXtended Reality</w:t>
        </w:r>
      </w:ins>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9" w:name="_Toc60776688"/>
      <w:bookmarkStart w:id="30" w:name="_Toc139044923"/>
      <w:r w:rsidRPr="00C0503E">
        <w:rPr>
          <w:rFonts w:eastAsia="MS Mincho"/>
        </w:rPr>
        <w:t>4</w:t>
      </w:r>
      <w:r w:rsidRPr="00C0503E">
        <w:rPr>
          <w:rFonts w:eastAsia="MS Mincho"/>
        </w:rPr>
        <w:tab/>
        <w:t>General</w:t>
      </w:r>
      <w:bookmarkEnd w:id="29"/>
      <w:bookmarkEnd w:id="30"/>
    </w:p>
    <w:p w14:paraId="7D90F362" w14:textId="77777777" w:rsidR="00394471" w:rsidRPr="00C0503E" w:rsidRDefault="00394471" w:rsidP="00394471">
      <w:pPr>
        <w:pStyle w:val="Heading2"/>
        <w:rPr>
          <w:rFonts w:eastAsia="MS Mincho"/>
        </w:rPr>
      </w:pPr>
      <w:bookmarkStart w:id="31" w:name="_Toc60776689"/>
      <w:bookmarkStart w:id="32" w:name="_Toc139044924"/>
      <w:r w:rsidRPr="00C0503E">
        <w:rPr>
          <w:rFonts w:eastAsia="MS Mincho"/>
        </w:rPr>
        <w:t>4.1</w:t>
      </w:r>
      <w:r w:rsidRPr="00C0503E">
        <w:rPr>
          <w:rFonts w:eastAsia="MS Mincho"/>
        </w:rPr>
        <w:tab/>
        <w:t>Introduction</w:t>
      </w:r>
      <w:bookmarkEnd w:id="31"/>
      <w:bookmarkEnd w:id="32"/>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lastRenderedPageBreak/>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33" w:name="_Toc60776690"/>
      <w:bookmarkStart w:id="34" w:name="_Toc139044925"/>
      <w:r w:rsidRPr="00C0503E">
        <w:rPr>
          <w:rFonts w:eastAsia="MS Mincho"/>
        </w:rPr>
        <w:t>4.2</w:t>
      </w:r>
      <w:r w:rsidRPr="00C0503E">
        <w:rPr>
          <w:rFonts w:eastAsia="MS Mincho"/>
        </w:rPr>
        <w:tab/>
        <w:t>Architecture</w:t>
      </w:r>
      <w:bookmarkEnd w:id="33"/>
      <w:bookmarkEnd w:id="34"/>
    </w:p>
    <w:p w14:paraId="113E532D" w14:textId="77777777" w:rsidR="00394471" w:rsidRPr="00C0503E" w:rsidRDefault="00394471" w:rsidP="00394471">
      <w:pPr>
        <w:pStyle w:val="Heading3"/>
        <w:rPr>
          <w:rFonts w:eastAsia="MS Mincho"/>
        </w:rPr>
      </w:pPr>
      <w:bookmarkStart w:id="35" w:name="_Toc60776691"/>
      <w:bookmarkStart w:id="36" w:name="_Toc139044926"/>
      <w:r w:rsidRPr="00C0503E">
        <w:rPr>
          <w:rFonts w:eastAsia="MS Mincho"/>
        </w:rPr>
        <w:t>4.2.1</w:t>
      </w:r>
      <w:r w:rsidRPr="00C0503E">
        <w:rPr>
          <w:rFonts w:eastAsia="MS Mincho"/>
        </w:rPr>
        <w:tab/>
        <w:t>UE states and state transitions including inter RAT</w:t>
      </w:r>
      <w:bookmarkEnd w:id="35"/>
      <w:bookmarkEnd w:id="36"/>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lastRenderedPageBreak/>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610BF3"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2pt;height:243.8pt;mso-width-percent:0;mso-height-percent:0;mso-width-percent:0;mso-height-percent:0" o:ole="">
            <v:imagedata r:id="rId18" o:title=""/>
          </v:shape>
          <o:OLEObject Type="Embed" ProgID="Word.Document.12" ShapeID="_x0000_i1025" DrawAspect="Content" ObjectID="_1755523757" r:id="rId19">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610BF3" w:rsidP="00394471">
      <w:pPr>
        <w:pStyle w:val="TH"/>
        <w:rPr>
          <w:noProof/>
        </w:rPr>
      </w:pPr>
      <w:r w:rsidRPr="00C0503E">
        <w:rPr>
          <w:noProof/>
        </w:rPr>
        <w:object w:dxaOrig="10500" w:dyaOrig="5475" w14:anchorId="1653B7D4">
          <v:shape id="_x0000_i1026" type="#_x0000_t75" alt="" style="width:525.4pt;height:273.75pt;mso-width-percent:0;mso-height-percent:0;mso-width-percent:0;mso-height-percent:0" o:ole="">
            <v:imagedata r:id="rId20" o:title=""/>
          </v:shape>
          <o:OLEObject Type="Embed" ProgID="Word.Document.12" ShapeID="_x0000_i1026" DrawAspect="Content" ObjectID="_1755523758" r:id="rId21">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610BF3" w:rsidP="000830BB">
      <w:pPr>
        <w:pStyle w:val="TH"/>
        <w:rPr>
          <w:noProof/>
        </w:rPr>
      </w:pPr>
      <w:r w:rsidRPr="00C0503E">
        <w:rPr>
          <w:noProof/>
        </w:rPr>
        <w:object w:dxaOrig="8270" w:dyaOrig="1040" w14:anchorId="12E41DC4">
          <v:shape id="_x0000_i1027" type="#_x0000_t75" alt="" style="width:413.45pt;height:52.05pt;mso-width-percent:0;mso-height-percent:0;mso-width-percent:0;mso-height-percent:0" o:ole="">
            <v:imagedata r:id="rId22" o:title=""/>
          </v:shape>
          <o:OLEObject Type="Embed" ProgID="Visio.Drawing.15" ShapeID="_x0000_i1027" DrawAspect="Content" ObjectID="_1755523759" r:id="rId23"/>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37" w:name="_Toc60776692"/>
      <w:bookmarkStart w:id="38" w:name="_Toc139044927"/>
      <w:r w:rsidRPr="00C0503E">
        <w:rPr>
          <w:rFonts w:eastAsia="MS Mincho"/>
        </w:rPr>
        <w:t>4.2.2</w:t>
      </w:r>
      <w:r w:rsidRPr="00C0503E">
        <w:rPr>
          <w:rFonts w:eastAsia="MS Mincho"/>
        </w:rPr>
        <w:tab/>
        <w:t>Signalling radio bearers</w:t>
      </w:r>
      <w:bookmarkEnd w:id="37"/>
      <w:bookmarkEnd w:id="38"/>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39" w:name="_Toc60776693"/>
      <w:bookmarkStart w:id="40" w:name="_Toc139044928"/>
      <w:r w:rsidRPr="00C0503E">
        <w:rPr>
          <w:rFonts w:eastAsia="MS Mincho"/>
        </w:rPr>
        <w:t>4.3</w:t>
      </w:r>
      <w:r w:rsidRPr="00C0503E">
        <w:rPr>
          <w:rFonts w:eastAsia="MS Mincho"/>
        </w:rPr>
        <w:tab/>
        <w:t>Services</w:t>
      </w:r>
      <w:bookmarkEnd w:id="39"/>
      <w:bookmarkEnd w:id="40"/>
    </w:p>
    <w:p w14:paraId="1496A57A" w14:textId="77777777" w:rsidR="00394471" w:rsidRPr="00C0503E" w:rsidRDefault="00394471" w:rsidP="00394471">
      <w:pPr>
        <w:pStyle w:val="Heading3"/>
        <w:rPr>
          <w:rFonts w:eastAsia="MS Mincho"/>
        </w:rPr>
      </w:pPr>
      <w:bookmarkStart w:id="41" w:name="_Toc60776694"/>
      <w:bookmarkStart w:id="42" w:name="_Toc139044929"/>
      <w:r w:rsidRPr="00C0503E">
        <w:rPr>
          <w:rFonts w:eastAsia="MS Mincho"/>
        </w:rPr>
        <w:t>4.3.1</w:t>
      </w:r>
      <w:r w:rsidRPr="00C0503E">
        <w:rPr>
          <w:rFonts w:eastAsia="MS Mincho"/>
        </w:rPr>
        <w:tab/>
        <w:t>Services provided to upper layers</w:t>
      </w:r>
      <w:bookmarkEnd w:id="41"/>
      <w:bookmarkEnd w:id="42"/>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3"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44" w:name="_Toc139044930"/>
      <w:r w:rsidRPr="00C0503E">
        <w:rPr>
          <w:rFonts w:eastAsia="MS Mincho"/>
        </w:rPr>
        <w:t>4.3.2</w:t>
      </w:r>
      <w:r w:rsidRPr="00C0503E">
        <w:rPr>
          <w:rFonts w:eastAsia="MS Mincho"/>
        </w:rPr>
        <w:tab/>
        <w:t>Services expected from lower layers</w:t>
      </w:r>
      <w:bookmarkEnd w:id="43"/>
      <w:bookmarkEnd w:id="44"/>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45" w:name="_Toc60776696"/>
      <w:bookmarkStart w:id="46" w:name="_Toc139044931"/>
      <w:r w:rsidRPr="00C0503E">
        <w:rPr>
          <w:rFonts w:eastAsia="MS Mincho"/>
        </w:rPr>
        <w:t>4.4</w:t>
      </w:r>
      <w:r w:rsidRPr="00C0503E">
        <w:rPr>
          <w:rFonts w:eastAsia="MS Mincho"/>
        </w:rPr>
        <w:tab/>
        <w:t>Functions</w:t>
      </w:r>
      <w:bookmarkEnd w:id="45"/>
      <w:bookmarkEnd w:id="46"/>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47"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48" w:name="_Toc139044932"/>
      <w:r w:rsidRPr="00C0503E">
        <w:rPr>
          <w:rFonts w:eastAsia="MS Mincho"/>
        </w:rPr>
        <w:t>5</w:t>
      </w:r>
      <w:r w:rsidRPr="00C0503E">
        <w:rPr>
          <w:rFonts w:eastAsia="MS Mincho"/>
        </w:rPr>
        <w:tab/>
        <w:t>Procedures</w:t>
      </w:r>
      <w:bookmarkEnd w:id="47"/>
      <w:bookmarkEnd w:id="48"/>
    </w:p>
    <w:p w14:paraId="39F4FD16" w14:textId="77777777" w:rsidR="00394471" w:rsidRPr="00C0503E" w:rsidRDefault="00394471" w:rsidP="00394471">
      <w:pPr>
        <w:pStyle w:val="Heading2"/>
        <w:rPr>
          <w:rFonts w:eastAsia="MS Mincho"/>
        </w:rPr>
      </w:pPr>
      <w:bookmarkStart w:id="49" w:name="_Toc60776698"/>
      <w:bookmarkStart w:id="50" w:name="_Toc139044933"/>
      <w:r w:rsidRPr="00C0503E">
        <w:rPr>
          <w:rFonts w:eastAsia="MS Mincho"/>
        </w:rPr>
        <w:t>5.1</w:t>
      </w:r>
      <w:r w:rsidRPr="00C0503E">
        <w:rPr>
          <w:rFonts w:eastAsia="MS Mincho"/>
        </w:rPr>
        <w:tab/>
        <w:t>General</w:t>
      </w:r>
      <w:bookmarkEnd w:id="49"/>
      <w:bookmarkEnd w:id="50"/>
    </w:p>
    <w:p w14:paraId="069E1128" w14:textId="77777777" w:rsidR="00394471" w:rsidRPr="00C0503E" w:rsidRDefault="00394471" w:rsidP="00394471">
      <w:pPr>
        <w:pStyle w:val="Heading3"/>
        <w:rPr>
          <w:rFonts w:eastAsia="MS Mincho"/>
        </w:rPr>
      </w:pPr>
      <w:bookmarkStart w:id="51" w:name="_Toc60776699"/>
      <w:bookmarkStart w:id="52" w:name="_Toc139044934"/>
      <w:r w:rsidRPr="00C0503E">
        <w:rPr>
          <w:rFonts w:eastAsia="MS Mincho"/>
        </w:rPr>
        <w:t>5.1.1</w:t>
      </w:r>
      <w:r w:rsidRPr="00C0503E">
        <w:rPr>
          <w:rFonts w:eastAsia="MS Mincho"/>
        </w:rPr>
        <w:tab/>
        <w:t>Introduction</w:t>
      </w:r>
      <w:bookmarkEnd w:id="51"/>
      <w:bookmarkEnd w:id="52"/>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53" w:name="_Toc60776700"/>
      <w:bookmarkStart w:id="54" w:name="_Toc139044935"/>
      <w:r w:rsidRPr="00C0503E">
        <w:t>5.1.2</w:t>
      </w:r>
      <w:r w:rsidRPr="00C0503E">
        <w:tab/>
        <w:t>General requirements</w:t>
      </w:r>
      <w:bookmarkEnd w:id="53"/>
      <w:bookmarkEnd w:id="54"/>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55" w:name="_Toc60776701"/>
      <w:bookmarkStart w:id="56" w:name="_Toc139044936"/>
      <w:r w:rsidRPr="00C0503E">
        <w:lastRenderedPageBreak/>
        <w:t>5.1.3</w:t>
      </w:r>
      <w:r w:rsidRPr="00C0503E">
        <w:tab/>
        <w:t>Requirements for UE in MR-DC</w:t>
      </w:r>
      <w:bookmarkEnd w:id="55"/>
      <w:bookmarkEnd w:id="56"/>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57" w:name="_Hlk54254669"/>
      <w:r w:rsidRPr="00C0503E">
        <w:t xml:space="preserve">TS 36.331[10], </w:t>
      </w:r>
      <w:bookmarkEnd w:id="57"/>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58" w:name="_Toc60776702"/>
      <w:bookmarkStart w:id="59" w:name="_Toc139044937"/>
      <w:r w:rsidRPr="00C0503E">
        <w:rPr>
          <w:rFonts w:eastAsia="MS Mincho"/>
        </w:rPr>
        <w:t>5.2</w:t>
      </w:r>
      <w:r w:rsidRPr="00C0503E">
        <w:rPr>
          <w:rFonts w:eastAsia="MS Mincho"/>
        </w:rPr>
        <w:tab/>
        <w:t>System information</w:t>
      </w:r>
      <w:bookmarkEnd w:id="58"/>
      <w:bookmarkEnd w:id="59"/>
    </w:p>
    <w:p w14:paraId="5256C0C4" w14:textId="77777777" w:rsidR="00394471" w:rsidRPr="00C0503E" w:rsidRDefault="00394471" w:rsidP="00394471">
      <w:pPr>
        <w:pStyle w:val="Heading3"/>
        <w:rPr>
          <w:rFonts w:eastAsia="MS Mincho"/>
        </w:rPr>
      </w:pPr>
      <w:bookmarkStart w:id="60" w:name="_Toc60776703"/>
      <w:bookmarkStart w:id="61" w:name="_Toc139044938"/>
      <w:r w:rsidRPr="00C0503E">
        <w:rPr>
          <w:rFonts w:eastAsia="MS Mincho"/>
        </w:rPr>
        <w:t>5.2.1</w:t>
      </w:r>
      <w:r w:rsidRPr="00C0503E">
        <w:rPr>
          <w:rFonts w:eastAsia="MS Mincho"/>
        </w:rPr>
        <w:tab/>
        <w:t>Introduction</w:t>
      </w:r>
      <w:bookmarkEnd w:id="60"/>
      <w:bookmarkEnd w:id="61"/>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2" w:name="_Hlk133346316"/>
      <w:r w:rsidR="008A24B0" w:rsidRPr="00C0503E">
        <w:t>segment</w:t>
      </w:r>
      <w:bookmarkEnd w:id="62"/>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63" w:name="_Toc60776704"/>
      <w:bookmarkStart w:id="64" w:name="_Toc139044939"/>
      <w:r w:rsidRPr="00C0503E">
        <w:rPr>
          <w:rFonts w:eastAsia="MS Mincho"/>
        </w:rPr>
        <w:t>5.2.2</w:t>
      </w:r>
      <w:r w:rsidRPr="00C0503E">
        <w:rPr>
          <w:rFonts w:eastAsia="MS Mincho"/>
        </w:rPr>
        <w:tab/>
        <w:t>System information acquisition</w:t>
      </w:r>
      <w:bookmarkEnd w:id="63"/>
      <w:bookmarkEnd w:id="64"/>
    </w:p>
    <w:p w14:paraId="26864FF0" w14:textId="77777777" w:rsidR="00394471" w:rsidRPr="00C0503E" w:rsidRDefault="00394471" w:rsidP="00394471">
      <w:pPr>
        <w:pStyle w:val="Heading4"/>
        <w:rPr>
          <w:rFonts w:eastAsia="MS Mincho"/>
        </w:rPr>
      </w:pPr>
      <w:bookmarkStart w:id="65" w:name="_Toc60776705"/>
      <w:bookmarkStart w:id="66" w:name="_Toc139044940"/>
      <w:r w:rsidRPr="00C0503E">
        <w:rPr>
          <w:rFonts w:eastAsia="MS Mincho"/>
        </w:rPr>
        <w:t>5.2.2.1</w:t>
      </w:r>
      <w:r w:rsidRPr="00C0503E">
        <w:rPr>
          <w:rFonts w:eastAsia="MS Mincho"/>
        </w:rPr>
        <w:tab/>
        <w:t>General UE requirements</w:t>
      </w:r>
      <w:bookmarkEnd w:id="65"/>
      <w:bookmarkEnd w:id="66"/>
    </w:p>
    <w:p w14:paraId="61C28EF4" w14:textId="42E4AFF0" w:rsidR="00EC6CDC" w:rsidRPr="00C0503E" w:rsidRDefault="00610BF3" w:rsidP="00394471">
      <w:pPr>
        <w:pStyle w:val="TH"/>
        <w:rPr>
          <w:rFonts w:eastAsia="MS Mincho"/>
        </w:rPr>
      </w:pPr>
      <w:r w:rsidRPr="00C0503E">
        <w:rPr>
          <w:rFonts w:ascii="Times New Roman" w:hAnsi="Times New Roman"/>
          <w:noProof/>
        </w:rPr>
        <w:object w:dxaOrig="3165" w:dyaOrig="2460" w14:anchorId="4BD198EE">
          <v:shape id="_x0000_i1028" type="#_x0000_t75" alt="" style="width:158.95pt;height:123.35pt;mso-width-percent:0;mso-height-percent:0;mso-width-percent:0;mso-height-percent:0" o:ole="">
            <v:imagedata r:id="rId24" o:title=""/>
          </v:shape>
          <o:OLEObject Type="Embed" ProgID="Mscgen.Chart" ShapeID="_x0000_i1028" DrawAspect="Content" ObjectID="_1755523760" r:id="rId25"/>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67"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68"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67"/>
      <w:bookmarkEnd w:id="68"/>
    </w:p>
    <w:p w14:paraId="68D47CC2" w14:textId="77777777" w:rsidR="00394471" w:rsidRPr="00C0503E" w:rsidRDefault="00394471" w:rsidP="00394471">
      <w:pPr>
        <w:pStyle w:val="Heading5"/>
        <w:rPr>
          <w:rFonts w:eastAsia="MS Mincho"/>
        </w:rPr>
      </w:pPr>
      <w:bookmarkStart w:id="69" w:name="_Toc60776707"/>
      <w:bookmarkStart w:id="70" w:name="_Toc139044942"/>
      <w:r w:rsidRPr="00C0503E">
        <w:rPr>
          <w:rFonts w:eastAsia="MS Mincho"/>
        </w:rPr>
        <w:t>5.2.2.2.1</w:t>
      </w:r>
      <w:r w:rsidRPr="00C0503E">
        <w:rPr>
          <w:rFonts w:eastAsia="MS Mincho"/>
        </w:rPr>
        <w:tab/>
        <w:t>SIB validity</w:t>
      </w:r>
      <w:bookmarkEnd w:id="69"/>
      <w:bookmarkEnd w:id="70"/>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71" w:name="_Toc60776708"/>
      <w:bookmarkStart w:id="72" w:name="_Toc139044943"/>
      <w:r w:rsidRPr="00C0503E">
        <w:rPr>
          <w:rFonts w:eastAsia="MS Mincho"/>
        </w:rPr>
        <w:t>5.2.2.2.2</w:t>
      </w:r>
      <w:r w:rsidRPr="00C0503E">
        <w:rPr>
          <w:rFonts w:eastAsia="MS Mincho"/>
        </w:rPr>
        <w:tab/>
        <w:t>SI change indication and PWS notification</w:t>
      </w:r>
      <w:bookmarkEnd w:id="71"/>
      <w:bookmarkEnd w:id="72"/>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73" w:name="_Toc60776709"/>
      <w:bookmarkStart w:id="74" w:name="_Toc139044944"/>
      <w:r w:rsidRPr="00C0503E">
        <w:rPr>
          <w:rFonts w:eastAsia="MS Mincho"/>
        </w:rPr>
        <w:t>5.2.2.3</w:t>
      </w:r>
      <w:r w:rsidRPr="00C0503E">
        <w:rPr>
          <w:rFonts w:eastAsia="MS Mincho"/>
        </w:rPr>
        <w:tab/>
        <w:t>Acquisition of System Information</w:t>
      </w:r>
      <w:bookmarkEnd w:id="73"/>
      <w:bookmarkEnd w:id="74"/>
    </w:p>
    <w:p w14:paraId="4942643F" w14:textId="77777777" w:rsidR="00394471" w:rsidRPr="00C0503E" w:rsidRDefault="00394471" w:rsidP="00394471">
      <w:pPr>
        <w:pStyle w:val="Heading5"/>
        <w:rPr>
          <w:rFonts w:eastAsia="MS Mincho"/>
        </w:rPr>
      </w:pPr>
      <w:bookmarkStart w:id="75" w:name="_Toc60776710"/>
      <w:bookmarkStart w:id="76"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75"/>
      <w:bookmarkEnd w:id="76"/>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77" w:name="_Hlk120540406"/>
      <w:bookmarkStart w:id="78" w:name="_Toc60776711"/>
      <w:r w:rsidRPr="00C0503E">
        <w:t>NOTE 2:</w:t>
      </w:r>
      <w:bookmarkStart w:id="79"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80" w:name="_Toc139044946"/>
      <w:bookmarkEnd w:id="77"/>
      <w:bookmarkEnd w:id="79"/>
      <w:r w:rsidRPr="00C0503E">
        <w:rPr>
          <w:rFonts w:eastAsia="MS Mincho"/>
        </w:rPr>
        <w:t>5.2.2.3.2</w:t>
      </w:r>
      <w:r w:rsidRPr="00C0503E">
        <w:rPr>
          <w:rFonts w:eastAsia="MS Mincho"/>
        </w:rPr>
        <w:tab/>
        <w:t>Acquisition of an SI message</w:t>
      </w:r>
      <w:bookmarkEnd w:id="78"/>
      <w:bookmarkEnd w:id="80"/>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1" w:name="_Hlk71038631"/>
      <w:r w:rsidRPr="00C0503E">
        <w:t>2&gt;</w:t>
      </w:r>
      <w:r w:rsidRPr="00C0503E">
        <w:tab/>
        <w:t xml:space="preserve">else if the concerned SI message is configured in the </w:t>
      </w:r>
      <w:r w:rsidRPr="00C0503E">
        <w:rPr>
          <w:i/>
        </w:rPr>
        <w:t>schedulingInfoList2</w:t>
      </w:r>
      <w:r w:rsidRPr="00C0503E">
        <w:t>;</w:t>
      </w:r>
      <w:bookmarkEnd w:id="81"/>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2" w:name="_Hlk71031886"/>
      <w:r w:rsidRPr="00C0503E">
        <w:rPr>
          <w:i/>
        </w:rPr>
        <w:t>a</w:t>
      </w:r>
      <w:r w:rsidRPr="00C0503E">
        <w:t xml:space="preserve"> = </w:t>
      </w:r>
      <w:r w:rsidRPr="00C0503E">
        <w:rPr>
          <w:i/>
        </w:rPr>
        <w:t>x</w:t>
      </w:r>
      <w:r w:rsidRPr="00C0503E">
        <w:t xml:space="preserve"> mod N</w:t>
      </w:r>
      <w:bookmarkEnd w:id="82"/>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83" w:name="_Toc60776712"/>
      <w:bookmarkStart w:id="84" w:name="_Toc139044947"/>
      <w:r w:rsidRPr="00C0503E">
        <w:rPr>
          <w:rFonts w:eastAsia="MS Mincho"/>
        </w:rPr>
        <w:t>5.2.2.3.3</w:t>
      </w:r>
      <w:r w:rsidRPr="00C0503E">
        <w:rPr>
          <w:rFonts w:eastAsia="MS Mincho"/>
        </w:rPr>
        <w:tab/>
        <w:t>Request for on demand system information</w:t>
      </w:r>
      <w:bookmarkEnd w:id="83"/>
      <w:bookmarkEnd w:id="84"/>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85" w:name="_Toc60776713"/>
      <w:bookmarkStart w:id="86" w:name="_Toc139044948"/>
      <w:r w:rsidRPr="00C0503E">
        <w:rPr>
          <w:rFonts w:eastAsia="MS Mincho"/>
        </w:rPr>
        <w:t>5.2.2.3.3a</w:t>
      </w:r>
      <w:r w:rsidRPr="00C0503E">
        <w:rPr>
          <w:rFonts w:eastAsia="MS Mincho"/>
        </w:rPr>
        <w:tab/>
        <w:t>Request for on demand positioning system information</w:t>
      </w:r>
      <w:bookmarkEnd w:id="85"/>
      <w:bookmarkEnd w:id="86"/>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87" w:name="_Toc60776714"/>
      <w:bookmarkStart w:id="88" w:name="_Toc139044949"/>
      <w:r w:rsidRPr="00C0503E">
        <w:t>5.2.2.3.4</w:t>
      </w:r>
      <w:r w:rsidRPr="00C0503E">
        <w:tab/>
        <w:t xml:space="preserve">Actions related to transmission of </w:t>
      </w:r>
      <w:r w:rsidRPr="00C0503E">
        <w:rPr>
          <w:i/>
        </w:rPr>
        <w:t>RRCSystemInfoRequest</w:t>
      </w:r>
      <w:r w:rsidRPr="00C0503E">
        <w:t xml:space="preserve"> message</w:t>
      </w:r>
      <w:bookmarkEnd w:id="87"/>
      <w:bookmarkEnd w:id="88"/>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89" w:name="_Toc60776715"/>
      <w:bookmarkStart w:id="90" w:name="_Toc139044950"/>
      <w:r w:rsidRPr="00C0503E">
        <w:t>5.2.2.3.5</w:t>
      </w:r>
      <w:r w:rsidRPr="00C0503E">
        <w:tab/>
        <w:t>Acquisition of SIB(s) or posSIB(s) in RRC_CONNECTED</w:t>
      </w:r>
      <w:bookmarkEnd w:id="89"/>
      <w:bookmarkEnd w:id="90"/>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91" w:name="_Toc60776716"/>
      <w:bookmarkStart w:id="92"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1"/>
      <w:bookmarkEnd w:id="92"/>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93" w:name="_Toc60776717"/>
      <w:bookmarkStart w:id="94"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93"/>
      <w:bookmarkEnd w:id="94"/>
    </w:p>
    <w:p w14:paraId="6578FEA6" w14:textId="77777777" w:rsidR="00394471" w:rsidRPr="00C0503E" w:rsidRDefault="00394471" w:rsidP="00394471">
      <w:pPr>
        <w:pStyle w:val="Heading5"/>
        <w:rPr>
          <w:rFonts w:eastAsia="MS Mincho"/>
        </w:rPr>
      </w:pPr>
      <w:bookmarkStart w:id="95" w:name="_Toc60776718"/>
      <w:bookmarkStart w:id="96"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95"/>
      <w:bookmarkEnd w:id="96"/>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97" w:name="_Toc60776719"/>
      <w:bookmarkStart w:id="98"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97"/>
      <w:bookmarkEnd w:id="98"/>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99" w:name="OLE_LINK100"/>
      <w:bookmarkStart w:id="100"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99"/>
      <w:bookmarkEnd w:id="100"/>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01" w:name="_Hlk55890539"/>
      <w:r w:rsidRPr="00C0503E">
        <w:t xml:space="preserve">or </w:t>
      </w:r>
      <w:r w:rsidRPr="00C0503E">
        <w:rPr>
          <w:i/>
          <w:iCs/>
        </w:rPr>
        <w:t>frequencyShift7p5khz</w:t>
      </w:r>
      <w:r w:rsidRPr="00C0503E">
        <w:t xml:space="preserve"> </w:t>
      </w:r>
      <w:bookmarkEnd w:id="101"/>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02" w:name="_Hlk87546062"/>
      <w:r w:rsidRPr="00C0503E">
        <w:rPr>
          <w:i/>
          <w:iCs/>
        </w:rPr>
        <w:t>imsEmergencySupportForSNPN</w:t>
      </w:r>
      <w:r w:rsidRPr="00C0503E">
        <w:rPr>
          <w:i/>
        </w:rPr>
        <w:t xml:space="preserve"> </w:t>
      </w:r>
      <w:bookmarkEnd w:id="102"/>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103" w:name="_Toc60776720"/>
      <w:bookmarkStart w:id="104"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03"/>
      <w:bookmarkEnd w:id="104"/>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05" w:name="_Toc60776721"/>
      <w:bookmarkStart w:id="106" w:name="_Toc139044956"/>
      <w:r w:rsidRPr="00C0503E">
        <w:t>5.2.2.4.4</w:t>
      </w:r>
      <w:r w:rsidRPr="00C0503E">
        <w:tab/>
        <w:t xml:space="preserve">Actions upon reception of </w:t>
      </w:r>
      <w:r w:rsidRPr="00C0503E">
        <w:rPr>
          <w:i/>
        </w:rPr>
        <w:t>SIB3</w:t>
      </w:r>
      <w:bookmarkEnd w:id="105"/>
      <w:bookmarkEnd w:id="106"/>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07" w:name="_Toc60776722"/>
      <w:bookmarkStart w:id="108" w:name="_Toc139044957"/>
      <w:r w:rsidRPr="00C0503E">
        <w:t>5.2.2.4.5</w:t>
      </w:r>
      <w:r w:rsidRPr="00C0503E">
        <w:tab/>
        <w:t xml:space="preserve">Actions upon reception of </w:t>
      </w:r>
      <w:r w:rsidRPr="00C0503E">
        <w:rPr>
          <w:i/>
        </w:rPr>
        <w:t>SIB4</w:t>
      </w:r>
      <w:bookmarkEnd w:id="107"/>
      <w:bookmarkEnd w:id="108"/>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09" w:name="_Toc60776723"/>
      <w:bookmarkStart w:id="110" w:name="_Toc139044958"/>
      <w:r w:rsidRPr="00C0503E">
        <w:t>5.2.2.4.6</w:t>
      </w:r>
      <w:r w:rsidRPr="00C0503E">
        <w:tab/>
        <w:t xml:space="preserve">Actions upon reception of </w:t>
      </w:r>
      <w:r w:rsidRPr="00C0503E">
        <w:rPr>
          <w:i/>
        </w:rPr>
        <w:t>SIB5</w:t>
      </w:r>
      <w:bookmarkEnd w:id="109"/>
      <w:bookmarkEnd w:id="110"/>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11" w:name="_Toc60776724"/>
      <w:bookmarkStart w:id="112" w:name="_Toc139044959"/>
      <w:r w:rsidRPr="00C0503E">
        <w:t>5.2.2.4.7</w:t>
      </w:r>
      <w:r w:rsidRPr="00C0503E">
        <w:tab/>
        <w:t xml:space="preserve">Actions upon reception of </w:t>
      </w:r>
      <w:r w:rsidRPr="00C0503E">
        <w:rPr>
          <w:i/>
        </w:rPr>
        <w:t>SIB6</w:t>
      </w:r>
      <w:bookmarkEnd w:id="111"/>
      <w:bookmarkEnd w:id="112"/>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13" w:name="_Toc60776725"/>
      <w:bookmarkStart w:id="114" w:name="_Toc139044960"/>
      <w:r w:rsidRPr="00C0503E">
        <w:t>5.2.2.4.8</w:t>
      </w:r>
      <w:r w:rsidRPr="00C0503E">
        <w:tab/>
        <w:t xml:space="preserve">Actions upon reception of </w:t>
      </w:r>
      <w:r w:rsidRPr="00C0503E">
        <w:rPr>
          <w:i/>
        </w:rPr>
        <w:t>SIB7</w:t>
      </w:r>
      <w:bookmarkEnd w:id="113"/>
      <w:bookmarkEnd w:id="114"/>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15" w:name="_Toc60776726"/>
      <w:bookmarkStart w:id="116" w:name="_Toc139044961"/>
      <w:r w:rsidRPr="00C0503E">
        <w:t>5.2.2.4.9</w:t>
      </w:r>
      <w:r w:rsidRPr="00C0503E">
        <w:tab/>
        <w:t xml:space="preserve">Actions upon reception of </w:t>
      </w:r>
      <w:r w:rsidRPr="00C0503E">
        <w:rPr>
          <w:i/>
        </w:rPr>
        <w:t>SIB8</w:t>
      </w:r>
      <w:bookmarkEnd w:id="115"/>
      <w:bookmarkEnd w:id="116"/>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17" w:name="_Toc60776727"/>
      <w:bookmarkStart w:id="118" w:name="_Toc139044962"/>
      <w:r w:rsidRPr="00C0503E">
        <w:t>5.2.2.4.10</w:t>
      </w:r>
      <w:r w:rsidRPr="00C0503E">
        <w:tab/>
        <w:t xml:space="preserve">Actions upon reception of </w:t>
      </w:r>
      <w:r w:rsidRPr="00C0503E">
        <w:rPr>
          <w:i/>
        </w:rPr>
        <w:t>SIB9</w:t>
      </w:r>
      <w:bookmarkEnd w:id="117"/>
      <w:bookmarkEnd w:id="118"/>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19" w:name="_Toc60776728"/>
      <w:bookmarkStart w:id="120" w:name="_Toc139044963"/>
      <w:r w:rsidRPr="00C0503E">
        <w:t>5.2.2.4.11</w:t>
      </w:r>
      <w:r w:rsidRPr="00C0503E">
        <w:tab/>
        <w:t xml:space="preserve">Actions upon reception of </w:t>
      </w:r>
      <w:r w:rsidRPr="00C0503E">
        <w:rPr>
          <w:i/>
        </w:rPr>
        <w:t>SIB10</w:t>
      </w:r>
      <w:bookmarkEnd w:id="119"/>
      <w:bookmarkEnd w:id="120"/>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21" w:name="_Toc60776729"/>
      <w:bookmarkStart w:id="122" w:name="_Toc139044964"/>
      <w:r w:rsidRPr="00C0503E">
        <w:t>5.2.2.4.12</w:t>
      </w:r>
      <w:r w:rsidRPr="00C0503E">
        <w:tab/>
        <w:t xml:space="preserve">Actions upon reception of </w:t>
      </w:r>
      <w:r w:rsidRPr="00C0503E">
        <w:rPr>
          <w:i/>
        </w:rPr>
        <w:t>SIB11</w:t>
      </w:r>
      <w:bookmarkEnd w:id="121"/>
      <w:bookmarkEnd w:id="122"/>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23" w:name="_Toc60776730"/>
      <w:bookmarkStart w:id="124" w:name="_Toc139044965"/>
      <w:r w:rsidRPr="00C0503E">
        <w:t>5.2.2.4.13</w:t>
      </w:r>
      <w:r w:rsidRPr="00C0503E">
        <w:tab/>
        <w:t xml:space="preserve">Actions upon reception of </w:t>
      </w:r>
      <w:r w:rsidRPr="00C0503E">
        <w:rPr>
          <w:i/>
        </w:rPr>
        <w:t>SIB12</w:t>
      </w:r>
      <w:bookmarkEnd w:id="123"/>
      <w:bookmarkEnd w:id="124"/>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lastRenderedPageBreak/>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25" w:name="_Toc60776731"/>
      <w:bookmarkStart w:id="126" w:name="_Toc139044966"/>
      <w:r w:rsidRPr="00C0503E">
        <w:t>5.2.2.4.14</w:t>
      </w:r>
      <w:r w:rsidRPr="00C0503E">
        <w:tab/>
        <w:t xml:space="preserve">Actions upon reception of </w:t>
      </w:r>
      <w:r w:rsidRPr="00C0503E">
        <w:rPr>
          <w:i/>
        </w:rPr>
        <w:t>SIB13</w:t>
      </w:r>
      <w:bookmarkEnd w:id="125"/>
      <w:bookmarkEnd w:id="126"/>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27" w:name="_Toc60776732"/>
      <w:bookmarkStart w:id="128" w:name="_Toc139044967"/>
      <w:r w:rsidRPr="00C0503E">
        <w:t>5.2.2.4.15</w:t>
      </w:r>
      <w:r w:rsidRPr="00C0503E">
        <w:tab/>
        <w:t xml:space="preserve">Actions upon reception of </w:t>
      </w:r>
      <w:r w:rsidRPr="00C0503E">
        <w:rPr>
          <w:i/>
        </w:rPr>
        <w:t>SIB14</w:t>
      </w:r>
      <w:bookmarkEnd w:id="127"/>
      <w:bookmarkEnd w:id="128"/>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29" w:name="_Toc60776733"/>
      <w:bookmarkStart w:id="130" w:name="_Toc139044968"/>
      <w:r w:rsidRPr="00C0503E">
        <w:t>5.2.2.4.16</w:t>
      </w:r>
      <w:r w:rsidRPr="00C0503E">
        <w:tab/>
        <w:t xml:space="preserve">Actions upon reception of </w:t>
      </w:r>
      <w:r w:rsidRPr="00C0503E">
        <w:rPr>
          <w:i/>
        </w:rPr>
        <w:t>SIBpos</w:t>
      </w:r>
      <w:bookmarkEnd w:id="129"/>
      <w:bookmarkEnd w:id="130"/>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31" w:name="_Toc139044969"/>
      <w:bookmarkStart w:id="132"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31"/>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33" w:name="_Toc139044970"/>
      <w:r w:rsidRPr="00C0503E">
        <w:t>5.2.2.4.18</w:t>
      </w:r>
      <w:r w:rsidRPr="00C0503E">
        <w:tab/>
        <w:t xml:space="preserve">Actions upon reception of </w:t>
      </w:r>
      <w:r w:rsidRPr="00C0503E">
        <w:rPr>
          <w:i/>
        </w:rPr>
        <w:t>SIB16</w:t>
      </w:r>
      <w:bookmarkEnd w:id="133"/>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34" w:name="_Toc139044971"/>
      <w:bookmarkStart w:id="135" w:name="_Hlk92652647"/>
      <w:r w:rsidRPr="00C0503E">
        <w:t>5.2.2.4.19</w:t>
      </w:r>
      <w:r w:rsidR="00B623BD" w:rsidRPr="00C0503E">
        <w:tab/>
        <w:t xml:space="preserve">Actions upon reception of </w:t>
      </w:r>
      <w:r w:rsidRPr="00C0503E">
        <w:rPr>
          <w:i/>
        </w:rPr>
        <w:t>SIB17</w:t>
      </w:r>
      <w:bookmarkEnd w:id="134"/>
    </w:p>
    <w:bookmarkEnd w:id="135"/>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36" w:name="_Toc139044972"/>
      <w:bookmarkStart w:id="137" w:name="_Toc76423014"/>
      <w:r w:rsidRPr="00C0503E">
        <w:t>5.2.2.4.20</w:t>
      </w:r>
      <w:r w:rsidRPr="00C0503E">
        <w:tab/>
        <w:t xml:space="preserve">Actions upon reception of </w:t>
      </w:r>
      <w:r w:rsidR="00963CB0" w:rsidRPr="00C0503E">
        <w:rPr>
          <w:i/>
        </w:rPr>
        <w:t>SIB18</w:t>
      </w:r>
      <w:bookmarkEnd w:id="136"/>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38" w:name="_Toc46481693"/>
      <w:bookmarkStart w:id="139" w:name="_Toc46482927"/>
      <w:bookmarkStart w:id="140" w:name="_Toc83790224"/>
      <w:bookmarkStart w:id="141" w:name="_Toc46480459"/>
      <w:bookmarkStart w:id="142" w:name="_Toc139044973"/>
      <w:bookmarkEnd w:id="137"/>
      <w:r w:rsidRPr="00C0503E">
        <w:t>5.2.2.4.21</w:t>
      </w:r>
      <w:r w:rsidRPr="00C0503E">
        <w:tab/>
        <w:t xml:space="preserve">Actions upon reception of </w:t>
      </w:r>
      <w:r w:rsidRPr="00C0503E">
        <w:rPr>
          <w:i/>
          <w:iCs/>
        </w:rPr>
        <w:t>SIB</w:t>
      </w:r>
      <w:bookmarkEnd w:id="138"/>
      <w:bookmarkEnd w:id="139"/>
      <w:bookmarkEnd w:id="140"/>
      <w:bookmarkEnd w:id="141"/>
      <w:r w:rsidRPr="00C0503E">
        <w:rPr>
          <w:i/>
          <w:iCs/>
        </w:rPr>
        <w:t>19</w:t>
      </w:r>
      <w:bookmarkEnd w:id="142"/>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43" w:name="_Toc139044974"/>
      <w:r w:rsidRPr="00C0503E">
        <w:t>5.2.2.4.22</w:t>
      </w:r>
      <w:r w:rsidR="00214323" w:rsidRPr="00C0503E">
        <w:tab/>
        <w:t xml:space="preserve">Actions upon reception of </w:t>
      </w:r>
      <w:r w:rsidRPr="00C0503E">
        <w:rPr>
          <w:i/>
        </w:rPr>
        <w:t>SIB20</w:t>
      </w:r>
      <w:bookmarkEnd w:id="143"/>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44" w:name="_Toc139044975"/>
      <w:r w:rsidRPr="00C0503E">
        <w:t>5.2.2.4.23</w:t>
      </w:r>
      <w:r w:rsidR="00214323" w:rsidRPr="00C0503E">
        <w:tab/>
        <w:t xml:space="preserve">Actions upon reception of </w:t>
      </w:r>
      <w:r w:rsidRPr="00C0503E">
        <w:rPr>
          <w:i/>
        </w:rPr>
        <w:t>SIB21</w:t>
      </w:r>
      <w:bookmarkEnd w:id="144"/>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45" w:name="_Toc139044976"/>
      <w:r w:rsidRPr="00C0503E">
        <w:rPr>
          <w:rFonts w:eastAsia="MS Mincho"/>
        </w:rPr>
        <w:t>5.2.2.5</w:t>
      </w:r>
      <w:r w:rsidRPr="00C0503E">
        <w:rPr>
          <w:rFonts w:eastAsia="MS Mincho"/>
        </w:rPr>
        <w:tab/>
        <w:t>Essential system information missing</w:t>
      </w:r>
      <w:bookmarkEnd w:id="132"/>
      <w:bookmarkEnd w:id="145"/>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46" w:name="_Toc139044977"/>
      <w:r w:rsidRPr="00C0503E">
        <w:t>5.2.2.6</w:t>
      </w:r>
      <w:r w:rsidRPr="00C0503E">
        <w:tab/>
        <w:t>T</w:t>
      </w:r>
      <w:r w:rsidR="00FA5CD0" w:rsidRPr="00C0503E">
        <w:t>430</w:t>
      </w:r>
      <w:r w:rsidRPr="00C0503E">
        <w:t xml:space="preserve"> expiry</w:t>
      </w:r>
      <w:bookmarkEnd w:id="146"/>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47"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48" w:name="_Toc139044978"/>
      <w:r w:rsidRPr="00C0503E">
        <w:rPr>
          <w:rFonts w:eastAsia="MS Mincho"/>
        </w:rPr>
        <w:t>5.3</w:t>
      </w:r>
      <w:r w:rsidRPr="00C0503E">
        <w:rPr>
          <w:rFonts w:eastAsia="MS Mincho"/>
        </w:rPr>
        <w:tab/>
        <w:t>Connection control</w:t>
      </w:r>
      <w:bookmarkEnd w:id="147"/>
      <w:bookmarkEnd w:id="148"/>
    </w:p>
    <w:p w14:paraId="0CC68B11" w14:textId="77777777" w:rsidR="00394471" w:rsidRPr="00C0503E" w:rsidRDefault="00394471" w:rsidP="00394471">
      <w:pPr>
        <w:pStyle w:val="Heading3"/>
        <w:rPr>
          <w:rFonts w:eastAsia="MS Mincho"/>
        </w:rPr>
      </w:pPr>
      <w:bookmarkStart w:id="149" w:name="_Toc60776736"/>
      <w:bookmarkStart w:id="150" w:name="_Toc139044979"/>
      <w:r w:rsidRPr="00C0503E">
        <w:rPr>
          <w:rFonts w:eastAsia="MS Mincho"/>
        </w:rPr>
        <w:t>5.3.1</w:t>
      </w:r>
      <w:r w:rsidRPr="00C0503E">
        <w:rPr>
          <w:rFonts w:eastAsia="MS Mincho"/>
        </w:rPr>
        <w:tab/>
        <w:t>Introduction</w:t>
      </w:r>
      <w:bookmarkEnd w:id="149"/>
      <w:bookmarkEnd w:id="150"/>
    </w:p>
    <w:p w14:paraId="37D1CA32" w14:textId="77777777" w:rsidR="00394471" w:rsidRPr="00C0503E" w:rsidRDefault="00394471" w:rsidP="00394471">
      <w:pPr>
        <w:pStyle w:val="Heading4"/>
      </w:pPr>
      <w:bookmarkStart w:id="151" w:name="_Toc60776737"/>
      <w:bookmarkStart w:id="152" w:name="_Toc139044980"/>
      <w:r w:rsidRPr="00C0503E">
        <w:t>5.3.1.1</w:t>
      </w:r>
      <w:r w:rsidRPr="00C0503E">
        <w:tab/>
        <w:t>RRC connection control</w:t>
      </w:r>
      <w:bookmarkEnd w:id="151"/>
      <w:bookmarkEnd w:id="152"/>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53" w:name="_Toc60776738"/>
      <w:bookmarkStart w:id="154" w:name="_Toc139044981"/>
      <w:r w:rsidRPr="00C0503E">
        <w:t>5.3.1.2</w:t>
      </w:r>
      <w:r w:rsidRPr="00C0503E">
        <w:tab/>
        <w:t>AS Security</w:t>
      </w:r>
      <w:bookmarkEnd w:id="153"/>
      <w:bookmarkEnd w:id="154"/>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55" w:name="_Toc60776739"/>
      <w:bookmarkStart w:id="156" w:name="_Toc139044982"/>
      <w:r w:rsidRPr="00C0503E">
        <w:rPr>
          <w:rFonts w:eastAsia="MS Mincho"/>
        </w:rPr>
        <w:t>5.3.2</w:t>
      </w:r>
      <w:r w:rsidRPr="00C0503E">
        <w:rPr>
          <w:rFonts w:eastAsia="MS Mincho"/>
        </w:rPr>
        <w:tab/>
        <w:t>Paging</w:t>
      </w:r>
      <w:bookmarkEnd w:id="155"/>
      <w:bookmarkEnd w:id="156"/>
    </w:p>
    <w:p w14:paraId="30BF0A19" w14:textId="77777777" w:rsidR="00394471" w:rsidRPr="00C0503E" w:rsidRDefault="00394471" w:rsidP="00394471">
      <w:pPr>
        <w:pStyle w:val="Heading4"/>
      </w:pPr>
      <w:bookmarkStart w:id="157" w:name="_Toc60776740"/>
      <w:bookmarkStart w:id="158" w:name="_Toc139044983"/>
      <w:r w:rsidRPr="00C0503E">
        <w:t>5.3.2.1</w:t>
      </w:r>
      <w:r w:rsidRPr="00C0503E">
        <w:tab/>
        <w:t>General</w:t>
      </w:r>
      <w:bookmarkEnd w:id="157"/>
      <w:bookmarkEnd w:id="158"/>
    </w:p>
    <w:p w14:paraId="2BF339B9" w14:textId="77777777" w:rsidR="00394471" w:rsidRPr="00C0503E" w:rsidRDefault="00610BF3" w:rsidP="00394471">
      <w:pPr>
        <w:pStyle w:val="TH"/>
      </w:pPr>
      <w:r w:rsidRPr="00C0503E">
        <w:rPr>
          <w:noProof/>
        </w:rPr>
        <w:object w:dxaOrig="2340" w:dyaOrig="1590" w14:anchorId="7476C8BA">
          <v:shape id="_x0000_i1029" type="#_x0000_t75" alt="" style="width:117.6pt;height:79.15pt;mso-width-percent:0;mso-height-percent:0;mso-width-percent:0;mso-height-percent:0" o:ole="">
            <v:imagedata r:id="rId26" o:title=""/>
          </v:shape>
          <o:OLEObject Type="Embed" ProgID="Mscgen.Chart" ShapeID="_x0000_i1029" DrawAspect="Content" ObjectID="_1755523761" r:id="rId27"/>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59"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60" w:name="_Toc139044984"/>
      <w:r w:rsidRPr="00C0503E">
        <w:t>5.3.2.2</w:t>
      </w:r>
      <w:r w:rsidRPr="00C0503E">
        <w:tab/>
        <w:t>Initiation</w:t>
      </w:r>
      <w:bookmarkEnd w:id="159"/>
      <w:bookmarkEnd w:id="160"/>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61" w:name="_Toc60776742"/>
      <w:bookmarkStart w:id="162"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61"/>
      <w:r w:rsidR="001E5272" w:rsidRPr="00C0503E">
        <w:t xml:space="preserve"> or </w:t>
      </w:r>
      <w:r w:rsidR="001E5272" w:rsidRPr="00C0503E">
        <w:rPr>
          <w:i/>
        </w:rPr>
        <w:t>PagingRecord</w:t>
      </w:r>
      <w:r w:rsidR="001E5272" w:rsidRPr="00C0503E">
        <w:t xml:space="preserve"> by the L2 U2N Remote UE</w:t>
      </w:r>
      <w:bookmarkEnd w:id="162"/>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63"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64" w:name="_Toc139044986"/>
      <w:r w:rsidRPr="00C0503E">
        <w:rPr>
          <w:rFonts w:eastAsia="MS Mincho"/>
        </w:rPr>
        <w:t>5.3.3</w:t>
      </w:r>
      <w:r w:rsidRPr="00C0503E">
        <w:rPr>
          <w:rFonts w:eastAsia="MS Mincho"/>
        </w:rPr>
        <w:tab/>
        <w:t>RRC connection establishment</w:t>
      </w:r>
      <w:bookmarkEnd w:id="163"/>
      <w:bookmarkEnd w:id="164"/>
    </w:p>
    <w:p w14:paraId="5A5F6611" w14:textId="77777777" w:rsidR="00394471" w:rsidRPr="00C0503E" w:rsidRDefault="00394471" w:rsidP="00394471">
      <w:pPr>
        <w:pStyle w:val="Heading4"/>
      </w:pPr>
      <w:bookmarkStart w:id="165" w:name="_Toc60776744"/>
      <w:bookmarkStart w:id="166" w:name="_Toc139044987"/>
      <w:r w:rsidRPr="00C0503E">
        <w:t>5.3.3.1</w:t>
      </w:r>
      <w:r w:rsidRPr="00C0503E">
        <w:tab/>
        <w:t>General</w:t>
      </w:r>
      <w:bookmarkEnd w:id="165"/>
      <w:bookmarkEnd w:id="166"/>
    </w:p>
    <w:p w14:paraId="18DB882C" w14:textId="77777777" w:rsidR="00394471" w:rsidRPr="00C0503E" w:rsidRDefault="00610BF3" w:rsidP="00394471">
      <w:pPr>
        <w:pStyle w:val="TH"/>
      </w:pPr>
      <w:r w:rsidRPr="00C0503E">
        <w:rPr>
          <w:noProof/>
        </w:rPr>
        <w:object w:dxaOrig="3585" w:dyaOrig="2625" w14:anchorId="0BFF6BD4">
          <v:shape id="_x0000_i1030" type="#_x0000_t75" alt="" style="width:179.65pt;height:131.9pt;mso-width-percent:0;mso-height-percent:0;mso-width-percent:0;mso-height-percent:0" o:ole="">
            <v:imagedata r:id="rId28" o:title=""/>
          </v:shape>
          <o:OLEObject Type="Embed" ProgID="Mscgen.Chart" ShapeID="_x0000_i1030" DrawAspect="Content" ObjectID="_1755523762" r:id="rId29"/>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610BF3" w:rsidP="00394471">
      <w:pPr>
        <w:pStyle w:val="TH"/>
      </w:pPr>
      <w:r w:rsidRPr="00C0503E">
        <w:rPr>
          <w:noProof/>
        </w:rPr>
        <w:object w:dxaOrig="3465" w:dyaOrig="2130" w14:anchorId="60D858FD">
          <v:shape id="_x0000_i1031" type="#_x0000_t75" alt="" style="width:172.5pt;height:106.95pt;mso-width-percent:0;mso-height-percent:0;mso-width-percent:0;mso-height-percent:0" o:ole="">
            <v:imagedata r:id="rId30" o:title=""/>
          </v:shape>
          <o:OLEObject Type="Embed" ProgID="Mscgen.Chart" ShapeID="_x0000_i1031" DrawAspect="Content" ObjectID="_1755523763" r:id="rId31"/>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67" w:name="_Toc60776745"/>
      <w:bookmarkStart w:id="168"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67"/>
      <w:r w:rsidR="00AE6F6C" w:rsidRPr="00C0503E">
        <w:t>/discovery</w:t>
      </w:r>
      <w:r w:rsidR="00910AE7" w:rsidRPr="00C0503E">
        <w:t>/V2X sidelink communication</w:t>
      </w:r>
      <w:bookmarkEnd w:id="168"/>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69" w:name="_Toc60776746"/>
      <w:bookmarkStart w:id="170" w:name="_Toc139044989"/>
      <w:r w:rsidRPr="00C0503E">
        <w:t>5.3.3.2</w:t>
      </w:r>
      <w:r w:rsidRPr="00C0503E">
        <w:tab/>
        <w:t>Initiation</w:t>
      </w:r>
      <w:bookmarkEnd w:id="169"/>
      <w:bookmarkEnd w:id="170"/>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71" w:name="_Toc60776747"/>
      <w:bookmarkStart w:id="172" w:name="_Toc139044990"/>
      <w:r w:rsidRPr="00C0503E">
        <w:t>5.3.3.3</w:t>
      </w:r>
      <w:r w:rsidRPr="00C0503E">
        <w:tab/>
        <w:t xml:space="preserve">Actions related to transmission of </w:t>
      </w:r>
      <w:r w:rsidRPr="00C0503E">
        <w:rPr>
          <w:i/>
        </w:rPr>
        <w:t xml:space="preserve">RRCSetupRequest </w:t>
      </w:r>
      <w:r w:rsidRPr="00C0503E">
        <w:t>message</w:t>
      </w:r>
      <w:bookmarkEnd w:id="171"/>
      <w:bookmarkEnd w:id="172"/>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lastRenderedPageBreak/>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73"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74" w:name="_Toc139044991"/>
      <w:r w:rsidRPr="00C0503E">
        <w:t>5.3.3.4</w:t>
      </w:r>
      <w:r w:rsidRPr="00C0503E">
        <w:tab/>
        <w:t xml:space="preserve">Reception of the </w:t>
      </w:r>
      <w:r w:rsidRPr="00C0503E">
        <w:rPr>
          <w:i/>
        </w:rPr>
        <w:t>RRCSetup</w:t>
      </w:r>
      <w:r w:rsidRPr="00C0503E">
        <w:t xml:space="preserve"> by the UE</w:t>
      </w:r>
      <w:bookmarkEnd w:id="173"/>
      <w:bookmarkEnd w:id="174"/>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75"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175"/>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76"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176"/>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177" w:name="_Toc60776749"/>
      <w:bookmarkStart w:id="178" w:name="_Toc139044992"/>
      <w:r w:rsidRPr="00C0503E">
        <w:t>5.3.3.5</w:t>
      </w:r>
      <w:r w:rsidRPr="00C0503E">
        <w:tab/>
        <w:t xml:space="preserve">Reception of the </w:t>
      </w:r>
      <w:r w:rsidRPr="00C0503E">
        <w:rPr>
          <w:i/>
        </w:rPr>
        <w:t xml:space="preserve">RRCReject </w:t>
      </w:r>
      <w:r w:rsidRPr="00C0503E">
        <w:t>by the UE</w:t>
      </w:r>
      <w:bookmarkEnd w:id="177"/>
      <w:bookmarkEnd w:id="178"/>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179" w:name="_Toc60776750"/>
      <w:bookmarkStart w:id="180" w:name="_Toc139044993"/>
      <w:r w:rsidRPr="00C0503E">
        <w:lastRenderedPageBreak/>
        <w:t>5.3.3.6</w:t>
      </w:r>
      <w:r w:rsidRPr="00C0503E">
        <w:tab/>
        <w:t xml:space="preserve">Cell re-selection or cell selection </w:t>
      </w:r>
      <w:r w:rsidR="00BD7E37" w:rsidRPr="00C0503E">
        <w:t xml:space="preserve">or relay (re)selection </w:t>
      </w:r>
      <w:r w:rsidRPr="00C0503E">
        <w:t>while T390, T300 or T302 is running (UE in RRC_IDLE)</w:t>
      </w:r>
      <w:bookmarkEnd w:id="179"/>
      <w:bookmarkEnd w:id="180"/>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81" w:name="_Toc60776751"/>
      <w:bookmarkStart w:id="182" w:name="_Toc139044994"/>
      <w:r w:rsidRPr="00C0503E">
        <w:t>5.3.3.7</w:t>
      </w:r>
      <w:r w:rsidRPr="00C0503E">
        <w:tab/>
        <w:t>T300 expiry</w:t>
      </w:r>
      <w:bookmarkEnd w:id="181"/>
      <w:bookmarkEnd w:id="182"/>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lastRenderedPageBreak/>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83" w:name="_Toc60776752"/>
      <w:bookmarkStart w:id="184" w:name="_Toc139044995"/>
      <w:r w:rsidRPr="00C0503E">
        <w:lastRenderedPageBreak/>
        <w:t>5.3.3.8</w:t>
      </w:r>
      <w:r w:rsidRPr="00C0503E">
        <w:tab/>
        <w:t>Abortion of RRC connection establishment</w:t>
      </w:r>
      <w:bookmarkEnd w:id="183"/>
      <w:bookmarkEnd w:id="184"/>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85" w:name="_Toc60776753"/>
      <w:bookmarkStart w:id="186"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85"/>
      <w:bookmarkEnd w:id="186"/>
    </w:p>
    <w:p w14:paraId="678CB234" w14:textId="77777777" w:rsidR="00394471" w:rsidRPr="00C0503E" w:rsidRDefault="00394471" w:rsidP="00394471">
      <w:pPr>
        <w:pStyle w:val="Heading4"/>
      </w:pPr>
      <w:bookmarkStart w:id="187" w:name="_Toc60776754"/>
      <w:bookmarkStart w:id="188" w:name="_Toc139044997"/>
      <w:r w:rsidRPr="00C0503E">
        <w:t>5.3.4.1</w:t>
      </w:r>
      <w:r w:rsidRPr="00C0503E">
        <w:tab/>
        <w:t>General</w:t>
      </w:r>
      <w:bookmarkEnd w:id="187"/>
      <w:bookmarkEnd w:id="188"/>
    </w:p>
    <w:p w14:paraId="1B9D62E3" w14:textId="77777777" w:rsidR="00394471" w:rsidRPr="00C0503E" w:rsidRDefault="00610BF3" w:rsidP="00394471">
      <w:pPr>
        <w:pStyle w:val="TH"/>
      </w:pPr>
      <w:r w:rsidRPr="00C0503E">
        <w:rPr>
          <w:noProof/>
        </w:rPr>
        <w:object w:dxaOrig="3870" w:dyaOrig="2130" w14:anchorId="66DACBDB">
          <v:shape id="_x0000_i1032" type="#_x0000_t75" alt="" style="width:192.5pt;height:106.95pt;mso-width-percent:0;mso-height-percent:0;mso-width-percent:0;mso-height-percent:0" o:ole="">
            <v:imagedata r:id="rId32" o:title=""/>
          </v:shape>
          <o:OLEObject Type="Embed" ProgID="Mscgen.Chart" ShapeID="_x0000_i1032" DrawAspect="Content" ObjectID="_1755523764" r:id="rId33"/>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610BF3" w:rsidP="00394471">
      <w:pPr>
        <w:pStyle w:val="TH"/>
      </w:pPr>
      <w:r w:rsidRPr="00C0503E">
        <w:rPr>
          <w:noProof/>
        </w:rPr>
        <w:object w:dxaOrig="3870" w:dyaOrig="2130" w14:anchorId="72CB8A9D">
          <v:shape id="_x0000_i1033" type="#_x0000_t75" alt="" style="width:192.5pt;height:106.95pt;mso-width-percent:0;mso-height-percent:0;mso-width-percent:0;mso-height-percent:0" o:ole="">
            <v:imagedata r:id="rId34" o:title=""/>
          </v:shape>
          <o:OLEObject Type="Embed" ProgID="Mscgen.Chart" ShapeID="_x0000_i1033" DrawAspect="Content" ObjectID="_1755523765" r:id="rId35"/>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189" w:name="_Toc60776755"/>
      <w:bookmarkStart w:id="190" w:name="_Toc139044998"/>
      <w:r w:rsidRPr="00C0503E">
        <w:t>5.3.4.2</w:t>
      </w:r>
      <w:r w:rsidRPr="00C0503E">
        <w:tab/>
        <w:t>Initiation</w:t>
      </w:r>
      <w:bookmarkEnd w:id="189"/>
      <w:bookmarkEnd w:id="190"/>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191" w:name="_Toc60776756"/>
      <w:bookmarkStart w:id="192" w:name="_Toc139044999"/>
      <w:r w:rsidRPr="00C0503E">
        <w:t>5.3.4.3</w:t>
      </w:r>
      <w:r w:rsidRPr="00C0503E">
        <w:tab/>
        <w:t xml:space="preserve">Reception of the </w:t>
      </w:r>
      <w:r w:rsidRPr="00C0503E">
        <w:rPr>
          <w:i/>
        </w:rPr>
        <w:t xml:space="preserve">SecurityModeCommand </w:t>
      </w:r>
      <w:r w:rsidRPr="00C0503E">
        <w:t>by the UE</w:t>
      </w:r>
      <w:bookmarkEnd w:id="191"/>
      <w:bookmarkEnd w:id="192"/>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193" w:name="_Toc60776757"/>
      <w:bookmarkStart w:id="194" w:name="_Toc139045000"/>
      <w:r w:rsidRPr="00C0503E">
        <w:rPr>
          <w:rFonts w:eastAsia="MS Mincho"/>
        </w:rPr>
        <w:t>5.3.5</w:t>
      </w:r>
      <w:r w:rsidRPr="00C0503E">
        <w:rPr>
          <w:rFonts w:eastAsia="MS Mincho"/>
        </w:rPr>
        <w:tab/>
        <w:t>RRC reconfiguration</w:t>
      </w:r>
      <w:bookmarkEnd w:id="193"/>
      <w:bookmarkEnd w:id="194"/>
    </w:p>
    <w:p w14:paraId="6C2AE0FE" w14:textId="77777777" w:rsidR="00394471" w:rsidRPr="00C0503E" w:rsidRDefault="00394471" w:rsidP="00394471">
      <w:pPr>
        <w:pStyle w:val="Heading4"/>
        <w:rPr>
          <w:rFonts w:eastAsia="MS Mincho"/>
        </w:rPr>
      </w:pPr>
      <w:bookmarkStart w:id="195" w:name="_Toc60776758"/>
      <w:bookmarkStart w:id="196" w:name="_Toc139045001"/>
      <w:r w:rsidRPr="00C0503E">
        <w:rPr>
          <w:rFonts w:eastAsia="MS Mincho"/>
        </w:rPr>
        <w:t>5.3.5.1</w:t>
      </w:r>
      <w:r w:rsidRPr="00C0503E">
        <w:rPr>
          <w:rFonts w:eastAsia="MS Mincho"/>
        </w:rPr>
        <w:tab/>
        <w:t>General</w:t>
      </w:r>
      <w:bookmarkEnd w:id="195"/>
      <w:bookmarkEnd w:id="196"/>
    </w:p>
    <w:p w14:paraId="44064E4F" w14:textId="77777777" w:rsidR="00394471" w:rsidRPr="00C0503E" w:rsidRDefault="00610BF3" w:rsidP="00394471">
      <w:pPr>
        <w:pStyle w:val="TH"/>
      </w:pPr>
      <w:r w:rsidRPr="00C0503E">
        <w:rPr>
          <w:noProof/>
        </w:rPr>
        <w:object w:dxaOrig="4485" w:dyaOrig="2130" w14:anchorId="0591A51F">
          <v:shape id="_x0000_i1034" type="#_x0000_t75" alt="" style="width:224.55pt;height:106.95pt;mso-width-percent:0;mso-height-percent:0;mso-width-percent:0;mso-height-percent:0" o:ole="">
            <v:imagedata r:id="rId36" o:title=""/>
          </v:shape>
          <o:OLEObject Type="Embed" ProgID="Mscgen.Chart" ShapeID="_x0000_i1034" DrawAspect="Content" ObjectID="_1755523766" r:id="rId37"/>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610BF3" w:rsidP="00394471">
      <w:pPr>
        <w:pStyle w:val="TH"/>
      </w:pPr>
      <w:r w:rsidRPr="00C0503E">
        <w:rPr>
          <w:noProof/>
        </w:rPr>
        <w:object w:dxaOrig="4605" w:dyaOrig="2190" w14:anchorId="3F7841F2">
          <v:shape id="_x0000_i1035" type="#_x0000_t75" alt="" style="width:230.95pt;height:109.05pt;mso-width-percent:0;mso-height-percent:0;mso-width-percent:0;mso-height-percent:0" o:ole="">
            <v:imagedata r:id="rId38" o:title=""/>
          </v:shape>
          <o:OLEObject Type="Embed" ProgID="Mscgen.Chart" ShapeID="_x0000_i1035" DrawAspect="Content" ObjectID="_1755523767" r:id="rId39"/>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197" w:name="_Toc60776759"/>
      <w:bookmarkStart w:id="198" w:name="_Toc139045002"/>
      <w:r w:rsidRPr="00C0503E">
        <w:rPr>
          <w:rFonts w:eastAsia="MS Mincho"/>
        </w:rPr>
        <w:t>5.3.5.2</w:t>
      </w:r>
      <w:r w:rsidRPr="00C0503E">
        <w:rPr>
          <w:rFonts w:eastAsia="MS Mincho"/>
        </w:rPr>
        <w:tab/>
        <w:t>Initiation</w:t>
      </w:r>
      <w:bookmarkEnd w:id="197"/>
      <w:bookmarkEnd w:id="198"/>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199" w:name="_Toc60776760"/>
      <w:bookmarkStart w:id="200"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199"/>
      <w:bookmarkEnd w:id="200"/>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lastRenderedPageBreak/>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01"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01"/>
    </w:p>
    <w:p w14:paraId="6DD10A2F" w14:textId="77777777" w:rsidR="00394471" w:rsidRPr="00C0503E" w:rsidRDefault="00394471" w:rsidP="00394471">
      <w:pPr>
        <w:pStyle w:val="Heading4"/>
        <w:rPr>
          <w:rFonts w:eastAsia="MS Mincho"/>
        </w:rPr>
      </w:pPr>
      <w:bookmarkStart w:id="202" w:name="_Toc60776761"/>
      <w:bookmarkStart w:id="203" w:name="_Toc139045004"/>
      <w:r w:rsidRPr="00C0503E">
        <w:rPr>
          <w:rFonts w:eastAsia="MS Mincho"/>
        </w:rPr>
        <w:t>5.3.5.4</w:t>
      </w:r>
      <w:r w:rsidRPr="00C0503E">
        <w:rPr>
          <w:rFonts w:eastAsia="MS Mincho"/>
        </w:rPr>
        <w:tab/>
        <w:t>Secondary cell group release</w:t>
      </w:r>
      <w:bookmarkEnd w:id="202"/>
      <w:bookmarkEnd w:id="203"/>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Heading4"/>
        <w:rPr>
          <w:rFonts w:eastAsia="MS Mincho"/>
        </w:rPr>
      </w:pPr>
      <w:bookmarkStart w:id="204" w:name="_Toc60776762"/>
      <w:bookmarkStart w:id="205" w:name="_Toc139045005"/>
      <w:r w:rsidRPr="00C0503E">
        <w:rPr>
          <w:rFonts w:eastAsia="MS Mincho"/>
        </w:rPr>
        <w:t>5.3.5.5</w:t>
      </w:r>
      <w:r w:rsidRPr="00C0503E">
        <w:rPr>
          <w:rFonts w:eastAsia="MS Mincho"/>
        </w:rPr>
        <w:tab/>
        <w:t>Cell Group configuration</w:t>
      </w:r>
      <w:bookmarkEnd w:id="204"/>
      <w:bookmarkEnd w:id="205"/>
    </w:p>
    <w:p w14:paraId="0C5FC8F8" w14:textId="77777777" w:rsidR="00394471" w:rsidRPr="00C0503E" w:rsidRDefault="00394471" w:rsidP="00394471">
      <w:pPr>
        <w:pStyle w:val="Heading5"/>
        <w:rPr>
          <w:rFonts w:eastAsia="MS Mincho"/>
        </w:rPr>
      </w:pPr>
      <w:bookmarkStart w:id="206" w:name="_Toc60776763"/>
      <w:bookmarkStart w:id="207" w:name="_Toc139045006"/>
      <w:r w:rsidRPr="00C0503E">
        <w:rPr>
          <w:rFonts w:eastAsia="MS Mincho"/>
        </w:rPr>
        <w:t>5.3.5.5.1</w:t>
      </w:r>
      <w:r w:rsidRPr="00C0503E">
        <w:rPr>
          <w:rFonts w:eastAsia="MS Mincho"/>
        </w:rPr>
        <w:tab/>
        <w:t>General</w:t>
      </w:r>
      <w:bookmarkEnd w:id="206"/>
      <w:bookmarkEnd w:id="207"/>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08"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09" w:name="_Toc139045007"/>
      <w:r w:rsidRPr="00C0503E">
        <w:rPr>
          <w:rFonts w:eastAsia="MS Mincho"/>
        </w:rPr>
        <w:lastRenderedPageBreak/>
        <w:t>5.3.5.5.2</w:t>
      </w:r>
      <w:r w:rsidRPr="00C0503E">
        <w:rPr>
          <w:rFonts w:eastAsia="MS Mincho"/>
        </w:rPr>
        <w:tab/>
        <w:t>Reconfiguration with sync</w:t>
      </w:r>
      <w:bookmarkEnd w:id="208"/>
      <w:bookmarkEnd w:id="209"/>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10"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11" w:name="_Toc139045008"/>
      <w:r w:rsidRPr="00C0503E">
        <w:lastRenderedPageBreak/>
        <w:t>5.3.5.5.3</w:t>
      </w:r>
      <w:r w:rsidRPr="00C0503E">
        <w:tab/>
        <w:t>RLC bearer release</w:t>
      </w:r>
      <w:bookmarkEnd w:id="210"/>
      <w:bookmarkEnd w:id="211"/>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12" w:name="_Toc60776766"/>
      <w:bookmarkStart w:id="213" w:name="_Toc139045009"/>
      <w:r w:rsidRPr="00C0503E">
        <w:rPr>
          <w:rFonts w:eastAsia="MS Mincho"/>
        </w:rPr>
        <w:t>5.3.5.5.4</w:t>
      </w:r>
      <w:r w:rsidRPr="00C0503E">
        <w:rPr>
          <w:rFonts w:eastAsia="MS Mincho"/>
        </w:rPr>
        <w:tab/>
        <w:t>RLC bearer addition/modification</w:t>
      </w:r>
      <w:bookmarkEnd w:id="212"/>
      <w:bookmarkEnd w:id="213"/>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14" w:name="_Toc60776767"/>
      <w:bookmarkStart w:id="215" w:name="_Toc139045010"/>
      <w:r w:rsidRPr="00C0503E">
        <w:rPr>
          <w:rFonts w:eastAsia="MS Mincho"/>
        </w:rPr>
        <w:t>5.3.5.5.5</w:t>
      </w:r>
      <w:r w:rsidRPr="00C0503E">
        <w:rPr>
          <w:rFonts w:eastAsia="MS Mincho"/>
        </w:rPr>
        <w:tab/>
        <w:t>MAC entity configuration</w:t>
      </w:r>
      <w:bookmarkEnd w:id="214"/>
      <w:bookmarkEnd w:id="215"/>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16" w:name="_Toc60776768"/>
      <w:bookmarkStart w:id="217" w:name="_Toc139045011"/>
      <w:r w:rsidRPr="00C0503E">
        <w:rPr>
          <w:rFonts w:eastAsia="MS Mincho"/>
        </w:rPr>
        <w:t>5.3.5.5.6</w:t>
      </w:r>
      <w:r w:rsidRPr="00C0503E">
        <w:rPr>
          <w:rFonts w:eastAsia="MS Mincho"/>
        </w:rPr>
        <w:tab/>
        <w:t>RLF Timers &amp; Constants configuration</w:t>
      </w:r>
      <w:bookmarkEnd w:id="216"/>
      <w:bookmarkEnd w:id="217"/>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18" w:name="_Toc60776769"/>
      <w:bookmarkStart w:id="219" w:name="_Toc139045012"/>
      <w:r w:rsidRPr="00C0503E">
        <w:rPr>
          <w:rFonts w:eastAsia="MS Mincho"/>
        </w:rPr>
        <w:t>5.3.5.5.7</w:t>
      </w:r>
      <w:r w:rsidRPr="00C0503E">
        <w:rPr>
          <w:rFonts w:eastAsia="MS Mincho"/>
        </w:rPr>
        <w:tab/>
        <w:t>SpCell Configuration</w:t>
      </w:r>
      <w:bookmarkEnd w:id="218"/>
      <w:bookmarkEnd w:id="219"/>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20"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21" w:name="_Toc139045013"/>
      <w:r w:rsidRPr="00C0503E">
        <w:rPr>
          <w:rFonts w:eastAsia="MS Mincho"/>
        </w:rPr>
        <w:t>5.3.5.5.8</w:t>
      </w:r>
      <w:r w:rsidRPr="00C0503E">
        <w:rPr>
          <w:rFonts w:eastAsia="MS Mincho"/>
        </w:rPr>
        <w:tab/>
        <w:t>SCell Release</w:t>
      </w:r>
      <w:bookmarkEnd w:id="220"/>
      <w:bookmarkEnd w:id="221"/>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22" w:name="_Toc60776771"/>
      <w:bookmarkStart w:id="223" w:name="_Toc139045014"/>
      <w:r w:rsidRPr="00C0503E">
        <w:t>5.3.5.5.9</w:t>
      </w:r>
      <w:r w:rsidRPr="00C0503E">
        <w:tab/>
        <w:t>SCell Addition/Modification</w:t>
      </w:r>
      <w:bookmarkEnd w:id="222"/>
      <w:bookmarkEnd w:id="223"/>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24"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25" w:name="_Toc139045015"/>
      <w:r w:rsidRPr="00C0503E">
        <w:t>5.3.5.5.10</w:t>
      </w:r>
      <w:r w:rsidRPr="00C0503E">
        <w:tab/>
        <w:t>BH RLC channel release</w:t>
      </w:r>
      <w:bookmarkEnd w:id="224"/>
      <w:bookmarkEnd w:id="225"/>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26" w:name="_Toc60776773"/>
      <w:bookmarkStart w:id="227" w:name="_Toc139045016"/>
      <w:r w:rsidRPr="00C0503E">
        <w:rPr>
          <w:rFonts w:eastAsia="MS Mincho"/>
        </w:rPr>
        <w:t>5.3.5.5.11</w:t>
      </w:r>
      <w:r w:rsidRPr="00C0503E">
        <w:rPr>
          <w:rFonts w:eastAsia="MS Mincho"/>
        </w:rPr>
        <w:tab/>
        <w:t>BH RLC channel addition/modification</w:t>
      </w:r>
      <w:bookmarkEnd w:id="226"/>
      <w:bookmarkEnd w:id="227"/>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28" w:name="_Toc139045017"/>
      <w:bookmarkStart w:id="229" w:name="_Toc60776774"/>
      <w:r w:rsidRPr="00C0503E">
        <w:t>5.3.5.5.12</w:t>
      </w:r>
      <w:r w:rsidR="00D150B8" w:rsidRPr="00C0503E">
        <w:tab/>
        <w:t>Uu Relay RLC channel release</w:t>
      </w:r>
      <w:bookmarkEnd w:id="228"/>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30" w:name="_Toc139045018"/>
      <w:r w:rsidRPr="00C0503E">
        <w:rPr>
          <w:rFonts w:eastAsia="MS Mincho"/>
        </w:rPr>
        <w:t>5.3.5.5.13</w:t>
      </w:r>
      <w:r w:rsidR="00D150B8" w:rsidRPr="00C0503E">
        <w:rPr>
          <w:rFonts w:eastAsia="MS Mincho"/>
        </w:rPr>
        <w:tab/>
        <w:t>Uu Relay RLC channel addition/modification</w:t>
      </w:r>
      <w:bookmarkEnd w:id="230"/>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31" w:name="_Toc139045019"/>
      <w:r w:rsidRPr="00C0503E">
        <w:rPr>
          <w:rFonts w:eastAsia="MS Mincho"/>
        </w:rPr>
        <w:t>5.3.5.6</w:t>
      </w:r>
      <w:r w:rsidRPr="00C0503E">
        <w:rPr>
          <w:rFonts w:eastAsia="MS Mincho"/>
        </w:rPr>
        <w:tab/>
        <w:t>Radio Bearer configuration</w:t>
      </w:r>
      <w:bookmarkEnd w:id="229"/>
      <w:bookmarkEnd w:id="231"/>
    </w:p>
    <w:p w14:paraId="61982A9F" w14:textId="77777777" w:rsidR="00394471" w:rsidRPr="00C0503E" w:rsidRDefault="00394471" w:rsidP="00394471">
      <w:pPr>
        <w:pStyle w:val="Heading5"/>
        <w:rPr>
          <w:rFonts w:eastAsia="MS Mincho"/>
        </w:rPr>
      </w:pPr>
      <w:bookmarkStart w:id="232" w:name="_Toc60776775"/>
      <w:bookmarkStart w:id="233" w:name="_Toc139045020"/>
      <w:r w:rsidRPr="00C0503E">
        <w:rPr>
          <w:rFonts w:eastAsia="MS Mincho"/>
        </w:rPr>
        <w:t>5.3.5.6.1</w:t>
      </w:r>
      <w:r w:rsidRPr="00C0503E">
        <w:rPr>
          <w:rFonts w:eastAsia="MS Mincho"/>
        </w:rPr>
        <w:tab/>
        <w:t>General</w:t>
      </w:r>
      <w:bookmarkEnd w:id="232"/>
      <w:bookmarkEnd w:id="233"/>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34"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35" w:name="_Toc139045021"/>
      <w:r w:rsidRPr="00C0503E">
        <w:rPr>
          <w:rFonts w:eastAsia="MS Mincho"/>
        </w:rPr>
        <w:t>5.3.5.6.2</w:t>
      </w:r>
      <w:r w:rsidRPr="00C0503E">
        <w:rPr>
          <w:rFonts w:eastAsia="MS Mincho"/>
        </w:rPr>
        <w:tab/>
        <w:t>SRB release</w:t>
      </w:r>
      <w:bookmarkEnd w:id="234"/>
      <w:bookmarkEnd w:id="235"/>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Heading5"/>
        <w:rPr>
          <w:rFonts w:eastAsia="MS Mincho"/>
        </w:rPr>
      </w:pPr>
      <w:bookmarkStart w:id="236" w:name="_Toc60776777"/>
      <w:bookmarkStart w:id="237" w:name="_Toc139045022"/>
      <w:r w:rsidRPr="00C0503E">
        <w:rPr>
          <w:rFonts w:eastAsia="MS Mincho"/>
        </w:rPr>
        <w:lastRenderedPageBreak/>
        <w:t>5.3.5.6.3</w:t>
      </w:r>
      <w:r w:rsidRPr="00C0503E">
        <w:rPr>
          <w:rFonts w:eastAsia="MS Mincho"/>
        </w:rPr>
        <w:tab/>
        <w:t>SRB addition/modification</w:t>
      </w:r>
      <w:bookmarkEnd w:id="236"/>
      <w:bookmarkEnd w:id="237"/>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lastRenderedPageBreak/>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38" w:name="_Toc60776778"/>
      <w:bookmarkStart w:id="239" w:name="_Toc139045023"/>
      <w:r w:rsidRPr="00C0503E">
        <w:rPr>
          <w:rFonts w:eastAsia="MS Mincho"/>
        </w:rPr>
        <w:t>5.3.5.6.4</w:t>
      </w:r>
      <w:r w:rsidRPr="00C0503E">
        <w:rPr>
          <w:rFonts w:eastAsia="MS Mincho"/>
        </w:rPr>
        <w:tab/>
        <w:t>DRB release</w:t>
      </w:r>
      <w:bookmarkEnd w:id="238"/>
      <w:bookmarkEnd w:id="239"/>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lastRenderedPageBreak/>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40" w:name="_Toc60776779"/>
      <w:bookmarkStart w:id="241" w:name="_Toc139045024"/>
      <w:r w:rsidRPr="00C0503E">
        <w:rPr>
          <w:rFonts w:eastAsia="MS Mincho"/>
        </w:rPr>
        <w:t>5.3.5.6.5</w:t>
      </w:r>
      <w:r w:rsidRPr="00C0503E">
        <w:rPr>
          <w:rFonts w:eastAsia="MS Mincho"/>
        </w:rPr>
        <w:tab/>
        <w:t>DRB addition/modification</w:t>
      </w:r>
      <w:bookmarkEnd w:id="240"/>
      <w:bookmarkEnd w:id="241"/>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lastRenderedPageBreak/>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42" w:name="_Toc139045025"/>
      <w:bookmarkStart w:id="243" w:name="_Toc60776780"/>
      <w:r w:rsidRPr="00C0503E">
        <w:rPr>
          <w:rFonts w:eastAsia="MS Mincho"/>
        </w:rPr>
        <w:t>5.3.5.6.6</w:t>
      </w:r>
      <w:r w:rsidRPr="00C0503E">
        <w:rPr>
          <w:rFonts w:eastAsia="MS Mincho"/>
        </w:rPr>
        <w:tab/>
        <w:t>Multicast MRB release</w:t>
      </w:r>
      <w:bookmarkEnd w:id="242"/>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44" w:name="_Toc139045026"/>
      <w:r w:rsidRPr="00C0503E">
        <w:rPr>
          <w:rFonts w:eastAsia="MS Mincho"/>
        </w:rPr>
        <w:t>5.3.5.6.7</w:t>
      </w:r>
      <w:r w:rsidRPr="00C0503E">
        <w:rPr>
          <w:rFonts w:eastAsia="MS Mincho"/>
        </w:rPr>
        <w:tab/>
        <w:t>Multicast MRB addition/modification</w:t>
      </w:r>
      <w:bookmarkEnd w:id="244"/>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45" w:name="_Toc139045027"/>
      <w:r w:rsidRPr="00C0503E">
        <w:t>5.3.5.7</w:t>
      </w:r>
      <w:r w:rsidRPr="00C0503E">
        <w:tab/>
        <w:t>AS Security key update</w:t>
      </w:r>
      <w:bookmarkEnd w:id="243"/>
      <w:bookmarkEnd w:id="245"/>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46" w:name="_Toc60776781"/>
      <w:bookmarkStart w:id="247" w:name="_Toc139045028"/>
      <w:r w:rsidRPr="00C0503E">
        <w:rPr>
          <w:rFonts w:eastAsia="SimSun"/>
          <w:lang w:eastAsia="zh-CN"/>
        </w:rPr>
        <w:t>5.3.5.8</w:t>
      </w:r>
      <w:r w:rsidRPr="00C0503E">
        <w:rPr>
          <w:rFonts w:eastAsia="SimSun"/>
          <w:lang w:eastAsia="zh-CN"/>
        </w:rPr>
        <w:tab/>
        <w:t>Reconfiguration failure</w:t>
      </w:r>
      <w:bookmarkEnd w:id="246"/>
      <w:bookmarkEnd w:id="247"/>
    </w:p>
    <w:p w14:paraId="58EDE10D" w14:textId="77777777" w:rsidR="00394471" w:rsidRPr="00C0503E" w:rsidRDefault="00394471" w:rsidP="00394471">
      <w:pPr>
        <w:pStyle w:val="Heading5"/>
        <w:rPr>
          <w:rFonts w:eastAsia="SimSun"/>
          <w:lang w:eastAsia="zh-CN"/>
        </w:rPr>
      </w:pPr>
      <w:bookmarkStart w:id="248" w:name="_Toc60776782"/>
      <w:bookmarkStart w:id="249" w:name="_Toc139045029"/>
      <w:r w:rsidRPr="00C0503E">
        <w:rPr>
          <w:rFonts w:eastAsia="SimSun"/>
          <w:lang w:eastAsia="zh-CN"/>
        </w:rPr>
        <w:t>5.3.5.8.1</w:t>
      </w:r>
      <w:r w:rsidRPr="00C0503E">
        <w:rPr>
          <w:rFonts w:eastAsia="SimSun"/>
          <w:lang w:eastAsia="zh-CN"/>
        </w:rPr>
        <w:tab/>
        <w:t>Void</w:t>
      </w:r>
      <w:bookmarkEnd w:id="248"/>
      <w:bookmarkEnd w:id="249"/>
    </w:p>
    <w:p w14:paraId="38DF98BC" w14:textId="77777777" w:rsidR="00394471" w:rsidRPr="00C0503E" w:rsidRDefault="00394471" w:rsidP="00394471">
      <w:pPr>
        <w:pStyle w:val="Heading5"/>
        <w:rPr>
          <w:rFonts w:eastAsia="SimSun"/>
          <w:lang w:eastAsia="zh-CN"/>
        </w:rPr>
      </w:pPr>
      <w:bookmarkStart w:id="250" w:name="_Toc60776783"/>
      <w:bookmarkStart w:id="251"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50"/>
      <w:bookmarkEnd w:id="251"/>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52"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52"/>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53" w:name="_Toc60776784"/>
      <w:bookmarkStart w:id="254" w:name="_Toc139045031"/>
      <w:r w:rsidRPr="00C0503E">
        <w:rPr>
          <w:rFonts w:eastAsia="SimSun"/>
          <w:lang w:eastAsia="zh-CN"/>
        </w:rPr>
        <w:t>5.3.5.8.3</w:t>
      </w:r>
      <w:r w:rsidRPr="00C0503E">
        <w:rPr>
          <w:rFonts w:eastAsia="SimSun"/>
          <w:lang w:eastAsia="zh-CN"/>
        </w:rPr>
        <w:tab/>
        <w:t>T304 expiry (Reconfiguration with sync Failure)</w:t>
      </w:r>
      <w:bookmarkEnd w:id="253"/>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54"/>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lastRenderedPageBreak/>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55" w:name="_Toc60776785"/>
      <w:bookmarkStart w:id="256" w:name="_Toc139045032"/>
      <w:r w:rsidRPr="00C0503E">
        <w:rPr>
          <w:rFonts w:eastAsia="SimSun"/>
          <w:lang w:eastAsia="zh-CN"/>
        </w:rPr>
        <w:lastRenderedPageBreak/>
        <w:t>5.3.5.9</w:t>
      </w:r>
      <w:r w:rsidRPr="00C0503E">
        <w:rPr>
          <w:rFonts w:eastAsia="SimSun"/>
          <w:lang w:eastAsia="zh-CN"/>
        </w:rPr>
        <w:tab/>
      </w:r>
      <w:commentRangeStart w:id="257"/>
      <w:r w:rsidRPr="00C0503E">
        <w:rPr>
          <w:rFonts w:eastAsia="MS Mincho"/>
        </w:rPr>
        <w:t>Other configuration</w:t>
      </w:r>
      <w:bookmarkEnd w:id="255"/>
      <w:bookmarkEnd w:id="256"/>
      <w:commentRangeEnd w:id="257"/>
      <w:r w:rsidR="00C36244">
        <w:rPr>
          <w:rStyle w:val="CommentReference"/>
          <w:rFonts w:ascii="Times New Roman" w:hAnsi="Times New Roman"/>
        </w:rPr>
        <w:commentReference w:id="257"/>
      </w:r>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58"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59" w:name="_Toc139045033"/>
      <w:r w:rsidRPr="00C0503E">
        <w:t>5.3.5.9a</w:t>
      </w:r>
      <w:r w:rsidRPr="00C0503E">
        <w:tab/>
        <w:t>MUSIM gap configuration</w:t>
      </w:r>
      <w:bookmarkEnd w:id="259"/>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lastRenderedPageBreak/>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60" w:name="_Toc139045034"/>
      <w:r w:rsidRPr="00C0503E">
        <w:rPr>
          <w:rFonts w:eastAsia="MS Mincho"/>
        </w:rPr>
        <w:t>5.3.5.10</w:t>
      </w:r>
      <w:r w:rsidRPr="00C0503E">
        <w:rPr>
          <w:rFonts w:eastAsia="MS Mincho"/>
        </w:rPr>
        <w:tab/>
        <w:t>MR-DC release</w:t>
      </w:r>
      <w:bookmarkEnd w:id="258"/>
      <w:bookmarkEnd w:id="260"/>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61" w:name="_Toc60776787"/>
      <w:bookmarkStart w:id="262" w:name="_Toc139045035"/>
      <w:r w:rsidRPr="00C0503E">
        <w:t>5.3.5.11</w:t>
      </w:r>
      <w:r w:rsidRPr="00C0503E">
        <w:tab/>
        <w:t>Full configuration</w:t>
      </w:r>
      <w:bookmarkEnd w:id="261"/>
      <w:bookmarkEnd w:id="262"/>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lastRenderedPageBreak/>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lastRenderedPageBreak/>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63"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64" w:name="_Toc139045036"/>
      <w:r w:rsidRPr="00C0503E">
        <w:t>5.3.5.12</w:t>
      </w:r>
      <w:r w:rsidRPr="00C0503E">
        <w:tab/>
        <w:t>BAP configuration</w:t>
      </w:r>
      <w:bookmarkEnd w:id="263"/>
      <w:bookmarkEnd w:id="264"/>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lastRenderedPageBreak/>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65" w:name="_Toc60776789"/>
      <w:bookmarkStart w:id="266" w:name="_Toc139045037"/>
      <w:r w:rsidRPr="00C0503E">
        <w:rPr>
          <w:lang w:eastAsia="zh-CN"/>
        </w:rPr>
        <w:t>5.3.5.12a</w:t>
      </w:r>
      <w:r w:rsidRPr="00C0503E">
        <w:rPr>
          <w:lang w:eastAsia="zh-CN"/>
        </w:rPr>
        <w:tab/>
        <w:t>IAB Other Configuration</w:t>
      </w:r>
      <w:bookmarkEnd w:id="265"/>
      <w:bookmarkEnd w:id="266"/>
    </w:p>
    <w:p w14:paraId="5E158423" w14:textId="77777777" w:rsidR="00394471" w:rsidRPr="00C0503E" w:rsidRDefault="00394471" w:rsidP="00394471">
      <w:pPr>
        <w:pStyle w:val="Heading5"/>
      </w:pPr>
      <w:bookmarkStart w:id="267" w:name="_Toc60776790"/>
      <w:bookmarkStart w:id="268" w:name="_Toc139045038"/>
      <w:r w:rsidRPr="00C0503E">
        <w:t>5.3.5.12a.1</w:t>
      </w:r>
      <w:r w:rsidRPr="00C0503E">
        <w:tab/>
        <w:t>IP address management</w:t>
      </w:r>
      <w:bookmarkEnd w:id="267"/>
      <w:bookmarkEnd w:id="268"/>
    </w:p>
    <w:p w14:paraId="7A7B1578" w14:textId="77777777" w:rsidR="00394471" w:rsidRPr="00C0503E" w:rsidRDefault="00394471" w:rsidP="00394471">
      <w:pPr>
        <w:pStyle w:val="Heading6"/>
      </w:pPr>
      <w:bookmarkStart w:id="269" w:name="_Toc60776791"/>
      <w:bookmarkStart w:id="270"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69"/>
      <w:bookmarkEnd w:id="270"/>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271" w:name="_Toc60776792"/>
      <w:bookmarkStart w:id="272"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71"/>
      <w:bookmarkEnd w:id="272"/>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lastRenderedPageBreak/>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273" w:name="_Toc60776793"/>
      <w:bookmarkStart w:id="274" w:name="_Toc139045041"/>
      <w:r w:rsidRPr="00C0503E">
        <w:rPr>
          <w:rFonts w:eastAsia="MS Mincho"/>
        </w:rPr>
        <w:t>5.3.5.13</w:t>
      </w:r>
      <w:r w:rsidRPr="00C0503E">
        <w:rPr>
          <w:rFonts w:eastAsia="MS Mincho"/>
        </w:rPr>
        <w:tab/>
        <w:t>Conditional Reconfiguration</w:t>
      </w:r>
      <w:bookmarkEnd w:id="273"/>
      <w:bookmarkEnd w:id="274"/>
    </w:p>
    <w:p w14:paraId="2C275EDA" w14:textId="77777777" w:rsidR="00394471" w:rsidRPr="00C0503E" w:rsidRDefault="00394471" w:rsidP="00394471">
      <w:pPr>
        <w:pStyle w:val="Heading5"/>
        <w:rPr>
          <w:rFonts w:eastAsia="MS Mincho"/>
        </w:rPr>
      </w:pPr>
      <w:bookmarkStart w:id="275" w:name="_Toc60776794"/>
      <w:bookmarkStart w:id="276" w:name="_Toc139045042"/>
      <w:r w:rsidRPr="00C0503E">
        <w:rPr>
          <w:rFonts w:eastAsia="MS Mincho"/>
        </w:rPr>
        <w:t>5.3.5.13.1</w:t>
      </w:r>
      <w:r w:rsidRPr="00C0503E">
        <w:rPr>
          <w:rFonts w:eastAsia="MS Mincho"/>
        </w:rPr>
        <w:tab/>
        <w:t>General</w:t>
      </w:r>
      <w:bookmarkEnd w:id="275"/>
      <w:bookmarkEnd w:id="276"/>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lastRenderedPageBreak/>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277" w:name="_Toc60776795"/>
      <w:bookmarkStart w:id="278" w:name="_Toc139045043"/>
      <w:r w:rsidRPr="00C0503E">
        <w:rPr>
          <w:rFonts w:eastAsia="MS Mincho"/>
        </w:rPr>
        <w:t>5.3.5.13.2</w:t>
      </w:r>
      <w:r w:rsidRPr="00C0503E">
        <w:rPr>
          <w:rFonts w:eastAsia="MS Mincho"/>
        </w:rPr>
        <w:tab/>
        <w:t>Conditional reconfiguration removal</w:t>
      </w:r>
      <w:bookmarkEnd w:id="277"/>
      <w:bookmarkEnd w:id="278"/>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279" w:name="_Toc60776796"/>
      <w:bookmarkStart w:id="280" w:name="_Toc139045044"/>
      <w:r w:rsidRPr="00C0503E">
        <w:rPr>
          <w:rFonts w:eastAsia="MS Mincho"/>
        </w:rPr>
        <w:t>5.3.5.13.3</w:t>
      </w:r>
      <w:r w:rsidRPr="00C0503E">
        <w:rPr>
          <w:rFonts w:eastAsia="MS Mincho"/>
        </w:rPr>
        <w:tab/>
        <w:t>Conditional reconfiguration addition/modification</w:t>
      </w:r>
      <w:bookmarkEnd w:id="279"/>
      <w:bookmarkEnd w:id="280"/>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281" w:name="_Toc60776797"/>
      <w:bookmarkStart w:id="282" w:name="_Toc139045045"/>
      <w:r w:rsidRPr="00C0503E">
        <w:rPr>
          <w:rFonts w:eastAsia="MS Mincho"/>
        </w:rPr>
        <w:lastRenderedPageBreak/>
        <w:t>5.3.5.13.4</w:t>
      </w:r>
      <w:r w:rsidRPr="00C0503E">
        <w:rPr>
          <w:rFonts w:eastAsia="MS Mincho"/>
        </w:rPr>
        <w:tab/>
        <w:t>Conditional reconfiguration evaluation</w:t>
      </w:r>
      <w:bookmarkEnd w:id="281"/>
      <w:bookmarkEnd w:id="282"/>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w:t>
      </w:r>
      <w:r w:rsidRPr="00C0503E">
        <w:lastRenderedPageBreak/>
        <w:t xml:space="preserve">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283"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284" w:name="_Toc139045046"/>
      <w:r w:rsidRPr="00C0503E">
        <w:t>5.3.5.13.4a</w:t>
      </w:r>
      <w:r w:rsidRPr="00C0503E">
        <w:tab/>
        <w:t>Conditional reconfiguration evaluation of SN initiated inter-SN CPC for EN-DC</w:t>
      </w:r>
      <w:bookmarkEnd w:id="284"/>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285" w:name="_Toc139045047"/>
      <w:r w:rsidRPr="00C0503E">
        <w:rPr>
          <w:rFonts w:eastAsia="MS Mincho"/>
        </w:rPr>
        <w:t>5.3.5.13.5</w:t>
      </w:r>
      <w:r w:rsidRPr="00C0503E">
        <w:rPr>
          <w:rFonts w:eastAsia="MS Mincho"/>
        </w:rPr>
        <w:tab/>
        <w:t>Conditional reconfiguration execution</w:t>
      </w:r>
      <w:bookmarkEnd w:id="283"/>
      <w:bookmarkEnd w:id="285"/>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lastRenderedPageBreak/>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286" w:name="_Toc139045048"/>
      <w:r w:rsidRPr="00C0503E">
        <w:rPr>
          <w:rFonts w:eastAsia="SimSun"/>
          <w:lang w:eastAsia="zh-CN"/>
        </w:rPr>
        <w:t>5.3.5.13a</w:t>
      </w:r>
      <w:r w:rsidRPr="00C0503E">
        <w:rPr>
          <w:rFonts w:eastAsia="SimSun"/>
          <w:lang w:eastAsia="zh-CN"/>
        </w:rPr>
        <w:tab/>
        <w:t>SCG activation</w:t>
      </w:r>
      <w:bookmarkEnd w:id="286"/>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287" w:name="_Toc139045049"/>
      <w:r w:rsidRPr="00C0503E">
        <w:rPr>
          <w:rFonts w:eastAsia="SimSun"/>
          <w:lang w:eastAsia="zh-CN"/>
        </w:rPr>
        <w:t>5.3.5.13b</w:t>
      </w:r>
      <w:r w:rsidRPr="00C0503E">
        <w:rPr>
          <w:rFonts w:eastAsia="SimSun"/>
          <w:lang w:eastAsia="zh-CN"/>
        </w:rPr>
        <w:tab/>
        <w:t>SCG deactivation</w:t>
      </w:r>
      <w:bookmarkEnd w:id="287"/>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288" w:name="_Toc139045050"/>
      <w:r w:rsidRPr="00C0503E">
        <w:lastRenderedPageBreak/>
        <w:t>5.3.5.13b1</w:t>
      </w:r>
      <w:r w:rsidRPr="00C0503E">
        <w:tab/>
        <w:t>SCG activation without SN message</w:t>
      </w:r>
      <w:bookmarkEnd w:id="288"/>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289" w:name="_Toc139045051"/>
      <w:r w:rsidRPr="00C0503E">
        <w:t>5.3.5.1</w:t>
      </w:r>
      <w:r w:rsidR="001F4B54" w:rsidRPr="00C0503E">
        <w:t>3c</w:t>
      </w:r>
      <w:r w:rsidRPr="00C0503E">
        <w:tab/>
        <w:t>FR2 UL gap configuration</w:t>
      </w:r>
      <w:bookmarkEnd w:id="289"/>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290"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290"/>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lastRenderedPageBreak/>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291" w:name="_Toc60776799"/>
      <w:bookmarkStart w:id="292" w:name="_Toc139045053"/>
      <w:r w:rsidRPr="00C0503E">
        <w:lastRenderedPageBreak/>
        <w:t>5.3.5.14</w:t>
      </w:r>
      <w:r w:rsidRPr="00C0503E">
        <w:tab/>
        <w:t>Sidelink dedicated configuration</w:t>
      </w:r>
      <w:bookmarkEnd w:id="291"/>
      <w:bookmarkEnd w:id="292"/>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lastRenderedPageBreak/>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293"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294" w:name="_Toc139045054"/>
      <w:r w:rsidRPr="00C0503E">
        <w:rPr>
          <w:rFonts w:eastAsia="MS Mincho"/>
        </w:rPr>
        <w:t>5.3.5.15</w:t>
      </w:r>
      <w:r w:rsidR="00651191" w:rsidRPr="00C0503E">
        <w:rPr>
          <w:rFonts w:eastAsia="MS Mincho"/>
        </w:rPr>
        <w:tab/>
        <w:t>L2 U2N Relay UE configuration</w:t>
      </w:r>
      <w:bookmarkEnd w:id="294"/>
    </w:p>
    <w:p w14:paraId="5B1CA439" w14:textId="45A922B2" w:rsidR="00651191" w:rsidRPr="00C0503E" w:rsidRDefault="001F4B54" w:rsidP="00651191">
      <w:pPr>
        <w:pStyle w:val="Heading5"/>
        <w:rPr>
          <w:rFonts w:eastAsia="MS Mincho"/>
        </w:rPr>
      </w:pPr>
      <w:bookmarkStart w:id="295" w:name="_Toc139045055"/>
      <w:r w:rsidRPr="00C0503E">
        <w:rPr>
          <w:rFonts w:eastAsia="MS Mincho"/>
        </w:rPr>
        <w:t>5.3.5.15</w:t>
      </w:r>
      <w:r w:rsidR="00651191" w:rsidRPr="00C0503E">
        <w:rPr>
          <w:rFonts w:eastAsia="MS Mincho"/>
        </w:rPr>
        <w:t>.1</w:t>
      </w:r>
      <w:r w:rsidR="00651191" w:rsidRPr="00C0503E">
        <w:rPr>
          <w:rFonts w:eastAsia="MS Mincho"/>
        </w:rPr>
        <w:tab/>
        <w:t>General</w:t>
      </w:r>
      <w:bookmarkEnd w:id="295"/>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296" w:name="_Toc139045056"/>
      <w:r w:rsidRPr="00C0503E">
        <w:rPr>
          <w:rFonts w:eastAsia="MS Mincho"/>
        </w:rPr>
        <w:lastRenderedPageBreak/>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296"/>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297" w:name="_Toc139045057"/>
      <w:r w:rsidRPr="00C0503E">
        <w:t>5.3.5.15</w:t>
      </w:r>
      <w:r w:rsidR="00651191" w:rsidRPr="00C0503E">
        <w:t>.3</w:t>
      </w:r>
      <w:r w:rsidR="00651191" w:rsidRPr="00C0503E">
        <w:tab/>
        <w:t>L2 U2N Remote UE Addition/Modification</w:t>
      </w:r>
      <w:bookmarkEnd w:id="297"/>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298" w:name="_Toc139045058"/>
      <w:r w:rsidRPr="00C0503E">
        <w:rPr>
          <w:rFonts w:eastAsia="MS Mincho"/>
        </w:rPr>
        <w:t>5.3.5.16</w:t>
      </w:r>
      <w:r w:rsidR="00651191" w:rsidRPr="00C0503E">
        <w:rPr>
          <w:rFonts w:eastAsia="MS Mincho"/>
        </w:rPr>
        <w:tab/>
        <w:t>L2 U2N Remote UE configuration</w:t>
      </w:r>
      <w:bookmarkEnd w:id="298"/>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lastRenderedPageBreak/>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299" w:name="_Toc139045059"/>
      <w:r w:rsidRPr="00C0503E">
        <w:rPr>
          <w:rFonts w:eastAsia="SimSun"/>
          <w:lang w:eastAsia="zh-CN"/>
        </w:rPr>
        <w:t>5.3.6</w:t>
      </w:r>
      <w:r w:rsidRPr="00C0503E">
        <w:rPr>
          <w:rFonts w:eastAsia="SimSun"/>
          <w:lang w:eastAsia="zh-CN"/>
        </w:rPr>
        <w:tab/>
        <w:t>Counter check</w:t>
      </w:r>
      <w:bookmarkEnd w:id="293"/>
      <w:bookmarkEnd w:id="299"/>
    </w:p>
    <w:p w14:paraId="31763E57" w14:textId="77777777" w:rsidR="00394471" w:rsidRPr="00C0503E" w:rsidRDefault="00394471" w:rsidP="00394471">
      <w:pPr>
        <w:pStyle w:val="Heading4"/>
        <w:rPr>
          <w:rFonts w:eastAsia="SimSun"/>
          <w:lang w:eastAsia="zh-CN"/>
        </w:rPr>
      </w:pPr>
      <w:bookmarkStart w:id="300" w:name="_Toc60776801"/>
      <w:bookmarkStart w:id="301" w:name="_Toc139045060"/>
      <w:r w:rsidRPr="00C0503E">
        <w:t>5.3.</w:t>
      </w:r>
      <w:r w:rsidRPr="00C0503E">
        <w:rPr>
          <w:rFonts w:eastAsia="SimSun"/>
          <w:lang w:eastAsia="zh-CN"/>
        </w:rPr>
        <w:t>6</w:t>
      </w:r>
      <w:r w:rsidRPr="00C0503E">
        <w:t>.1</w:t>
      </w:r>
      <w:r w:rsidRPr="00C0503E">
        <w:tab/>
        <w:t>General</w:t>
      </w:r>
      <w:bookmarkEnd w:id="300"/>
      <w:bookmarkEnd w:id="301"/>
    </w:p>
    <w:p w14:paraId="20425525" w14:textId="77777777" w:rsidR="00394471" w:rsidRPr="00C0503E" w:rsidRDefault="00610BF3" w:rsidP="00394471">
      <w:pPr>
        <w:pStyle w:val="TH"/>
        <w:rPr>
          <w:noProof/>
        </w:rPr>
      </w:pPr>
      <w:r w:rsidRPr="00C0503E">
        <w:rPr>
          <w:noProof/>
        </w:rPr>
        <w:object w:dxaOrig="3735" w:dyaOrig="2025" w14:anchorId="0386B6C9">
          <v:shape id="_x0000_i1036" type="#_x0000_t75" alt="" style="width:186.75pt;height:101.25pt;mso-width-percent:0;mso-height-percent:0;mso-width-percent:0;mso-height-percent:0" o:ole="">
            <v:imagedata r:id="rId40" o:title=""/>
          </v:shape>
          <o:OLEObject Type="Embed" ProgID="Mscgen.Chart" ShapeID="_x0000_i1036" DrawAspect="Content" ObjectID="_1755523768" r:id="rId41"/>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302" w:name="_Toc60776802"/>
      <w:bookmarkStart w:id="303" w:name="_Toc139045061"/>
      <w:r w:rsidRPr="00C0503E">
        <w:t>5.3.</w:t>
      </w:r>
      <w:r w:rsidRPr="00C0503E">
        <w:rPr>
          <w:rFonts w:eastAsia="SimSun"/>
        </w:rPr>
        <w:t>6</w:t>
      </w:r>
      <w:r w:rsidRPr="00C0503E">
        <w:t>.2</w:t>
      </w:r>
      <w:r w:rsidRPr="00C0503E">
        <w:tab/>
        <w:t>Initiation</w:t>
      </w:r>
      <w:bookmarkEnd w:id="302"/>
      <w:bookmarkEnd w:id="303"/>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04" w:name="_Toc60776803"/>
      <w:bookmarkStart w:id="305"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304"/>
      <w:bookmarkEnd w:id="305"/>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lastRenderedPageBreak/>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06" w:name="_Toc60776804"/>
      <w:bookmarkStart w:id="307" w:name="_Toc139045063"/>
      <w:r w:rsidRPr="00C0503E">
        <w:rPr>
          <w:rFonts w:eastAsia="MS Mincho"/>
        </w:rPr>
        <w:t>5.3.7</w:t>
      </w:r>
      <w:r w:rsidRPr="00C0503E">
        <w:rPr>
          <w:rFonts w:eastAsia="MS Mincho"/>
        </w:rPr>
        <w:tab/>
        <w:t>RRC connection re-establishment</w:t>
      </w:r>
      <w:bookmarkEnd w:id="306"/>
      <w:bookmarkEnd w:id="307"/>
    </w:p>
    <w:p w14:paraId="7D2BA7C7" w14:textId="77777777" w:rsidR="00394471" w:rsidRPr="00C0503E" w:rsidRDefault="00394471" w:rsidP="00394471">
      <w:pPr>
        <w:pStyle w:val="Heading4"/>
      </w:pPr>
      <w:bookmarkStart w:id="308" w:name="_Toc60776805"/>
      <w:bookmarkStart w:id="309" w:name="_Toc139045064"/>
      <w:r w:rsidRPr="00C0503E">
        <w:t>5.3.7.1</w:t>
      </w:r>
      <w:r w:rsidRPr="00C0503E">
        <w:tab/>
        <w:t>General</w:t>
      </w:r>
      <w:bookmarkEnd w:id="308"/>
      <w:bookmarkEnd w:id="309"/>
    </w:p>
    <w:p w14:paraId="0ED07A34" w14:textId="77777777" w:rsidR="00394471" w:rsidRPr="00C0503E" w:rsidRDefault="00394471" w:rsidP="00394471">
      <w:pPr>
        <w:pStyle w:val="TH"/>
      </w:pPr>
      <w:r w:rsidRPr="00C0503E">
        <w:tab/>
      </w:r>
      <w:r w:rsidR="00610BF3" w:rsidRPr="00C0503E">
        <w:rPr>
          <w:noProof/>
        </w:rPr>
        <w:object w:dxaOrig="4470" w:dyaOrig="2430" w14:anchorId="621EF6A3">
          <v:shape id="_x0000_i1037" type="#_x0000_t75" alt="" style="width:223.85pt;height:121.2pt;mso-width-percent:0;mso-height-percent:0;mso-width-percent:0;mso-height-percent:0" o:ole="">
            <v:imagedata r:id="rId42" o:title=""/>
          </v:shape>
          <o:OLEObject Type="Embed" ProgID="Mscgen.Chart" ShapeID="_x0000_i1037" DrawAspect="Content" ObjectID="_1755523769" r:id="rId43"/>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610BF3" w:rsidP="00394471">
      <w:pPr>
        <w:pStyle w:val="TH"/>
      </w:pPr>
      <w:r w:rsidRPr="00C0503E">
        <w:rPr>
          <w:noProof/>
        </w:rPr>
        <w:object w:dxaOrig="4320" w:dyaOrig="2430" w14:anchorId="58E8BF34">
          <v:shape id="_x0000_i1038" type="#_x0000_t75" alt="" style="width:3in;height:121.2pt;mso-width-percent:0;mso-height-percent:0;mso-width-percent:0;mso-height-percent:0" o:ole="">
            <v:imagedata r:id="rId44" o:title=""/>
          </v:shape>
          <o:OLEObject Type="Embed" ProgID="Mscgen.Chart" ShapeID="_x0000_i1038" DrawAspect="Content" ObjectID="_1755523770" r:id="rId45"/>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 xml:space="preserve">or, for </w:t>
      </w:r>
      <w:r w:rsidRPr="00C0503E">
        <w:lastRenderedPageBreak/>
        <w:t>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10" w:name="_Toc60776806"/>
      <w:bookmarkStart w:id="311" w:name="_Toc139045065"/>
      <w:r w:rsidRPr="00C0503E">
        <w:t>5.3.7.2</w:t>
      </w:r>
      <w:r w:rsidRPr="00C0503E">
        <w:tab/>
        <w:t>Initiation</w:t>
      </w:r>
      <w:bookmarkEnd w:id="310"/>
      <w:bookmarkEnd w:id="311"/>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lastRenderedPageBreak/>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lastRenderedPageBreak/>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12"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13" w:name="_Toc139045066"/>
      <w:r w:rsidRPr="00C0503E">
        <w:t>5.3.7.3</w:t>
      </w:r>
      <w:r w:rsidRPr="00C0503E">
        <w:tab/>
        <w:t>Actions following cell selection while T311 is running</w:t>
      </w:r>
      <w:bookmarkEnd w:id="312"/>
      <w:bookmarkEnd w:id="313"/>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lastRenderedPageBreak/>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lastRenderedPageBreak/>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lastRenderedPageBreak/>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14" w:name="_Toc139045067"/>
      <w:bookmarkStart w:id="315" w:name="_Toc60776808"/>
      <w:r w:rsidRPr="00C0503E">
        <w:rPr>
          <w:rFonts w:eastAsia="SimSun"/>
          <w:lang w:eastAsia="en-US"/>
        </w:rPr>
        <w:t>5.3.7.3a</w:t>
      </w:r>
      <w:r w:rsidRPr="00C0503E">
        <w:rPr>
          <w:rFonts w:eastAsia="SimSun"/>
          <w:lang w:eastAsia="en-US"/>
        </w:rPr>
        <w:tab/>
        <w:t>Actions following relay selection while T311 is running</w:t>
      </w:r>
      <w:bookmarkEnd w:id="314"/>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16" w:name="_Toc139045068"/>
      <w:r w:rsidRPr="00C0503E">
        <w:t>5.3.7.4</w:t>
      </w:r>
      <w:r w:rsidRPr="00C0503E">
        <w:tab/>
        <w:t xml:space="preserve">Actions related to transmission of </w:t>
      </w:r>
      <w:r w:rsidRPr="00C0503E">
        <w:rPr>
          <w:i/>
        </w:rPr>
        <w:t>RRCReestablishmentRequest</w:t>
      </w:r>
      <w:r w:rsidRPr="00C0503E">
        <w:t xml:space="preserve"> message</w:t>
      </w:r>
      <w:bookmarkEnd w:id="315"/>
      <w:bookmarkEnd w:id="316"/>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lastRenderedPageBreak/>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17" w:name="_Toc60776809"/>
      <w:bookmarkStart w:id="318" w:name="_Toc139045069"/>
      <w:r w:rsidRPr="00C0503E">
        <w:t>5.3.7.5</w:t>
      </w:r>
      <w:r w:rsidRPr="00C0503E">
        <w:tab/>
        <w:t xml:space="preserve">Reception of the </w:t>
      </w:r>
      <w:r w:rsidRPr="00C0503E">
        <w:rPr>
          <w:i/>
        </w:rPr>
        <w:t>RRCReestablishment</w:t>
      </w:r>
      <w:r w:rsidRPr="00C0503E">
        <w:t xml:space="preserve"> by the UE</w:t>
      </w:r>
      <w:bookmarkEnd w:id="317"/>
      <w:bookmarkEnd w:id="318"/>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19" w:name="_Hlk95514955"/>
      <w:r w:rsidR="00475E33" w:rsidRPr="00C0503E">
        <w:t>received</w:t>
      </w:r>
      <w:bookmarkEnd w:id="319"/>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lastRenderedPageBreak/>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20" w:name="_Toc60776810"/>
      <w:bookmarkStart w:id="321" w:name="_Toc139045070"/>
      <w:r w:rsidRPr="00C0503E">
        <w:t>5.3.7.6</w:t>
      </w:r>
      <w:r w:rsidRPr="00C0503E">
        <w:tab/>
        <w:t>T311 expiry</w:t>
      </w:r>
      <w:bookmarkEnd w:id="320"/>
      <w:bookmarkEnd w:id="321"/>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22" w:name="_Toc60776811"/>
      <w:bookmarkStart w:id="323" w:name="_Toc139045071"/>
      <w:r w:rsidRPr="00C0503E">
        <w:t>5.3.7.7</w:t>
      </w:r>
      <w:r w:rsidRPr="00C0503E">
        <w:tab/>
        <w:t>T301 expiry or selected cell</w:t>
      </w:r>
      <w:r w:rsidR="00F74A97" w:rsidRPr="00C0503E">
        <w:t>/L2 U2N Relay UE</w:t>
      </w:r>
      <w:r w:rsidRPr="00C0503E">
        <w:t xml:space="preserve"> no longer suitable</w:t>
      </w:r>
      <w:bookmarkEnd w:id="322"/>
      <w:bookmarkEnd w:id="323"/>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24" w:name="_Toc60776812"/>
      <w:bookmarkStart w:id="325" w:name="_Toc139045072"/>
      <w:r w:rsidRPr="00C0503E">
        <w:t>5.3.7.8</w:t>
      </w:r>
      <w:r w:rsidRPr="00C0503E">
        <w:tab/>
        <w:t xml:space="preserve">Reception of the </w:t>
      </w:r>
      <w:r w:rsidRPr="00C0503E">
        <w:rPr>
          <w:i/>
        </w:rPr>
        <w:t xml:space="preserve">RRCSetup </w:t>
      </w:r>
      <w:r w:rsidRPr="00C0503E">
        <w:t>by the UE</w:t>
      </w:r>
      <w:bookmarkEnd w:id="324"/>
      <w:bookmarkEnd w:id="325"/>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26" w:name="_Toc60776813"/>
      <w:bookmarkStart w:id="327" w:name="_Toc139045073"/>
      <w:r w:rsidRPr="00C0503E">
        <w:rPr>
          <w:rFonts w:eastAsia="MS Mincho"/>
        </w:rPr>
        <w:t>5.3.8</w:t>
      </w:r>
      <w:r w:rsidRPr="00C0503E">
        <w:rPr>
          <w:rFonts w:eastAsia="MS Mincho"/>
        </w:rPr>
        <w:tab/>
        <w:t>RRC connection release</w:t>
      </w:r>
      <w:bookmarkEnd w:id="326"/>
      <w:bookmarkEnd w:id="327"/>
    </w:p>
    <w:p w14:paraId="2F0C5615" w14:textId="77777777" w:rsidR="00394471" w:rsidRPr="00C0503E" w:rsidRDefault="00394471" w:rsidP="00394471">
      <w:pPr>
        <w:pStyle w:val="Heading4"/>
      </w:pPr>
      <w:bookmarkStart w:id="328" w:name="_Toc60776814"/>
      <w:bookmarkStart w:id="329" w:name="_Toc139045074"/>
      <w:r w:rsidRPr="00C0503E">
        <w:t>5.3.8.1</w:t>
      </w:r>
      <w:r w:rsidRPr="00C0503E">
        <w:tab/>
        <w:t>General</w:t>
      </w:r>
      <w:bookmarkEnd w:id="328"/>
      <w:bookmarkEnd w:id="329"/>
    </w:p>
    <w:p w14:paraId="074F233F" w14:textId="77777777" w:rsidR="00394471" w:rsidRPr="00C0503E" w:rsidRDefault="00610BF3" w:rsidP="00394471">
      <w:pPr>
        <w:pStyle w:val="TH"/>
      </w:pPr>
      <w:r w:rsidRPr="00C0503E">
        <w:rPr>
          <w:noProof/>
        </w:rPr>
        <w:object w:dxaOrig="2880" w:dyaOrig="1605" w14:anchorId="73FC0E9F">
          <v:shape id="_x0000_i1039" type="#_x0000_t75" alt="" style="width:2in;height:79.85pt;mso-width-percent:0;mso-height-percent:0;mso-width-percent:0;mso-height-percent:0" o:ole="">
            <v:imagedata r:id="rId46" o:title=""/>
          </v:shape>
          <o:OLEObject Type="Embed" ProgID="Mscgen.Chart" ShapeID="_x0000_i1039" DrawAspect="Content" ObjectID="_1755523771" r:id="rId47"/>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lastRenderedPageBreak/>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30" w:name="_Toc60776815"/>
      <w:bookmarkStart w:id="331" w:name="_Toc139045075"/>
      <w:r w:rsidRPr="00C0503E">
        <w:t>5.3.8.2</w:t>
      </w:r>
      <w:r w:rsidRPr="00C0503E">
        <w:tab/>
        <w:t>Initiation</w:t>
      </w:r>
      <w:bookmarkEnd w:id="330"/>
      <w:bookmarkEnd w:id="331"/>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32" w:name="_Toc60776816"/>
      <w:bookmarkStart w:id="333" w:name="_Toc139045076"/>
      <w:r w:rsidRPr="00C0503E">
        <w:t>5.3.8.3</w:t>
      </w:r>
      <w:r w:rsidRPr="00C0503E">
        <w:tab/>
        <w:t xml:space="preserve">Reception of the </w:t>
      </w:r>
      <w:r w:rsidRPr="00C0503E">
        <w:rPr>
          <w:i/>
        </w:rPr>
        <w:t>RRCRelease</w:t>
      </w:r>
      <w:r w:rsidRPr="00C0503E">
        <w:t xml:space="preserve"> by the UE</w:t>
      </w:r>
      <w:bookmarkEnd w:id="332"/>
      <w:bookmarkEnd w:id="333"/>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lastRenderedPageBreak/>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34" w:name="_Hlk97714604"/>
      <w:r w:rsidRPr="00C0503E">
        <w:rPr>
          <w:i/>
          <w:iCs/>
        </w:rPr>
        <w:t>cg-SDT-TimeAlignmentTimer</w:t>
      </w:r>
      <w:bookmarkEnd w:id="334"/>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lastRenderedPageBreak/>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35"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35"/>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36"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36"/>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lastRenderedPageBreak/>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37"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37"/>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lastRenderedPageBreak/>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38"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39" w:name="_Toc139045077"/>
      <w:r w:rsidRPr="00C0503E">
        <w:t>5.3.8.4</w:t>
      </w:r>
      <w:r w:rsidRPr="00C0503E">
        <w:tab/>
        <w:t>T320 expiry</w:t>
      </w:r>
      <w:bookmarkEnd w:id="338"/>
      <w:bookmarkEnd w:id="339"/>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40" w:name="_Toc60776818"/>
      <w:bookmarkStart w:id="341" w:name="_Toc139045078"/>
      <w:r w:rsidRPr="00C0503E">
        <w:t>5.3.8.5</w:t>
      </w:r>
      <w:r w:rsidRPr="00C0503E">
        <w:tab/>
        <w:t xml:space="preserve">UE actions upon the expiry of </w:t>
      </w:r>
      <w:r w:rsidRPr="00C0503E">
        <w:rPr>
          <w:i/>
        </w:rPr>
        <w:t>DataInactivityTimer</w:t>
      </w:r>
      <w:bookmarkEnd w:id="340"/>
      <w:bookmarkEnd w:id="341"/>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42" w:name="_Toc139045079"/>
      <w:bookmarkStart w:id="343" w:name="_Toc60776819"/>
      <w:r w:rsidRPr="00C0503E">
        <w:t>5.3.8.6</w:t>
      </w:r>
      <w:r w:rsidR="00100C97" w:rsidRPr="00C0503E">
        <w:tab/>
      </w:r>
      <w:r w:rsidR="00881009" w:rsidRPr="00C0503E">
        <w:t>T346g</w:t>
      </w:r>
      <w:r w:rsidR="00100C97" w:rsidRPr="00C0503E">
        <w:t xml:space="preserve"> expiry</w:t>
      </w:r>
      <w:bookmarkEnd w:id="342"/>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44" w:name="_Toc139045080"/>
      <w:r w:rsidRPr="00C0503E">
        <w:rPr>
          <w:rFonts w:eastAsia="MS Mincho"/>
        </w:rPr>
        <w:t>5.3.9</w:t>
      </w:r>
      <w:r w:rsidRPr="00C0503E">
        <w:rPr>
          <w:rFonts w:eastAsia="MS Mincho"/>
        </w:rPr>
        <w:tab/>
        <w:t>RRC connection release requested by upper layers</w:t>
      </w:r>
      <w:bookmarkEnd w:id="343"/>
      <w:bookmarkEnd w:id="344"/>
    </w:p>
    <w:p w14:paraId="6725B37D" w14:textId="77777777" w:rsidR="00394471" w:rsidRPr="00C0503E" w:rsidRDefault="00394471" w:rsidP="00394471">
      <w:pPr>
        <w:pStyle w:val="Heading4"/>
      </w:pPr>
      <w:bookmarkStart w:id="345" w:name="_Toc60776820"/>
      <w:bookmarkStart w:id="346" w:name="_Toc139045081"/>
      <w:r w:rsidRPr="00C0503E">
        <w:t>5.3.9.1</w:t>
      </w:r>
      <w:r w:rsidRPr="00C0503E">
        <w:tab/>
        <w:t>General</w:t>
      </w:r>
      <w:bookmarkEnd w:id="345"/>
      <w:bookmarkEnd w:id="346"/>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47" w:name="_Toc60776821"/>
      <w:bookmarkStart w:id="348" w:name="_Toc139045082"/>
      <w:r w:rsidRPr="00C0503E">
        <w:t>5.3.9.2</w:t>
      </w:r>
      <w:r w:rsidRPr="00C0503E">
        <w:tab/>
        <w:t>Initiation</w:t>
      </w:r>
      <w:bookmarkEnd w:id="347"/>
      <w:bookmarkEnd w:id="348"/>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49" w:name="_Toc60776822"/>
      <w:bookmarkStart w:id="350" w:name="_Toc139045083"/>
      <w:r w:rsidRPr="00C0503E">
        <w:t>5.3.10</w:t>
      </w:r>
      <w:r w:rsidRPr="00C0503E">
        <w:tab/>
        <w:t>Radio link failure related actions</w:t>
      </w:r>
      <w:bookmarkEnd w:id="349"/>
      <w:bookmarkEnd w:id="350"/>
    </w:p>
    <w:p w14:paraId="5EEF95FC" w14:textId="77777777" w:rsidR="00394471" w:rsidRPr="00C0503E" w:rsidRDefault="00394471" w:rsidP="00394471">
      <w:pPr>
        <w:pStyle w:val="Heading4"/>
        <w:rPr>
          <w:rFonts w:eastAsia="MS Mincho"/>
        </w:rPr>
      </w:pPr>
      <w:bookmarkStart w:id="351" w:name="_Toc60776823"/>
      <w:bookmarkStart w:id="352" w:name="_Toc139045084"/>
      <w:r w:rsidRPr="00C0503E">
        <w:rPr>
          <w:rFonts w:eastAsia="MS Mincho"/>
        </w:rPr>
        <w:t>5.3.10.1</w:t>
      </w:r>
      <w:r w:rsidRPr="00C0503E">
        <w:rPr>
          <w:rFonts w:eastAsia="MS Mincho"/>
        </w:rPr>
        <w:tab/>
        <w:t>Detection of physical layer problems in RRC_CONNECTED</w:t>
      </w:r>
      <w:bookmarkEnd w:id="351"/>
      <w:bookmarkEnd w:id="352"/>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lastRenderedPageBreak/>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53" w:name="_Toc60776824"/>
      <w:bookmarkStart w:id="354" w:name="_Toc139045085"/>
      <w:r w:rsidRPr="00C0503E">
        <w:t>5.3.10.2</w:t>
      </w:r>
      <w:r w:rsidRPr="00C0503E">
        <w:tab/>
        <w:t>Recovery of physical layer problems</w:t>
      </w:r>
      <w:bookmarkEnd w:id="353"/>
      <w:bookmarkEnd w:id="354"/>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55" w:name="_Toc60776825"/>
      <w:bookmarkStart w:id="356" w:name="_Toc139045086"/>
      <w:r w:rsidRPr="00C0503E">
        <w:t>5.3.10.3</w:t>
      </w:r>
      <w:r w:rsidRPr="00C0503E">
        <w:tab/>
        <w:t>Detection of radio link failure</w:t>
      </w:r>
      <w:bookmarkEnd w:id="355"/>
      <w:bookmarkEnd w:id="356"/>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lastRenderedPageBreak/>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lastRenderedPageBreak/>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57" w:name="_Toc60776826"/>
      <w:bookmarkStart w:id="358" w:name="_Toc139045087"/>
      <w:r w:rsidRPr="00C0503E">
        <w:t>5.3.10.4</w:t>
      </w:r>
      <w:r w:rsidRPr="00C0503E">
        <w:tab/>
        <w:t>RLF cause determination</w:t>
      </w:r>
      <w:bookmarkEnd w:id="357"/>
      <w:bookmarkEnd w:id="358"/>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59" w:name="_Toc60776827"/>
      <w:bookmarkStart w:id="360" w:name="_Toc139045088"/>
      <w:r w:rsidRPr="00C0503E">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59"/>
      <w:bookmarkEnd w:id="360"/>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C0503E">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lastRenderedPageBreak/>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lastRenderedPageBreak/>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lastRenderedPageBreak/>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61" w:name="_Toc60776828"/>
      <w:bookmarkStart w:id="362" w:name="_Toc139045089"/>
      <w:r w:rsidRPr="00C0503E">
        <w:rPr>
          <w:rFonts w:eastAsia="MS Mincho"/>
        </w:rPr>
        <w:t>5.3.11</w:t>
      </w:r>
      <w:r w:rsidRPr="00C0503E">
        <w:rPr>
          <w:rFonts w:eastAsia="MS Mincho"/>
        </w:rPr>
        <w:tab/>
        <w:t>UE actions upon going to RRC_IDLE</w:t>
      </w:r>
      <w:bookmarkEnd w:id="361"/>
      <w:bookmarkEnd w:id="362"/>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lastRenderedPageBreak/>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63"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64" w:name="_Toc139045090"/>
      <w:r w:rsidRPr="00C0503E">
        <w:rPr>
          <w:rFonts w:eastAsia="MS Mincho"/>
        </w:rPr>
        <w:lastRenderedPageBreak/>
        <w:t>5.3.12</w:t>
      </w:r>
      <w:r w:rsidRPr="00C0503E">
        <w:rPr>
          <w:rFonts w:eastAsia="MS Mincho"/>
        </w:rPr>
        <w:tab/>
        <w:t>UE actions upon PUCCH/SRS release request</w:t>
      </w:r>
      <w:bookmarkEnd w:id="363"/>
      <w:bookmarkEnd w:id="364"/>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365" w:name="_Toc60776830"/>
      <w:bookmarkStart w:id="366" w:name="_Toc139045091"/>
      <w:r w:rsidRPr="00C0503E">
        <w:t>5.3.13</w:t>
      </w:r>
      <w:r w:rsidRPr="00C0503E">
        <w:tab/>
        <w:t>RRC connection resume</w:t>
      </w:r>
      <w:bookmarkEnd w:id="365"/>
      <w:bookmarkEnd w:id="366"/>
    </w:p>
    <w:p w14:paraId="33B29F60" w14:textId="77777777" w:rsidR="00394471" w:rsidRPr="00C0503E" w:rsidRDefault="00394471" w:rsidP="00394471">
      <w:pPr>
        <w:pStyle w:val="Heading4"/>
      </w:pPr>
      <w:bookmarkStart w:id="367" w:name="_Toc60776831"/>
      <w:bookmarkStart w:id="368" w:name="_Toc139045092"/>
      <w:r w:rsidRPr="00C0503E">
        <w:t>5.3.13.1</w:t>
      </w:r>
      <w:r w:rsidRPr="00C0503E">
        <w:tab/>
        <w:t>General</w:t>
      </w:r>
      <w:bookmarkEnd w:id="367"/>
      <w:bookmarkEnd w:id="368"/>
    </w:p>
    <w:p w14:paraId="6698EABB" w14:textId="77777777" w:rsidR="00394471" w:rsidRPr="00C0503E" w:rsidRDefault="00610BF3" w:rsidP="00394471">
      <w:pPr>
        <w:pStyle w:val="TH"/>
      </w:pPr>
      <w:r w:rsidRPr="00C0503E">
        <w:rPr>
          <w:noProof/>
        </w:rPr>
        <w:object w:dxaOrig="5175" w:dyaOrig="2325" w14:anchorId="27C9D6B6">
          <v:shape id="_x0000_i1040" type="#_x0000_t75" alt="" style="width:260.2pt;height:116.2pt;mso-width-percent:0;mso-height-percent:0;mso-width-percent:0;mso-height-percent:0" o:ole="">
            <v:imagedata r:id="rId48" o:title="" croptop="-1873f" cropbottom="8001f" cropright="2479f"/>
          </v:shape>
          <o:OLEObject Type="Embed" ProgID="Mscgen.Chart" ShapeID="_x0000_i1040" DrawAspect="Content" ObjectID="_1755523772" r:id="rId49"/>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610BF3" w:rsidP="008E528F">
      <w:pPr>
        <w:pStyle w:val="TH"/>
      </w:pPr>
      <w:r w:rsidRPr="00C0503E">
        <w:rPr>
          <w:noProof/>
        </w:rPr>
        <w:object w:dxaOrig="5460" w:dyaOrig="2565" w14:anchorId="20EF81E8">
          <v:shape id="_x0000_i1041" type="#_x0000_t75" alt="" style="width:273.05pt;height:128.3pt;mso-width-percent:0;mso-height-percent:0;mso-width-percent:0;mso-height-percent:0" o:ole="">
            <v:imagedata r:id="rId50" o:title=""/>
          </v:shape>
          <o:OLEObject Type="Embed" ProgID="Mscgen.Chart" ShapeID="_x0000_i1041" DrawAspect="Content" ObjectID="_1755523773" r:id="rId51"/>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610BF3" w:rsidP="00394471">
      <w:pPr>
        <w:pStyle w:val="TH"/>
      </w:pPr>
      <w:r w:rsidRPr="00C0503E">
        <w:rPr>
          <w:noProof/>
        </w:rPr>
        <w:object w:dxaOrig="5460" w:dyaOrig="2055" w14:anchorId="2F78CB59">
          <v:shape id="_x0000_i1042" type="#_x0000_t75" alt="" style="width:273.05pt;height:102.65pt;mso-width-percent:0;mso-height-percent:0;mso-width-percent:0;mso-height-percent:0" o:ole="">
            <v:imagedata r:id="rId52" o:title=""/>
          </v:shape>
          <o:OLEObject Type="Embed" ProgID="Mscgen.Chart" ShapeID="_x0000_i1042" DrawAspect="Content" ObjectID="_1755523774" r:id="rId53"/>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610BF3" w:rsidP="00394471">
      <w:pPr>
        <w:pStyle w:val="TH"/>
      </w:pPr>
      <w:r w:rsidRPr="00C0503E">
        <w:rPr>
          <w:noProof/>
        </w:rPr>
        <w:object w:dxaOrig="5460" w:dyaOrig="2055" w14:anchorId="43388647">
          <v:shape id="_x0000_i1043" type="#_x0000_t75" alt="" style="width:273.05pt;height:102.65pt;mso-width-percent:0;mso-height-percent:0;mso-width-percent:0;mso-height-percent:0" o:ole="">
            <v:imagedata r:id="rId54" o:title=""/>
          </v:shape>
          <o:OLEObject Type="Embed" ProgID="Mscgen.Chart" ShapeID="_x0000_i1043" DrawAspect="Content" ObjectID="_1755523775" r:id="rId55"/>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610BF3" w:rsidP="00394471">
      <w:pPr>
        <w:pStyle w:val="TH"/>
      </w:pPr>
      <w:r w:rsidRPr="00C0503E">
        <w:rPr>
          <w:noProof/>
        </w:rPr>
        <w:object w:dxaOrig="5460" w:dyaOrig="2055" w14:anchorId="1C032283">
          <v:shape id="_x0000_i1044" type="#_x0000_t75" alt="" style="width:273.05pt;height:102.65pt;mso-width-percent:0;mso-height-percent:0;mso-width-percent:0;mso-height-percent:0" o:ole="">
            <v:imagedata r:id="rId56" o:title=""/>
          </v:shape>
          <o:OLEObject Type="Embed" ProgID="Mscgen.Chart" ShapeID="_x0000_i1044" DrawAspect="Content" ObjectID="_1755523776" r:id="rId57"/>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369" w:name="_Toc60776832"/>
      <w:bookmarkStart w:id="370" w:name="_Toc139045093"/>
      <w:r w:rsidRPr="00C0503E">
        <w:t>5.3.13.1a</w:t>
      </w:r>
      <w:r w:rsidRPr="00C0503E">
        <w:tab/>
        <w:t xml:space="preserve">Conditions for resuming RRC Connection for </w:t>
      </w:r>
      <w:r w:rsidR="00910AE7" w:rsidRPr="00C0503E">
        <w:t xml:space="preserve">NR </w:t>
      </w:r>
      <w:r w:rsidRPr="00C0503E">
        <w:t>sidelink communication</w:t>
      </w:r>
      <w:bookmarkEnd w:id="369"/>
      <w:r w:rsidR="00CD4D14" w:rsidRPr="00C0503E">
        <w:t>/discovery</w:t>
      </w:r>
      <w:r w:rsidR="00910AE7" w:rsidRPr="00C0503E">
        <w:t>/V2X sidelink communication</w:t>
      </w:r>
      <w:bookmarkEnd w:id="370"/>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371" w:name="_Toc139045094"/>
      <w:bookmarkStart w:id="372" w:name="_Hlk85563926"/>
      <w:bookmarkStart w:id="373" w:name="_Toc60776833"/>
      <w:r w:rsidRPr="00C0503E">
        <w:t>5.3.13.1b</w:t>
      </w:r>
      <w:r w:rsidRPr="00C0503E">
        <w:tab/>
        <w:t>Conditions for initiating SDT</w:t>
      </w:r>
      <w:bookmarkEnd w:id="371"/>
    </w:p>
    <w:bookmarkEnd w:id="372"/>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lastRenderedPageBreak/>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374" w:name="_Toc139045095"/>
      <w:r w:rsidRPr="00C0503E">
        <w:t>5.3.13.2</w:t>
      </w:r>
      <w:r w:rsidRPr="00C0503E">
        <w:tab/>
        <w:t>Initiation</w:t>
      </w:r>
      <w:bookmarkEnd w:id="373"/>
      <w:bookmarkEnd w:id="374"/>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375"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375"/>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lastRenderedPageBreak/>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lastRenderedPageBreak/>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376" w:name="OLE_LINK9"/>
      <w:bookmarkStart w:id="377" w:name="OLE_LINK10"/>
      <w:r w:rsidRPr="00C0503E">
        <w:rPr>
          <w:i/>
        </w:rPr>
        <w:t>obtainCommonLocation</w:t>
      </w:r>
      <w:bookmarkEnd w:id="376"/>
      <w:bookmarkEnd w:id="377"/>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w:t>
      </w:r>
      <w:commentRangeStart w:id="378"/>
      <w:r w:rsidRPr="00C0503E">
        <w:t>stored</w:t>
      </w:r>
      <w:commentRangeEnd w:id="378"/>
      <w:r w:rsidR="00903C9F">
        <w:rPr>
          <w:rStyle w:val="CommentReference"/>
        </w:rPr>
        <w:commentReference w:id="378"/>
      </w:r>
      <w:r w:rsidRPr="00C0503E">
        <w:t>;</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lastRenderedPageBreak/>
        <w:t>2&gt;</w:t>
      </w:r>
      <w:bookmarkStart w:id="379" w:name="_Hlk85564571"/>
      <w:r w:rsidRPr="00C0503E">
        <w:tab/>
        <w:t xml:space="preserve">if the resume procedure is initiated </w:t>
      </w:r>
      <w:bookmarkEnd w:id="379"/>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380" w:name="_Toc60776834"/>
      <w:bookmarkStart w:id="381"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380"/>
      <w:bookmarkEnd w:id="381"/>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lastRenderedPageBreak/>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382" w:name="_Hlk95515094"/>
      <w:bookmarkStart w:id="383"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382"/>
      <w:bookmarkEnd w:id="383"/>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 xml:space="preserve">he UE shall continue </w:t>
      </w:r>
      <w:r w:rsidR="00394471" w:rsidRPr="00C0503E">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384" w:name="_Toc60776835"/>
      <w:bookmarkStart w:id="385" w:name="_Toc139045097"/>
      <w:r w:rsidRPr="00C0503E">
        <w:t>5.3.13.4</w:t>
      </w:r>
      <w:r w:rsidRPr="00C0503E">
        <w:tab/>
        <w:t xml:space="preserve">Reception of the </w:t>
      </w:r>
      <w:r w:rsidRPr="00C0503E">
        <w:rPr>
          <w:i/>
        </w:rPr>
        <w:t>RRCResume</w:t>
      </w:r>
      <w:r w:rsidRPr="00C0503E">
        <w:t xml:space="preserve"> by the UE</w:t>
      </w:r>
      <w:bookmarkEnd w:id="384"/>
      <w:bookmarkEnd w:id="385"/>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386"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386"/>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lastRenderedPageBreak/>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lastRenderedPageBreak/>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lastRenderedPageBreak/>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lastRenderedPageBreak/>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lastRenderedPageBreak/>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387" w:name="_Toc60776836"/>
      <w:bookmarkStart w:id="388" w:name="_Toc139045098"/>
      <w:r w:rsidRPr="00C0503E">
        <w:t>5.3.13.5</w:t>
      </w:r>
      <w:r w:rsidRPr="00C0503E">
        <w:tab/>
      </w:r>
      <w:r w:rsidR="0070235D" w:rsidRPr="00C0503E">
        <w:t>Handling of failure to resume RRC Connection</w:t>
      </w:r>
      <w:bookmarkEnd w:id="387"/>
      <w:bookmarkEnd w:id="388"/>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lastRenderedPageBreak/>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389"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389"/>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390" w:name="_Toc60776837"/>
      <w:bookmarkStart w:id="391"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390"/>
      <w:r w:rsidR="00892680" w:rsidRPr="00C0503E">
        <w:t xml:space="preserve"> or SRS transmission in RRC_INACTIVE is configured</w:t>
      </w:r>
      <w:bookmarkEnd w:id="391"/>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392"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393" w:name="_Toc139045100"/>
      <w:r w:rsidRPr="00C0503E">
        <w:lastRenderedPageBreak/>
        <w:t>5.3.13.7</w:t>
      </w:r>
      <w:r w:rsidRPr="00C0503E">
        <w:tab/>
        <w:t xml:space="preserve">Reception of the </w:t>
      </w:r>
      <w:r w:rsidRPr="00C0503E">
        <w:rPr>
          <w:i/>
        </w:rPr>
        <w:t xml:space="preserve">RRCSetup </w:t>
      </w:r>
      <w:r w:rsidRPr="00C0503E">
        <w:t>by the UE</w:t>
      </w:r>
      <w:bookmarkEnd w:id="392"/>
      <w:bookmarkEnd w:id="393"/>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394" w:name="_Toc60776839"/>
      <w:bookmarkStart w:id="395" w:name="_Toc139045101"/>
      <w:r w:rsidRPr="00C0503E">
        <w:t>5.3.13.8</w:t>
      </w:r>
      <w:r w:rsidRPr="00C0503E">
        <w:tab/>
        <w:t>RNA update</w:t>
      </w:r>
      <w:bookmarkEnd w:id="394"/>
      <w:bookmarkEnd w:id="395"/>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396" w:name="_Toc60776840"/>
      <w:bookmarkStart w:id="397" w:name="_Toc139045102"/>
      <w:r w:rsidRPr="00C0503E">
        <w:t>5.3.13.9</w:t>
      </w:r>
      <w:r w:rsidRPr="00C0503E">
        <w:tab/>
        <w:t xml:space="preserve">Reception of the </w:t>
      </w:r>
      <w:r w:rsidRPr="00C0503E">
        <w:rPr>
          <w:i/>
        </w:rPr>
        <w:t>RRCRelease</w:t>
      </w:r>
      <w:r w:rsidRPr="00C0503E">
        <w:t xml:space="preserve"> by the UE</w:t>
      </w:r>
      <w:bookmarkEnd w:id="396"/>
      <w:bookmarkEnd w:id="397"/>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398" w:name="_Toc60776841"/>
      <w:bookmarkStart w:id="399" w:name="_Toc139045103"/>
      <w:r w:rsidRPr="00C0503E">
        <w:t>5.3.13.10</w:t>
      </w:r>
      <w:r w:rsidRPr="00C0503E">
        <w:tab/>
        <w:t xml:space="preserve">Reception of the </w:t>
      </w:r>
      <w:r w:rsidRPr="00C0503E">
        <w:rPr>
          <w:i/>
        </w:rPr>
        <w:t>RRCReject</w:t>
      </w:r>
      <w:r w:rsidRPr="00C0503E">
        <w:t xml:space="preserve"> by the UE</w:t>
      </w:r>
      <w:bookmarkEnd w:id="398"/>
      <w:bookmarkEnd w:id="399"/>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400" w:name="_Toc60776842"/>
      <w:bookmarkStart w:id="401"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400"/>
      <w:bookmarkEnd w:id="401"/>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402" w:name="_Toc60776843"/>
      <w:bookmarkStart w:id="403" w:name="_Toc139045105"/>
      <w:r w:rsidRPr="00C0503E">
        <w:rPr>
          <w:rFonts w:eastAsia="Malgun Gothic"/>
        </w:rPr>
        <w:t>5.3.13.12</w:t>
      </w:r>
      <w:r w:rsidRPr="00C0503E">
        <w:rPr>
          <w:rFonts w:eastAsia="Malgun Gothic"/>
        </w:rPr>
        <w:tab/>
        <w:t>Inter RAT cell reselection</w:t>
      </w:r>
      <w:bookmarkEnd w:id="402"/>
      <w:bookmarkEnd w:id="403"/>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04" w:name="_Toc60776844"/>
      <w:bookmarkStart w:id="405" w:name="_Toc139045106"/>
      <w:r w:rsidRPr="00C0503E">
        <w:rPr>
          <w:rFonts w:eastAsia="Malgun Gothic"/>
        </w:rPr>
        <w:lastRenderedPageBreak/>
        <w:t>5.3.14</w:t>
      </w:r>
      <w:r w:rsidRPr="00C0503E">
        <w:rPr>
          <w:rFonts w:eastAsia="Malgun Gothic"/>
        </w:rPr>
        <w:tab/>
        <w:t>Unified Access Control</w:t>
      </w:r>
      <w:bookmarkEnd w:id="404"/>
      <w:bookmarkEnd w:id="405"/>
    </w:p>
    <w:p w14:paraId="58DB0206" w14:textId="77777777" w:rsidR="00394471" w:rsidRPr="00C0503E" w:rsidRDefault="00394471" w:rsidP="00394471">
      <w:pPr>
        <w:pStyle w:val="Heading4"/>
      </w:pPr>
      <w:bookmarkStart w:id="406" w:name="_Toc60776845"/>
      <w:bookmarkStart w:id="407" w:name="_Toc139045107"/>
      <w:r w:rsidRPr="00C0503E">
        <w:t>5.3.14.1</w:t>
      </w:r>
      <w:r w:rsidRPr="00C0503E">
        <w:tab/>
        <w:t>General</w:t>
      </w:r>
      <w:bookmarkEnd w:id="406"/>
      <w:bookmarkEnd w:id="407"/>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08" w:name="_Toc60776846"/>
      <w:bookmarkStart w:id="409" w:name="_Toc139045108"/>
      <w:r w:rsidRPr="00C0503E">
        <w:t>5.3.14.2</w:t>
      </w:r>
      <w:r w:rsidRPr="00C0503E">
        <w:tab/>
        <w:t>Initiation</w:t>
      </w:r>
      <w:bookmarkEnd w:id="408"/>
      <w:bookmarkEnd w:id="409"/>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lastRenderedPageBreak/>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lastRenderedPageBreak/>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10" w:name="_Toc60776847"/>
      <w:bookmarkStart w:id="411" w:name="_Toc139045109"/>
      <w:r w:rsidRPr="00C0503E">
        <w:rPr>
          <w:rFonts w:eastAsia="Malgun Gothic"/>
        </w:rPr>
        <w:t>5.3.14.3</w:t>
      </w:r>
      <w:r w:rsidRPr="00C0503E">
        <w:rPr>
          <w:rFonts w:eastAsia="Malgun Gothic"/>
        </w:rPr>
        <w:tab/>
        <w:t>Void</w:t>
      </w:r>
      <w:bookmarkEnd w:id="410"/>
      <w:bookmarkEnd w:id="411"/>
    </w:p>
    <w:p w14:paraId="382E8CC1" w14:textId="77777777" w:rsidR="00394471" w:rsidRPr="00C0503E" w:rsidRDefault="00394471" w:rsidP="00394471">
      <w:pPr>
        <w:pStyle w:val="Heading4"/>
        <w:rPr>
          <w:rFonts w:eastAsia="Malgun Gothic"/>
          <w:noProof/>
          <w:lang w:eastAsia="ko-KR"/>
        </w:rPr>
      </w:pPr>
      <w:bookmarkStart w:id="412" w:name="_Toc60776848"/>
      <w:bookmarkStart w:id="413" w:name="_Toc139045110"/>
      <w:r w:rsidRPr="00C0503E">
        <w:rPr>
          <w:rFonts w:eastAsia="Malgun Gothic"/>
          <w:noProof/>
        </w:rPr>
        <w:t>5.3.14.4</w:t>
      </w:r>
      <w:r w:rsidRPr="00C0503E">
        <w:rPr>
          <w:rFonts w:eastAsia="Malgun Gothic"/>
          <w:noProof/>
        </w:rPr>
        <w:tab/>
        <w:t>T302, T390 expiry or stop (Barring alleviation)</w:t>
      </w:r>
      <w:bookmarkEnd w:id="412"/>
      <w:bookmarkEnd w:id="413"/>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14" w:name="_Toc60776849"/>
      <w:bookmarkStart w:id="415" w:name="_Toc139045111"/>
      <w:r w:rsidRPr="00C0503E">
        <w:rPr>
          <w:rFonts w:eastAsia="Malgun Gothic"/>
          <w:noProof/>
        </w:rPr>
        <w:t>5.3.14.5</w:t>
      </w:r>
      <w:r w:rsidRPr="00C0503E">
        <w:rPr>
          <w:rFonts w:eastAsia="Malgun Gothic"/>
          <w:noProof/>
        </w:rPr>
        <w:tab/>
        <w:t>Access barring check</w:t>
      </w:r>
      <w:bookmarkEnd w:id="414"/>
      <w:bookmarkEnd w:id="415"/>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lastRenderedPageBreak/>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16" w:name="_Toc60776850"/>
      <w:bookmarkStart w:id="417" w:name="_Toc139045112"/>
      <w:r w:rsidRPr="00C0503E">
        <w:rPr>
          <w:rFonts w:eastAsia="Malgun Gothic"/>
        </w:rPr>
        <w:t>5.3.15</w:t>
      </w:r>
      <w:r w:rsidRPr="00C0503E">
        <w:rPr>
          <w:rFonts w:eastAsia="Malgun Gothic"/>
        </w:rPr>
        <w:tab/>
        <w:t>RRC connection reject</w:t>
      </w:r>
      <w:bookmarkEnd w:id="416"/>
      <w:bookmarkEnd w:id="417"/>
    </w:p>
    <w:p w14:paraId="48081968" w14:textId="77777777" w:rsidR="00394471" w:rsidRPr="00C0503E" w:rsidRDefault="00394471" w:rsidP="00394471">
      <w:pPr>
        <w:pStyle w:val="Heading4"/>
      </w:pPr>
      <w:bookmarkStart w:id="418" w:name="_Toc60776851"/>
      <w:bookmarkStart w:id="419" w:name="_Toc139045113"/>
      <w:r w:rsidRPr="00C0503E">
        <w:t>5.3.15.1</w:t>
      </w:r>
      <w:r w:rsidRPr="00C0503E">
        <w:tab/>
        <w:t>Initiation</w:t>
      </w:r>
      <w:bookmarkEnd w:id="418"/>
      <w:bookmarkEnd w:id="419"/>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20" w:name="_Toc60776852"/>
      <w:bookmarkStart w:id="421" w:name="_Toc139045114"/>
      <w:r w:rsidRPr="00C0503E">
        <w:t>5.3.15.2</w:t>
      </w:r>
      <w:r w:rsidRPr="00C0503E">
        <w:tab/>
        <w:t xml:space="preserve">Reception of the </w:t>
      </w:r>
      <w:r w:rsidRPr="00C0503E">
        <w:rPr>
          <w:i/>
        </w:rPr>
        <w:t>RRCReject</w:t>
      </w:r>
      <w:r w:rsidRPr="00C0503E">
        <w:t xml:space="preserve"> by the UE</w:t>
      </w:r>
      <w:bookmarkEnd w:id="420"/>
      <w:bookmarkEnd w:id="421"/>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lastRenderedPageBreak/>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22" w:name="_Toc60776853"/>
      <w:bookmarkStart w:id="423" w:name="_Toc139045115"/>
      <w:r w:rsidRPr="00C0503E">
        <w:rPr>
          <w:rFonts w:eastAsia="MS Mincho"/>
        </w:rPr>
        <w:t>5.4</w:t>
      </w:r>
      <w:r w:rsidRPr="00C0503E">
        <w:rPr>
          <w:rFonts w:eastAsia="MS Mincho"/>
        </w:rPr>
        <w:tab/>
        <w:t>Inter-RAT mobility</w:t>
      </w:r>
      <w:bookmarkEnd w:id="422"/>
      <w:bookmarkEnd w:id="423"/>
    </w:p>
    <w:p w14:paraId="1045E7F6" w14:textId="77777777" w:rsidR="00394471" w:rsidRPr="00C0503E" w:rsidRDefault="00394471" w:rsidP="00394471">
      <w:pPr>
        <w:pStyle w:val="Heading3"/>
        <w:rPr>
          <w:rFonts w:eastAsia="DengXian"/>
          <w:lang w:eastAsia="zh-CN"/>
        </w:rPr>
      </w:pPr>
      <w:bookmarkStart w:id="424" w:name="_Toc60776854"/>
      <w:bookmarkStart w:id="425" w:name="_Toc139045116"/>
      <w:r w:rsidRPr="00C0503E">
        <w:rPr>
          <w:rFonts w:eastAsia="DengXian"/>
          <w:lang w:eastAsia="zh-CN"/>
        </w:rPr>
        <w:t>5.4.1</w:t>
      </w:r>
      <w:r w:rsidRPr="00C0503E">
        <w:rPr>
          <w:rFonts w:eastAsia="DengXian"/>
          <w:lang w:eastAsia="zh-CN"/>
        </w:rPr>
        <w:tab/>
        <w:t>Introduction</w:t>
      </w:r>
      <w:bookmarkEnd w:id="424"/>
      <w:bookmarkEnd w:id="425"/>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26" w:name="_Toc60776855"/>
      <w:bookmarkStart w:id="427" w:name="_Toc139045117"/>
      <w:r w:rsidRPr="00C0503E">
        <w:rPr>
          <w:rFonts w:eastAsia="DengXian"/>
          <w:lang w:eastAsia="zh-CN"/>
        </w:rPr>
        <w:t>5.4.2</w:t>
      </w:r>
      <w:r w:rsidRPr="00C0503E">
        <w:rPr>
          <w:rFonts w:eastAsia="DengXian"/>
          <w:lang w:eastAsia="zh-CN"/>
        </w:rPr>
        <w:tab/>
        <w:t>Handover to NR</w:t>
      </w:r>
      <w:bookmarkEnd w:id="426"/>
      <w:bookmarkEnd w:id="427"/>
    </w:p>
    <w:p w14:paraId="0D317134" w14:textId="77777777" w:rsidR="00394471" w:rsidRPr="00C0503E" w:rsidRDefault="00394471" w:rsidP="00394471">
      <w:pPr>
        <w:pStyle w:val="Heading4"/>
        <w:rPr>
          <w:rFonts w:eastAsia="DengXian"/>
          <w:lang w:eastAsia="zh-CN"/>
        </w:rPr>
      </w:pPr>
      <w:bookmarkStart w:id="428" w:name="_Toc60776856"/>
      <w:bookmarkStart w:id="429" w:name="_Toc139045118"/>
      <w:r w:rsidRPr="00C0503E">
        <w:rPr>
          <w:rFonts w:eastAsia="DengXian"/>
          <w:lang w:eastAsia="zh-CN"/>
        </w:rPr>
        <w:t>5.4.2.1</w:t>
      </w:r>
      <w:r w:rsidRPr="00C0503E">
        <w:rPr>
          <w:rFonts w:eastAsia="DengXian"/>
          <w:lang w:eastAsia="zh-CN"/>
        </w:rPr>
        <w:tab/>
        <w:t>General</w:t>
      </w:r>
      <w:bookmarkEnd w:id="428"/>
      <w:bookmarkEnd w:id="429"/>
    </w:p>
    <w:p w14:paraId="3CD084C6" w14:textId="77777777" w:rsidR="00394471" w:rsidRPr="00C0503E" w:rsidRDefault="00610BF3" w:rsidP="00394471">
      <w:pPr>
        <w:pStyle w:val="TH"/>
        <w:rPr>
          <w:rFonts w:eastAsia="DengXian"/>
          <w:lang w:eastAsia="zh-CN"/>
        </w:rPr>
      </w:pPr>
      <w:r w:rsidRPr="00C0503E">
        <w:rPr>
          <w:noProof/>
        </w:rPr>
        <w:object w:dxaOrig="5460" w:dyaOrig="2130" w14:anchorId="16957675">
          <v:shape id="_x0000_i1045" type="#_x0000_t75" alt="" style="width:273.05pt;height:106.95pt;mso-width-percent:0;mso-height-percent:0;mso-width-percent:0;mso-height-percent:0" o:ole="">
            <v:imagedata r:id="rId58" o:title=""/>
          </v:shape>
          <o:OLEObject Type="Embed" ProgID="Mscgen.Chart" ShapeID="_x0000_i1045" DrawAspect="Content" ObjectID="_1755523777" r:id="rId59"/>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30" w:name="_Toc60776857"/>
      <w:bookmarkStart w:id="431" w:name="_Toc139045119"/>
      <w:r w:rsidRPr="00C0503E">
        <w:rPr>
          <w:rFonts w:eastAsia="DengXian"/>
          <w:lang w:eastAsia="zh-CN"/>
        </w:rPr>
        <w:t>5.4.2.2</w:t>
      </w:r>
      <w:r w:rsidRPr="00C0503E">
        <w:rPr>
          <w:rFonts w:eastAsia="DengXian"/>
          <w:lang w:eastAsia="zh-CN"/>
        </w:rPr>
        <w:tab/>
        <w:t>Initiation</w:t>
      </w:r>
      <w:bookmarkEnd w:id="430"/>
      <w:bookmarkEnd w:id="431"/>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lastRenderedPageBreak/>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432" w:name="_Toc60776858"/>
      <w:bookmarkStart w:id="433"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432"/>
      <w:bookmarkEnd w:id="433"/>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34" w:name="_Toc60776859"/>
      <w:bookmarkStart w:id="435" w:name="_Toc139045121"/>
      <w:r w:rsidRPr="00C0503E">
        <w:rPr>
          <w:rFonts w:eastAsia="DengXian"/>
          <w:lang w:eastAsia="zh-CN"/>
        </w:rPr>
        <w:t>5.4.3</w:t>
      </w:r>
      <w:r w:rsidRPr="00C0503E">
        <w:rPr>
          <w:rFonts w:eastAsia="DengXian"/>
          <w:lang w:eastAsia="zh-CN"/>
        </w:rPr>
        <w:tab/>
        <w:t>Mobility from NR</w:t>
      </w:r>
      <w:bookmarkEnd w:id="434"/>
      <w:bookmarkEnd w:id="435"/>
    </w:p>
    <w:p w14:paraId="1A44D05A" w14:textId="77777777" w:rsidR="00394471" w:rsidRPr="00C0503E" w:rsidRDefault="00394471" w:rsidP="00394471">
      <w:pPr>
        <w:pStyle w:val="Heading4"/>
        <w:rPr>
          <w:rFonts w:eastAsia="DengXian"/>
          <w:lang w:eastAsia="zh-CN"/>
        </w:rPr>
      </w:pPr>
      <w:bookmarkStart w:id="436" w:name="_Toc60776860"/>
      <w:bookmarkStart w:id="437" w:name="_Toc139045122"/>
      <w:r w:rsidRPr="00C0503E">
        <w:rPr>
          <w:rFonts w:eastAsia="DengXian"/>
          <w:lang w:eastAsia="zh-CN"/>
        </w:rPr>
        <w:t>5.4.3.1</w:t>
      </w:r>
      <w:r w:rsidRPr="00C0503E">
        <w:rPr>
          <w:rFonts w:eastAsia="DengXian"/>
          <w:lang w:eastAsia="zh-CN"/>
        </w:rPr>
        <w:tab/>
        <w:t>General</w:t>
      </w:r>
      <w:bookmarkEnd w:id="436"/>
      <w:bookmarkEnd w:id="437"/>
    </w:p>
    <w:p w14:paraId="5CF9BEAC" w14:textId="77777777" w:rsidR="00394471" w:rsidRPr="00C0503E" w:rsidRDefault="00610BF3" w:rsidP="00394471">
      <w:pPr>
        <w:pStyle w:val="TH"/>
        <w:rPr>
          <w:rFonts w:eastAsia="DengXian"/>
        </w:rPr>
      </w:pPr>
      <w:r w:rsidRPr="00C0503E">
        <w:rPr>
          <w:noProof/>
        </w:rPr>
        <w:object w:dxaOrig="4155" w:dyaOrig="1590" w14:anchorId="7EEE2F7B">
          <v:shape id="_x0000_i1046" type="#_x0000_t75" alt="" style="width:208.85pt;height:79.15pt;mso-width-percent:0;mso-height-percent:0;mso-width-percent:0;mso-height-percent:0" o:ole="">
            <v:imagedata r:id="rId60" o:title=""/>
          </v:shape>
          <o:OLEObject Type="Embed" ProgID="Mscgen.Chart" ShapeID="_x0000_i1046" DrawAspect="Content" ObjectID="_1755523778" r:id="rId61"/>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610BF3" w:rsidP="00394471">
      <w:pPr>
        <w:pStyle w:val="TH"/>
        <w:rPr>
          <w:rFonts w:eastAsia="DengXian"/>
        </w:rPr>
      </w:pPr>
      <w:r w:rsidRPr="00C0503E">
        <w:rPr>
          <w:noProof/>
        </w:rPr>
        <w:object w:dxaOrig="4605" w:dyaOrig="2130" w14:anchorId="12A07EBE">
          <v:shape id="_x0000_i1047" type="#_x0000_t75" alt="" style="width:230.95pt;height:106.95pt;mso-width-percent:0;mso-height-percent:0;mso-width-percent:0;mso-height-percent:0" o:ole="">
            <v:imagedata r:id="rId62" o:title=""/>
          </v:shape>
          <o:OLEObject Type="Embed" ProgID="Mscgen.Chart" ShapeID="_x0000_i1047" DrawAspect="Content" ObjectID="_1755523779" r:id="rId63"/>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438" w:name="_Toc60776861"/>
      <w:bookmarkStart w:id="439" w:name="_Toc139045123"/>
      <w:r w:rsidRPr="00C0503E">
        <w:rPr>
          <w:rFonts w:eastAsia="DengXian"/>
          <w:lang w:eastAsia="zh-CN"/>
        </w:rPr>
        <w:t>5.4.3.2</w:t>
      </w:r>
      <w:r w:rsidRPr="00C0503E">
        <w:rPr>
          <w:rFonts w:eastAsia="DengXian"/>
          <w:lang w:eastAsia="zh-CN"/>
        </w:rPr>
        <w:tab/>
        <w:t>Initiation</w:t>
      </w:r>
      <w:bookmarkEnd w:id="438"/>
      <w:bookmarkEnd w:id="439"/>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40" w:name="_Toc60776862"/>
      <w:bookmarkStart w:id="441" w:name="_Toc139045124"/>
      <w:r w:rsidRPr="00C0503E">
        <w:lastRenderedPageBreak/>
        <w:t>5.4.3.3</w:t>
      </w:r>
      <w:r w:rsidRPr="00C0503E">
        <w:tab/>
        <w:t xml:space="preserve">Reception of the </w:t>
      </w:r>
      <w:r w:rsidRPr="00C0503E">
        <w:rPr>
          <w:i/>
        </w:rPr>
        <w:t>MobilityFromNRCommand</w:t>
      </w:r>
      <w:r w:rsidRPr="00C0503E">
        <w:t xml:space="preserve"> by the UE</w:t>
      </w:r>
      <w:bookmarkEnd w:id="440"/>
      <w:bookmarkEnd w:id="441"/>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42" w:name="_Toc60776863"/>
      <w:bookmarkStart w:id="443" w:name="_Toc139045125"/>
      <w:r w:rsidRPr="00C0503E">
        <w:t>5.4.3.4</w:t>
      </w:r>
      <w:r w:rsidRPr="00C0503E">
        <w:tab/>
        <w:t>Successful completion of the mobility from NR</w:t>
      </w:r>
      <w:bookmarkEnd w:id="442"/>
      <w:bookmarkEnd w:id="443"/>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44" w:name="_Toc60776864"/>
      <w:bookmarkStart w:id="445" w:name="_Toc139045126"/>
      <w:r w:rsidRPr="00C0503E">
        <w:t>5.4.3.5</w:t>
      </w:r>
      <w:r w:rsidRPr="00C0503E">
        <w:tab/>
        <w:t>Mobility from NR failure</w:t>
      </w:r>
      <w:bookmarkEnd w:id="444"/>
      <w:bookmarkEnd w:id="445"/>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lastRenderedPageBreak/>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46" w:name="_Toc60776865"/>
      <w:bookmarkStart w:id="447" w:name="_Toc139045127"/>
      <w:r w:rsidRPr="00C0503E">
        <w:t>5.5</w:t>
      </w:r>
      <w:r w:rsidRPr="00C0503E">
        <w:tab/>
        <w:t>Measurements</w:t>
      </w:r>
      <w:bookmarkEnd w:id="446"/>
      <w:bookmarkEnd w:id="447"/>
    </w:p>
    <w:p w14:paraId="73C760DA" w14:textId="77777777" w:rsidR="00394471" w:rsidRPr="00C0503E" w:rsidRDefault="00394471" w:rsidP="00394471">
      <w:pPr>
        <w:pStyle w:val="Heading3"/>
      </w:pPr>
      <w:bookmarkStart w:id="448" w:name="_Toc60776866"/>
      <w:bookmarkStart w:id="449" w:name="_Toc139045128"/>
      <w:r w:rsidRPr="00C0503E">
        <w:t>5.5.1</w:t>
      </w:r>
      <w:r w:rsidRPr="00C0503E">
        <w:tab/>
        <w:t>Introduction</w:t>
      </w:r>
      <w:bookmarkEnd w:id="448"/>
      <w:bookmarkEnd w:id="449"/>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lastRenderedPageBreak/>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lastRenderedPageBreak/>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C0503E">
        <w:lastRenderedPageBreak/>
        <w:t>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450" w:name="_Toc60776867"/>
      <w:bookmarkStart w:id="451" w:name="_Toc139045129"/>
      <w:r w:rsidRPr="00C0503E">
        <w:t>5.5.2</w:t>
      </w:r>
      <w:r w:rsidRPr="00C0503E">
        <w:tab/>
        <w:t>Measurement configuration</w:t>
      </w:r>
      <w:bookmarkEnd w:id="450"/>
      <w:bookmarkEnd w:id="451"/>
    </w:p>
    <w:p w14:paraId="773B33D2" w14:textId="77777777" w:rsidR="00394471" w:rsidRPr="00C0503E" w:rsidRDefault="00394471" w:rsidP="00394471">
      <w:pPr>
        <w:pStyle w:val="Heading4"/>
      </w:pPr>
      <w:bookmarkStart w:id="452" w:name="_Toc60776868"/>
      <w:bookmarkStart w:id="453" w:name="_Toc139045130"/>
      <w:r w:rsidRPr="00C0503E">
        <w:t>5.5.2.1</w:t>
      </w:r>
      <w:r w:rsidRPr="00C0503E">
        <w:tab/>
        <w:t>General</w:t>
      </w:r>
      <w:bookmarkEnd w:id="452"/>
      <w:bookmarkEnd w:id="453"/>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lastRenderedPageBreak/>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54" w:name="_Toc60776869"/>
      <w:bookmarkStart w:id="455" w:name="_Toc139045131"/>
      <w:r w:rsidRPr="00C0503E">
        <w:lastRenderedPageBreak/>
        <w:t>5.5.2.2</w:t>
      </w:r>
      <w:r w:rsidRPr="00C0503E">
        <w:tab/>
        <w:t>Measurement identity removal</w:t>
      </w:r>
      <w:bookmarkEnd w:id="454"/>
      <w:bookmarkEnd w:id="455"/>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456" w:name="_Toc60776870"/>
      <w:bookmarkStart w:id="457" w:name="_Toc139045132"/>
      <w:r w:rsidRPr="00C0503E">
        <w:t>5.5.2.3</w:t>
      </w:r>
      <w:r w:rsidRPr="00C0503E">
        <w:tab/>
        <w:t>Measurement identity addition/modification</w:t>
      </w:r>
      <w:bookmarkEnd w:id="456"/>
      <w:bookmarkEnd w:id="457"/>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lastRenderedPageBreak/>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458" w:name="_Toc60776871"/>
      <w:bookmarkStart w:id="459" w:name="_Toc139045133"/>
      <w:r w:rsidRPr="00C0503E">
        <w:t>5.5.2.4</w:t>
      </w:r>
      <w:r w:rsidRPr="00C0503E">
        <w:tab/>
        <w:t>Measurement object removal</w:t>
      </w:r>
      <w:bookmarkEnd w:id="458"/>
      <w:bookmarkEnd w:id="459"/>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460" w:name="_Toc60776872"/>
      <w:bookmarkStart w:id="461" w:name="_Toc139045134"/>
      <w:r w:rsidRPr="00C0503E">
        <w:t>5.5.2.5</w:t>
      </w:r>
      <w:r w:rsidRPr="00C0503E">
        <w:tab/>
        <w:t>Measurement object addition/modification</w:t>
      </w:r>
      <w:bookmarkEnd w:id="460"/>
      <w:bookmarkEnd w:id="461"/>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lastRenderedPageBreak/>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lastRenderedPageBreak/>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462" w:name="_Toc60776873"/>
      <w:bookmarkStart w:id="463" w:name="_Toc139045135"/>
      <w:r w:rsidRPr="00C0503E">
        <w:t>5.5.2.6</w:t>
      </w:r>
      <w:r w:rsidRPr="00C0503E">
        <w:tab/>
        <w:t>Reporting configuration removal</w:t>
      </w:r>
      <w:bookmarkEnd w:id="462"/>
      <w:bookmarkEnd w:id="463"/>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lastRenderedPageBreak/>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464" w:name="_Toc60776874"/>
      <w:bookmarkStart w:id="465" w:name="_Toc139045136"/>
      <w:r w:rsidRPr="00C0503E">
        <w:t>5.5.2.7</w:t>
      </w:r>
      <w:r w:rsidRPr="00C0503E">
        <w:tab/>
        <w:t>Reporting configuration addition/modification</w:t>
      </w:r>
      <w:bookmarkEnd w:id="464"/>
      <w:bookmarkEnd w:id="465"/>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466" w:name="_Toc60776875"/>
      <w:bookmarkStart w:id="467" w:name="_Toc139045137"/>
      <w:r w:rsidRPr="00C0503E">
        <w:t>5.5.2.8</w:t>
      </w:r>
      <w:r w:rsidRPr="00C0503E">
        <w:tab/>
        <w:t>Quantity configuration</w:t>
      </w:r>
      <w:bookmarkEnd w:id="466"/>
      <w:bookmarkEnd w:id="467"/>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468" w:name="_Toc60776876"/>
      <w:bookmarkStart w:id="469" w:name="_Toc139045138"/>
      <w:r w:rsidRPr="00C0503E">
        <w:t>5.5.2.9</w:t>
      </w:r>
      <w:r w:rsidRPr="00C0503E">
        <w:tab/>
        <w:t>Measurement gap configuration</w:t>
      </w:r>
      <w:bookmarkEnd w:id="468"/>
      <w:bookmarkEnd w:id="469"/>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lastRenderedPageBreak/>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lastRenderedPageBreak/>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470" w:name="_Toc60776877"/>
      <w:bookmarkStart w:id="471" w:name="_Toc139045139"/>
      <w:r w:rsidRPr="00C0503E">
        <w:t>5.5.2.10</w:t>
      </w:r>
      <w:r w:rsidRPr="00C0503E">
        <w:tab/>
        <w:t>Reference signal measurement timing configuration</w:t>
      </w:r>
      <w:bookmarkEnd w:id="470"/>
      <w:bookmarkEnd w:id="471"/>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472" w:name="_Toc60776878"/>
      <w:bookmarkStart w:id="473" w:name="_Toc139045140"/>
      <w:r w:rsidRPr="00C0503E">
        <w:t>5.5.2.10a</w:t>
      </w:r>
      <w:r w:rsidRPr="00C0503E">
        <w:tab/>
      </w:r>
      <w:r w:rsidRPr="00C0503E">
        <w:rPr>
          <w:lang w:eastAsia="zh-CN"/>
        </w:rPr>
        <w:t>RSSI</w:t>
      </w:r>
      <w:r w:rsidRPr="00C0503E">
        <w:t xml:space="preserve"> measurement timing configuration</w:t>
      </w:r>
      <w:bookmarkEnd w:id="472"/>
      <w:bookmarkEnd w:id="473"/>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lastRenderedPageBreak/>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474" w:name="_Toc60776879"/>
      <w:bookmarkStart w:id="475" w:name="_Toc139045141"/>
      <w:r w:rsidRPr="00C0503E">
        <w:rPr>
          <w:lang w:eastAsia="en-US"/>
        </w:rPr>
        <w:t>5.5.2.11</w:t>
      </w:r>
      <w:r w:rsidRPr="00C0503E">
        <w:rPr>
          <w:lang w:eastAsia="en-US"/>
        </w:rPr>
        <w:tab/>
        <w:t>Measurement gap sharing configuration</w:t>
      </w:r>
      <w:bookmarkEnd w:id="474"/>
      <w:bookmarkEnd w:id="475"/>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476" w:name="_Toc60776880"/>
      <w:bookmarkStart w:id="477" w:name="_Toc139045142"/>
      <w:r w:rsidRPr="00C0503E">
        <w:t>5.5.3</w:t>
      </w:r>
      <w:r w:rsidRPr="00C0503E">
        <w:tab/>
        <w:t>Performing measurements</w:t>
      </w:r>
      <w:bookmarkEnd w:id="476"/>
      <w:bookmarkEnd w:id="477"/>
    </w:p>
    <w:p w14:paraId="64CEFF9E" w14:textId="77777777" w:rsidR="00394471" w:rsidRPr="00C0503E" w:rsidRDefault="00394471" w:rsidP="00394471">
      <w:pPr>
        <w:pStyle w:val="Heading4"/>
      </w:pPr>
      <w:bookmarkStart w:id="478" w:name="_Toc60776881"/>
      <w:bookmarkStart w:id="479" w:name="_Toc139045143"/>
      <w:r w:rsidRPr="00C0503E">
        <w:t>5.5.3.1</w:t>
      </w:r>
      <w:r w:rsidRPr="00C0503E">
        <w:tab/>
        <w:t>General</w:t>
      </w:r>
      <w:bookmarkEnd w:id="478"/>
      <w:bookmarkEnd w:id="479"/>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w:t>
      </w:r>
      <w:r w:rsidRPr="00C0503E">
        <w:lastRenderedPageBreak/>
        <w:t xml:space="preserve">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lastRenderedPageBreak/>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lastRenderedPageBreak/>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lastRenderedPageBreak/>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480" w:name="_Toc60776882"/>
      <w:bookmarkStart w:id="481" w:name="_Toc139045144"/>
      <w:r w:rsidRPr="00C0503E">
        <w:t>5.5.3.2</w:t>
      </w:r>
      <w:r w:rsidRPr="00C0503E">
        <w:tab/>
        <w:t>Layer 3 filtering</w:t>
      </w:r>
      <w:bookmarkEnd w:id="480"/>
      <w:bookmarkEnd w:id="481"/>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lastRenderedPageBreak/>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482" w:name="_Toc60776883"/>
      <w:bookmarkStart w:id="483" w:name="_Toc139045145"/>
      <w:r w:rsidRPr="00C0503E">
        <w:t>5.5.3.3</w:t>
      </w:r>
      <w:r w:rsidRPr="00C0503E">
        <w:tab/>
        <w:t>Derivation of cell measurement results</w:t>
      </w:r>
      <w:bookmarkEnd w:id="482"/>
      <w:bookmarkEnd w:id="483"/>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w:t>
      </w:r>
      <w:r w:rsidRPr="00C0503E">
        <w:lastRenderedPageBreak/>
        <w:t xml:space="preserve">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484" w:name="_Toc60776884"/>
      <w:bookmarkStart w:id="485" w:name="_Toc139045146"/>
      <w:r w:rsidRPr="00C0503E">
        <w:t>5.5.3.3a</w:t>
      </w:r>
      <w:r w:rsidRPr="00C0503E">
        <w:tab/>
        <w:t>Derivation of layer 3 beam filtered measurement</w:t>
      </w:r>
      <w:bookmarkEnd w:id="484"/>
      <w:bookmarkEnd w:id="485"/>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486" w:name="_Toc139045147"/>
      <w:bookmarkStart w:id="487" w:name="_Toc60776885"/>
      <w:r w:rsidRPr="00C0503E">
        <w:rPr>
          <w:lang w:eastAsia="x-none"/>
        </w:rPr>
        <w:t>5.5.3.4</w:t>
      </w:r>
      <w:r w:rsidRPr="00C0503E">
        <w:rPr>
          <w:lang w:eastAsia="x-none"/>
        </w:rPr>
        <w:tab/>
      </w:r>
      <w:r w:rsidRPr="00C0503E">
        <w:rPr>
          <w:lang w:eastAsia="zh-CN"/>
        </w:rPr>
        <w:t>Derivation of L2 U2N Relay UE measurement results</w:t>
      </w:r>
      <w:bookmarkEnd w:id="486"/>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488" w:name="_Toc139045148"/>
      <w:r w:rsidRPr="00C0503E">
        <w:t>5.5.4</w:t>
      </w:r>
      <w:r w:rsidRPr="00C0503E">
        <w:tab/>
        <w:t>Measurement report triggering</w:t>
      </w:r>
      <w:bookmarkEnd w:id="487"/>
      <w:bookmarkEnd w:id="488"/>
    </w:p>
    <w:p w14:paraId="52137AB3" w14:textId="77777777" w:rsidR="00394471" w:rsidRPr="00C0503E" w:rsidRDefault="00394471" w:rsidP="00394471">
      <w:pPr>
        <w:pStyle w:val="Heading4"/>
      </w:pPr>
      <w:bookmarkStart w:id="489" w:name="_Toc60776886"/>
      <w:bookmarkStart w:id="490" w:name="_Toc139045149"/>
      <w:r w:rsidRPr="00C0503E">
        <w:t>5.5.4.1</w:t>
      </w:r>
      <w:r w:rsidRPr="00C0503E">
        <w:tab/>
        <w:t>General</w:t>
      </w:r>
      <w:bookmarkEnd w:id="489"/>
      <w:bookmarkEnd w:id="490"/>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lastRenderedPageBreak/>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lastRenderedPageBreak/>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w:t>
      </w:r>
      <w:r w:rsidRPr="00C0503E">
        <w:lastRenderedPageBreak/>
        <w:t xml:space="preserve">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lastRenderedPageBreak/>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w:t>
      </w:r>
      <w:r w:rsidRPr="00C0503E">
        <w:lastRenderedPageBreak/>
        <w:t xml:space="preserve">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lastRenderedPageBreak/>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491" w:name="_Toc60776887"/>
      <w:bookmarkStart w:id="492" w:name="_Toc139045150"/>
      <w:r w:rsidRPr="00C0503E">
        <w:t>5.5.4.2</w:t>
      </w:r>
      <w:r w:rsidRPr="00C0503E">
        <w:tab/>
        <w:t>Event A1 (Serving becomes better than threshold)</w:t>
      </w:r>
      <w:bookmarkEnd w:id="491"/>
      <w:bookmarkEnd w:id="492"/>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lastRenderedPageBreak/>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493" w:name="_Toc60776888"/>
      <w:bookmarkStart w:id="494" w:name="_Toc139045151"/>
      <w:r w:rsidRPr="00C0503E">
        <w:t>5.5.4.3</w:t>
      </w:r>
      <w:r w:rsidRPr="00C0503E">
        <w:tab/>
        <w:t>Event A2 (Serving becomes worse than threshold)</w:t>
      </w:r>
      <w:bookmarkEnd w:id="493"/>
      <w:bookmarkEnd w:id="494"/>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495" w:name="_Toc60776889"/>
      <w:bookmarkStart w:id="496" w:name="_Toc139045152"/>
      <w:r w:rsidRPr="00C0503E">
        <w:t>5.5.4.4</w:t>
      </w:r>
      <w:r w:rsidRPr="00C0503E">
        <w:tab/>
        <w:t>Event A3 (Neighbour becomes offset better than SpCell)</w:t>
      </w:r>
      <w:bookmarkEnd w:id="495"/>
      <w:bookmarkEnd w:id="496"/>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lastRenderedPageBreak/>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Heading4"/>
      </w:pPr>
      <w:bookmarkStart w:id="497" w:name="_Toc60776890"/>
      <w:bookmarkStart w:id="498" w:name="_Toc139045153"/>
      <w:r w:rsidRPr="00C0503E">
        <w:t>5.5.4.5</w:t>
      </w:r>
      <w:r w:rsidRPr="00C0503E">
        <w:tab/>
        <w:t>Event A4 (Neighbour becomes better than threshold)</w:t>
      </w:r>
      <w:bookmarkEnd w:id="497"/>
      <w:bookmarkEnd w:id="498"/>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bookmarkStart w:id="499" w:name="_Toc60776891"/>
      <w:bookmarkStart w:id="500" w:name="_Toc139045154"/>
      <w:r w:rsidRPr="00C0503E">
        <w:t>5.5.4.6</w:t>
      </w:r>
      <w:r w:rsidRPr="00C0503E">
        <w:tab/>
        <w:t>Event A5 (SpCell becomes worse than threshold1 and neighbour becomes better than threshold2)</w:t>
      </w:r>
      <w:bookmarkEnd w:id="499"/>
      <w:bookmarkEnd w:id="500"/>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lastRenderedPageBreak/>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501" w:name="_Toc60776892"/>
      <w:bookmarkStart w:id="502" w:name="_Toc139045155"/>
      <w:r w:rsidRPr="00C0503E">
        <w:t>5.5.4.7</w:t>
      </w:r>
      <w:r w:rsidRPr="00C0503E">
        <w:tab/>
        <w:t>Event A6 (Neighbour becomes offset better than SCell)</w:t>
      </w:r>
      <w:bookmarkEnd w:id="501"/>
      <w:bookmarkEnd w:id="502"/>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lastRenderedPageBreak/>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503" w:name="_Toc60776893"/>
      <w:bookmarkStart w:id="504" w:name="_Toc139045156"/>
      <w:r w:rsidRPr="00C0503E">
        <w:t>5.5.4.8</w:t>
      </w:r>
      <w:r w:rsidRPr="00C0503E">
        <w:tab/>
        <w:t>Event B1 (Inter RAT neighbour becomes better than threshold)</w:t>
      </w:r>
      <w:bookmarkEnd w:id="503"/>
      <w:bookmarkEnd w:id="504"/>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lastRenderedPageBreak/>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505" w:name="_Toc60776894"/>
      <w:bookmarkStart w:id="506" w:name="_Toc139045157"/>
      <w:r w:rsidRPr="00C0503E">
        <w:t>5.5.4.9</w:t>
      </w:r>
      <w:r w:rsidRPr="00C0503E">
        <w:tab/>
        <w:t>Event B2 (PCell becomes worse than threshold1 and inter RAT neighbour becomes better than threshold2)</w:t>
      </w:r>
      <w:bookmarkEnd w:id="505"/>
      <w:bookmarkEnd w:id="506"/>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507" w:name="_Toc60776895"/>
      <w:bookmarkStart w:id="508" w:name="_Toc139045158"/>
      <w:r w:rsidRPr="00C0503E">
        <w:t>5.5.4.10</w:t>
      </w:r>
      <w:r w:rsidRPr="00C0503E">
        <w:tab/>
        <w:t>Event I1 (Interference becomes higher than threshold)</w:t>
      </w:r>
      <w:bookmarkEnd w:id="507"/>
      <w:bookmarkEnd w:id="508"/>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lastRenderedPageBreak/>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09" w:name="_Toc60776896"/>
      <w:bookmarkStart w:id="510" w:name="_Toc139045159"/>
      <w:r w:rsidRPr="00C0503E">
        <w:t>5.5.4.11</w:t>
      </w:r>
      <w:r w:rsidRPr="00C0503E">
        <w:tab/>
        <w:t>Event C1 (The NR sidelink channel busy ratio is above a threshold)</w:t>
      </w:r>
      <w:bookmarkEnd w:id="509"/>
      <w:bookmarkEnd w:id="510"/>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610BF3" w:rsidP="00394471">
      <w:pPr>
        <w:keepLines/>
        <w:tabs>
          <w:tab w:val="center" w:pos="4536"/>
          <w:tab w:val="right" w:pos="9072"/>
        </w:tabs>
        <w:rPr>
          <w:noProof/>
        </w:rPr>
      </w:pPr>
      <w:r w:rsidRPr="00C0503E">
        <w:rPr>
          <w:noProof/>
          <w:position w:val="-10"/>
        </w:rPr>
        <w:object w:dxaOrig="1455" w:dyaOrig="270" w14:anchorId="322AF8A5">
          <v:shape id="_x0000_i1048" type="#_x0000_t75" alt="" style="width:72.7pt;height:12.1pt;mso-width-percent:0;mso-height-percent:0;mso-width-percent:0;mso-height-percent:0" o:ole="" fillcolor="yellow">
            <v:imagedata r:id="rId64" o:title=""/>
          </v:shape>
          <o:OLEObject Type="Embed" ProgID="Equation.3" ShapeID="_x0000_i1048" DrawAspect="Content" ObjectID="_1755523780" r:id="rId65"/>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610BF3" w:rsidP="00394471">
      <w:r w:rsidRPr="00C0503E">
        <w:rPr>
          <w:noProof/>
          <w:position w:val="-10"/>
        </w:rPr>
        <w:object w:dxaOrig="1440" w:dyaOrig="270" w14:anchorId="35919F91">
          <v:shape id="_x0000_i1049" type="#_x0000_t75" alt="" style="width:1in;height:12.1pt;mso-width-percent:0;mso-height-percent:0;mso-width-percent:0;mso-height-percent:0" o:ole="">
            <v:imagedata r:id="rId66" o:title=""/>
          </v:shape>
          <o:OLEObject Type="Embed" ProgID="Equation.3" ShapeID="_x0000_i1049" DrawAspect="Content" ObjectID="_1755523781" r:id="rId67"/>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11" w:name="_Toc60776897"/>
      <w:bookmarkStart w:id="512" w:name="_Toc139045160"/>
      <w:r w:rsidRPr="00C0503E">
        <w:t>5.5.4.12</w:t>
      </w:r>
      <w:r w:rsidRPr="00C0503E">
        <w:tab/>
        <w:t>Event C2 (The NR sidelink channel busy ratio is below a threshold)</w:t>
      </w:r>
      <w:bookmarkEnd w:id="511"/>
      <w:bookmarkEnd w:id="512"/>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610BF3" w:rsidP="00394471">
      <w:pPr>
        <w:keepLines/>
        <w:tabs>
          <w:tab w:val="center" w:pos="4536"/>
          <w:tab w:val="right" w:pos="9072"/>
        </w:tabs>
        <w:rPr>
          <w:noProof/>
        </w:rPr>
      </w:pPr>
      <w:r w:rsidRPr="00C0503E">
        <w:rPr>
          <w:noProof/>
          <w:position w:val="-10"/>
        </w:rPr>
        <w:object w:dxaOrig="1440" w:dyaOrig="270" w14:anchorId="2EA35E69">
          <v:shape id="_x0000_i1050" type="#_x0000_t75" alt="" style="width:1in;height:12.1pt;mso-width-percent:0;mso-height-percent:0;mso-width-percent:0;mso-height-percent:0" o:ole="">
            <v:imagedata r:id="rId66" o:title=""/>
          </v:shape>
          <o:OLEObject Type="Embed" ProgID="Equation.3" ShapeID="_x0000_i1050" DrawAspect="Content" ObjectID="_1755523782" r:id="rId68"/>
        </w:object>
      </w:r>
    </w:p>
    <w:p w14:paraId="1FA53070" w14:textId="77777777" w:rsidR="00394471" w:rsidRPr="00C0503E" w:rsidRDefault="00394471" w:rsidP="00394471">
      <w:r w:rsidRPr="00C0503E">
        <w:rPr>
          <w:lang w:eastAsia="ko-KR"/>
        </w:rPr>
        <w:lastRenderedPageBreak/>
        <w:t>Inequality</w:t>
      </w:r>
      <w:r w:rsidRPr="00C0503E">
        <w:t xml:space="preserve"> C</w:t>
      </w:r>
      <w:r w:rsidRPr="00C0503E">
        <w:rPr>
          <w:lang w:eastAsia="zh-CN"/>
        </w:rPr>
        <w:t>2</w:t>
      </w:r>
      <w:r w:rsidRPr="00C0503E">
        <w:t>-2 (Leaving condition)</w:t>
      </w:r>
    </w:p>
    <w:p w14:paraId="1F3FE8DE" w14:textId="77777777" w:rsidR="00394471" w:rsidRPr="00C0503E" w:rsidRDefault="00610BF3" w:rsidP="00394471">
      <w:r w:rsidRPr="00C0503E">
        <w:rPr>
          <w:noProof/>
          <w:position w:val="-10"/>
        </w:rPr>
        <w:object w:dxaOrig="1455" w:dyaOrig="270" w14:anchorId="4C69A8BA">
          <v:shape id="_x0000_i1051" type="#_x0000_t75" alt="" style="width:72.7pt;height:12.1pt;mso-width-percent:0;mso-height-percent:0;mso-width-percent:0;mso-height-percent:0" o:ole="" fillcolor="yellow">
            <v:imagedata r:id="rId64" o:title=""/>
          </v:shape>
          <o:OLEObject Type="Embed" ProgID="Equation.3" ShapeID="_x0000_i1051" DrawAspect="Content" ObjectID="_1755523783" r:id="rId69"/>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13" w:name="_Toc60776898"/>
      <w:bookmarkStart w:id="514" w:name="_Toc139045161"/>
      <w:r w:rsidRPr="00C0503E">
        <w:t>5.5.4.13</w:t>
      </w:r>
      <w:r w:rsidRPr="00C0503E">
        <w:tab/>
        <w:t>Void</w:t>
      </w:r>
      <w:bookmarkEnd w:id="513"/>
      <w:bookmarkEnd w:id="514"/>
    </w:p>
    <w:p w14:paraId="5529306B" w14:textId="370D1222" w:rsidR="00394471" w:rsidRPr="00C0503E" w:rsidRDefault="00394471" w:rsidP="00394471">
      <w:pPr>
        <w:pStyle w:val="Heading4"/>
      </w:pPr>
      <w:bookmarkStart w:id="515" w:name="_Toc60776899"/>
      <w:bookmarkStart w:id="516" w:name="_Toc139045162"/>
      <w:r w:rsidRPr="00C0503E">
        <w:t>5.5.4.14</w:t>
      </w:r>
      <w:r w:rsidRPr="00C0503E">
        <w:tab/>
        <w:t>Void</w:t>
      </w:r>
      <w:bookmarkEnd w:id="515"/>
      <w:bookmarkEnd w:id="516"/>
    </w:p>
    <w:p w14:paraId="028FB322" w14:textId="7A531454" w:rsidR="001F4B54" w:rsidRPr="00C0503E" w:rsidRDefault="001F4B54" w:rsidP="001F4B54">
      <w:pPr>
        <w:pStyle w:val="Heading4"/>
      </w:pPr>
      <w:bookmarkStart w:id="517"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17"/>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lastRenderedPageBreak/>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518" w:name="_Toc139045164"/>
      <w:r w:rsidRPr="00C0503E">
        <w:t>5.5.4.16</w:t>
      </w:r>
      <w:r w:rsidRPr="00C0503E">
        <w:tab/>
        <w:t>CondEvent T1</w:t>
      </w:r>
      <w:r w:rsidR="00276FEB" w:rsidRPr="00C0503E">
        <w:t xml:space="preserve"> (Time measured at UE is within a duration from threshold)</w:t>
      </w:r>
      <w:bookmarkEnd w:id="518"/>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19" w:name="_Toc139045165"/>
      <w:bookmarkStart w:id="520" w:name="_Toc60776900"/>
      <w:r w:rsidRPr="00C0503E">
        <w:t>5.5.4.17</w:t>
      </w:r>
      <w:r w:rsidR="00EA5D2D" w:rsidRPr="00C0503E">
        <w:tab/>
        <w:t>Event X1 (Serving L2 U2N Relay UE becomes worse than threshold1 and NR Cell becomes better than threshold2)</w:t>
      </w:r>
      <w:bookmarkEnd w:id="519"/>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lastRenderedPageBreak/>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21" w:name="_Toc139045166"/>
      <w:r w:rsidRPr="00C0503E">
        <w:t>5.5.4.18</w:t>
      </w:r>
      <w:r w:rsidR="00EA5D2D" w:rsidRPr="00C0503E">
        <w:tab/>
        <w:t>Event X2 (Serving L2 U2N Relay UE becomes worse than threshold)</w:t>
      </w:r>
      <w:bookmarkEnd w:id="521"/>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22" w:name="_Toc139045167"/>
      <w:r w:rsidRPr="00C0503E">
        <w:lastRenderedPageBreak/>
        <w:t>5.5.4.19</w:t>
      </w:r>
      <w:r w:rsidR="00EA5D2D" w:rsidRPr="00C0503E">
        <w:tab/>
        <w:t>Event Y1 (PCell becomes worse than threshold1 and candidate L2 U2N Relay UE becomes better than threshold2)</w:t>
      </w:r>
      <w:bookmarkEnd w:id="522"/>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23" w:name="_Toc139045168"/>
      <w:r w:rsidRPr="00C0503E">
        <w:t>5.5.4.20</w:t>
      </w:r>
      <w:r w:rsidR="00EA5D2D" w:rsidRPr="00C0503E">
        <w:tab/>
        <w:t>Event Y2 (Candidate L2 U2N Relay UE becomes better than threshold)</w:t>
      </w:r>
      <w:bookmarkEnd w:id="523"/>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lastRenderedPageBreak/>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24" w:name="_Toc139045169"/>
      <w:r w:rsidRPr="00C0503E">
        <w:t>5.5.5</w:t>
      </w:r>
      <w:r w:rsidRPr="00C0503E">
        <w:tab/>
        <w:t>Measurement reporting</w:t>
      </w:r>
      <w:bookmarkEnd w:id="520"/>
      <w:bookmarkEnd w:id="524"/>
    </w:p>
    <w:p w14:paraId="56F85F42" w14:textId="77777777" w:rsidR="00394471" w:rsidRPr="00C0503E" w:rsidRDefault="00394471" w:rsidP="00394471">
      <w:pPr>
        <w:pStyle w:val="Heading4"/>
      </w:pPr>
      <w:bookmarkStart w:id="525" w:name="_Toc60776901"/>
      <w:bookmarkStart w:id="526" w:name="_Toc139045170"/>
      <w:r w:rsidRPr="00C0503E">
        <w:t>5.5.5.1</w:t>
      </w:r>
      <w:r w:rsidRPr="00C0503E">
        <w:tab/>
        <w:t>General</w:t>
      </w:r>
      <w:bookmarkEnd w:id="525"/>
      <w:bookmarkEnd w:id="526"/>
    </w:p>
    <w:p w14:paraId="116B4C95" w14:textId="77777777" w:rsidR="00394471" w:rsidRPr="00C0503E" w:rsidRDefault="00610BF3" w:rsidP="00394471">
      <w:pPr>
        <w:pStyle w:val="TH"/>
      </w:pPr>
      <w:r w:rsidRPr="00C0503E">
        <w:rPr>
          <w:noProof/>
        </w:rPr>
        <w:object w:dxaOrig="3450" w:dyaOrig="1605" w14:anchorId="0C7AC575">
          <v:shape id="_x0000_i1052" type="#_x0000_t75" alt="" style="width:173.95pt;height:79.85pt;mso-width-percent:0;mso-height-percent:0;mso-width-percent:0;mso-height-percent:0" o:ole="">
            <v:imagedata r:id="rId70" o:title=""/>
          </v:shape>
          <o:OLEObject Type="Embed" ProgID="Mscgen.Chart" ShapeID="_x0000_i1052" DrawAspect="Content" ObjectID="_1755523784" r:id="rId71"/>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lastRenderedPageBreak/>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lastRenderedPageBreak/>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lastRenderedPageBreak/>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lastRenderedPageBreak/>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lastRenderedPageBreak/>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lastRenderedPageBreak/>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lastRenderedPageBreak/>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lastRenderedPageBreak/>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27" w:name="_Toc60776902"/>
      <w:bookmarkStart w:id="528" w:name="_Toc139045171"/>
      <w:r w:rsidRPr="00C0503E">
        <w:t>5.5.5.2</w:t>
      </w:r>
      <w:r w:rsidRPr="00C0503E">
        <w:tab/>
        <w:t>Reporting of beam measurement information</w:t>
      </w:r>
      <w:bookmarkEnd w:id="527"/>
      <w:bookmarkEnd w:id="528"/>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w:t>
      </w:r>
      <w:r w:rsidRPr="00C0503E">
        <w:lastRenderedPageBreak/>
        <w:t xml:space="preserve">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29" w:name="_Toc60776903"/>
      <w:bookmarkStart w:id="530" w:name="_Toc139045172"/>
      <w:r w:rsidRPr="00C0503E">
        <w:t>5.5.5.3</w:t>
      </w:r>
      <w:r w:rsidRPr="00C0503E">
        <w:tab/>
        <w:t>Sorting of cell measurement results</w:t>
      </w:r>
      <w:bookmarkEnd w:id="529"/>
      <w:bookmarkEnd w:id="530"/>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31" w:name="_Toc60776904"/>
      <w:bookmarkStart w:id="532" w:name="_Toc139045173"/>
      <w:r w:rsidRPr="00C0503E">
        <w:lastRenderedPageBreak/>
        <w:t>5.5.6</w:t>
      </w:r>
      <w:r w:rsidRPr="00C0503E">
        <w:tab/>
        <w:t>Location measurement indication</w:t>
      </w:r>
      <w:bookmarkEnd w:id="531"/>
      <w:bookmarkEnd w:id="532"/>
    </w:p>
    <w:p w14:paraId="019B20B4" w14:textId="77777777" w:rsidR="00394471" w:rsidRPr="00C0503E" w:rsidRDefault="00394471" w:rsidP="00394471">
      <w:pPr>
        <w:pStyle w:val="Heading4"/>
      </w:pPr>
      <w:bookmarkStart w:id="533" w:name="_Toc60776905"/>
      <w:bookmarkStart w:id="534" w:name="_Toc139045174"/>
      <w:r w:rsidRPr="00C0503E">
        <w:t>5.5.6.1</w:t>
      </w:r>
      <w:r w:rsidRPr="00C0503E">
        <w:tab/>
        <w:t>General</w:t>
      </w:r>
      <w:bookmarkEnd w:id="533"/>
      <w:bookmarkEnd w:id="534"/>
    </w:p>
    <w:p w14:paraId="3742424D" w14:textId="77777777" w:rsidR="00394471" w:rsidRPr="00C0503E" w:rsidRDefault="00610BF3" w:rsidP="00394471">
      <w:pPr>
        <w:pStyle w:val="TH"/>
      </w:pPr>
      <w:r w:rsidRPr="00C0503E">
        <w:rPr>
          <w:noProof/>
        </w:rPr>
        <w:object w:dxaOrig="4620" w:dyaOrig="1605" w14:anchorId="5CF5E3D5">
          <v:shape id="_x0000_i1053" type="#_x0000_t75" alt="" style="width:231.7pt;height:79.85pt;mso-width-percent:0;mso-height-percent:0;mso-width-percent:0;mso-height-percent:0" o:ole="">
            <v:imagedata r:id="rId72" o:title=""/>
          </v:shape>
          <o:OLEObject Type="Embed" ProgID="Mscgen.Chart" ShapeID="_x0000_i1053" DrawAspect="Content" ObjectID="_1755523785" r:id="rId73"/>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35" w:name="_Toc60776906"/>
      <w:bookmarkStart w:id="536" w:name="_Toc139045175"/>
      <w:r w:rsidRPr="00C0503E">
        <w:t>5.5.6.2</w:t>
      </w:r>
      <w:r w:rsidRPr="00C0503E">
        <w:tab/>
        <w:t>Initiation</w:t>
      </w:r>
      <w:bookmarkEnd w:id="535"/>
      <w:bookmarkEnd w:id="536"/>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lastRenderedPageBreak/>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37" w:name="_Toc60776907"/>
      <w:bookmarkStart w:id="538"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37"/>
      <w:bookmarkEnd w:id="538"/>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39" w:name="_Toc60776908"/>
      <w:bookmarkStart w:id="540" w:name="_Toc139045177"/>
      <w:r w:rsidRPr="00C0503E">
        <w:t>5.5a</w:t>
      </w:r>
      <w:r w:rsidRPr="00C0503E">
        <w:tab/>
        <w:t>Logged Measurements</w:t>
      </w:r>
      <w:bookmarkEnd w:id="539"/>
      <w:bookmarkEnd w:id="540"/>
    </w:p>
    <w:p w14:paraId="6F10764C" w14:textId="77777777" w:rsidR="00394471" w:rsidRPr="00C0503E" w:rsidRDefault="00394471" w:rsidP="00394471">
      <w:pPr>
        <w:pStyle w:val="Heading3"/>
      </w:pPr>
      <w:bookmarkStart w:id="541" w:name="_Toc60776909"/>
      <w:bookmarkStart w:id="542" w:name="_Toc139045178"/>
      <w:r w:rsidRPr="00C0503E">
        <w:t>5.5a.1</w:t>
      </w:r>
      <w:r w:rsidRPr="00C0503E">
        <w:tab/>
        <w:t>Logged Measurement Configuration</w:t>
      </w:r>
      <w:bookmarkEnd w:id="541"/>
      <w:bookmarkEnd w:id="542"/>
    </w:p>
    <w:p w14:paraId="659729AF" w14:textId="77777777" w:rsidR="00394471" w:rsidRPr="00C0503E" w:rsidRDefault="00394471" w:rsidP="00394471">
      <w:pPr>
        <w:pStyle w:val="Heading4"/>
      </w:pPr>
      <w:bookmarkStart w:id="543" w:name="_Toc60776910"/>
      <w:bookmarkStart w:id="544" w:name="_Toc139045179"/>
      <w:r w:rsidRPr="00C0503E">
        <w:t>5.5a.1.1</w:t>
      </w:r>
      <w:r w:rsidRPr="00C0503E">
        <w:tab/>
        <w:t>General</w:t>
      </w:r>
      <w:bookmarkEnd w:id="543"/>
      <w:bookmarkEnd w:id="544"/>
    </w:p>
    <w:p w14:paraId="732703F3" w14:textId="77777777" w:rsidR="00394471" w:rsidRPr="00C0503E" w:rsidRDefault="00394471" w:rsidP="00394471"/>
    <w:p w14:paraId="3ACF7844" w14:textId="77777777" w:rsidR="00394471" w:rsidRPr="00C0503E" w:rsidRDefault="00C36244" w:rsidP="00394471">
      <w:pPr>
        <w:pStyle w:val="TH"/>
      </w:pPr>
      <w:r>
        <w:rPr>
          <w:noProof/>
        </w:rPr>
        <w:pict w14:anchorId="60324369">
          <v:shape id="_x0000_i1054" type="#_x0000_t75" alt="" style="width:353.6pt;height:124.05pt;mso-width-percent:0;mso-height-percent:0;mso-width-percent:0;mso-height-percent:0">
            <v:imagedata r:id="rId74" o:title=""/>
          </v:shape>
        </w:pi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lastRenderedPageBreak/>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45" w:name="_Toc60776911"/>
      <w:bookmarkStart w:id="546" w:name="_Toc139045180"/>
      <w:r w:rsidRPr="00C0503E">
        <w:t>5.5a.1.2</w:t>
      </w:r>
      <w:r w:rsidRPr="00C0503E">
        <w:tab/>
        <w:t>Initiation</w:t>
      </w:r>
      <w:bookmarkEnd w:id="545"/>
      <w:bookmarkEnd w:id="546"/>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547" w:name="_Toc60776912"/>
      <w:bookmarkStart w:id="548" w:name="_Toc139045181"/>
      <w:r w:rsidRPr="00C0503E">
        <w:t>5.5a.1.3</w:t>
      </w:r>
      <w:r w:rsidRPr="00C0503E">
        <w:tab/>
        <w:t xml:space="preserve">Reception of the </w:t>
      </w:r>
      <w:r w:rsidRPr="00C0503E">
        <w:rPr>
          <w:i/>
        </w:rPr>
        <w:t>LoggedMeasurementConfiguration</w:t>
      </w:r>
      <w:r w:rsidRPr="00C0503E">
        <w:t xml:space="preserve"> by the UE</w:t>
      </w:r>
      <w:bookmarkEnd w:id="547"/>
      <w:bookmarkEnd w:id="548"/>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49" w:name="_Toc60776913"/>
      <w:bookmarkStart w:id="550" w:name="_Toc139045182"/>
      <w:r w:rsidRPr="00C0503E">
        <w:t>5.5a.1.4</w:t>
      </w:r>
      <w:r w:rsidRPr="00C0503E">
        <w:tab/>
        <w:t>T330 expiry</w:t>
      </w:r>
      <w:bookmarkEnd w:id="549"/>
      <w:bookmarkEnd w:id="550"/>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551" w:name="_Toc60776914"/>
      <w:bookmarkStart w:id="552" w:name="_Toc139045183"/>
      <w:r w:rsidRPr="00C0503E">
        <w:t>5.5a.2</w:t>
      </w:r>
      <w:r w:rsidRPr="00C0503E">
        <w:tab/>
        <w:t>Release of Logged Measurement Configuration</w:t>
      </w:r>
      <w:bookmarkEnd w:id="551"/>
      <w:bookmarkEnd w:id="552"/>
    </w:p>
    <w:p w14:paraId="5A795B8F" w14:textId="77777777" w:rsidR="00394471" w:rsidRPr="00C0503E" w:rsidRDefault="00394471" w:rsidP="00394471">
      <w:pPr>
        <w:pStyle w:val="Heading4"/>
      </w:pPr>
      <w:bookmarkStart w:id="553" w:name="_Toc60776915"/>
      <w:bookmarkStart w:id="554" w:name="_Toc139045184"/>
      <w:r w:rsidRPr="00C0503E">
        <w:t>5.5a.2.1</w:t>
      </w:r>
      <w:r w:rsidRPr="00C0503E">
        <w:tab/>
        <w:t>General</w:t>
      </w:r>
      <w:bookmarkEnd w:id="553"/>
      <w:bookmarkEnd w:id="554"/>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55" w:name="_Toc60776916"/>
      <w:bookmarkStart w:id="556" w:name="_Toc139045185"/>
      <w:r w:rsidRPr="00C0503E">
        <w:t>5.5a.2.2</w:t>
      </w:r>
      <w:r w:rsidRPr="00C0503E">
        <w:tab/>
        <w:t>Initiation</w:t>
      </w:r>
      <w:bookmarkEnd w:id="555"/>
      <w:bookmarkEnd w:id="556"/>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lastRenderedPageBreak/>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557" w:name="_Toc60776917"/>
      <w:bookmarkStart w:id="558" w:name="_Toc139045186"/>
      <w:r w:rsidRPr="00C0503E">
        <w:t>5.5a.3</w:t>
      </w:r>
      <w:r w:rsidRPr="00C0503E">
        <w:tab/>
        <w:t>Measurements logging</w:t>
      </w:r>
      <w:bookmarkEnd w:id="557"/>
      <w:bookmarkEnd w:id="558"/>
    </w:p>
    <w:p w14:paraId="0CCB3CF6" w14:textId="77777777" w:rsidR="00394471" w:rsidRPr="00C0503E" w:rsidRDefault="00394471" w:rsidP="00394471">
      <w:pPr>
        <w:pStyle w:val="Heading4"/>
        <w:ind w:left="0" w:firstLine="0"/>
      </w:pPr>
      <w:bookmarkStart w:id="559" w:name="_Toc60776918"/>
      <w:bookmarkStart w:id="560" w:name="_Toc139045187"/>
      <w:r w:rsidRPr="00C0503E">
        <w:t>5.5a.3.1</w:t>
      </w:r>
      <w:r w:rsidRPr="00C0503E">
        <w:tab/>
        <w:t>General</w:t>
      </w:r>
      <w:bookmarkEnd w:id="559"/>
      <w:bookmarkEnd w:id="560"/>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561" w:name="_Toc60776919"/>
      <w:bookmarkStart w:id="562" w:name="_Toc139045188"/>
      <w:r w:rsidRPr="00C0503E">
        <w:t>5.5a.3.2</w:t>
      </w:r>
      <w:r w:rsidRPr="00C0503E">
        <w:tab/>
        <w:t>Initiation</w:t>
      </w:r>
      <w:bookmarkEnd w:id="561"/>
      <w:bookmarkEnd w:id="562"/>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lastRenderedPageBreak/>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lastRenderedPageBreak/>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563" w:name="OLE_LINK17"/>
      <w:r w:rsidRPr="00C0503E">
        <w:rPr>
          <w:i/>
        </w:rPr>
        <w:t>measIdleConfig</w:t>
      </w:r>
      <w:bookmarkEnd w:id="563"/>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564" w:name="_Toc60776920"/>
      <w:bookmarkStart w:id="565" w:name="_Toc139045189"/>
      <w:r w:rsidRPr="00C0503E">
        <w:t>5.6</w:t>
      </w:r>
      <w:r w:rsidRPr="00C0503E">
        <w:tab/>
        <w:t>UE capabilities</w:t>
      </w:r>
      <w:bookmarkEnd w:id="564"/>
      <w:bookmarkEnd w:id="565"/>
    </w:p>
    <w:p w14:paraId="681C0898" w14:textId="77777777" w:rsidR="00394471" w:rsidRPr="00C0503E" w:rsidRDefault="00394471" w:rsidP="00394471">
      <w:pPr>
        <w:pStyle w:val="Heading3"/>
      </w:pPr>
      <w:bookmarkStart w:id="566" w:name="_Toc60776921"/>
      <w:bookmarkStart w:id="567" w:name="_Toc139045190"/>
      <w:r w:rsidRPr="00C0503E">
        <w:t>5.6.1</w:t>
      </w:r>
      <w:r w:rsidRPr="00C0503E">
        <w:tab/>
        <w:t>UE capability transfer</w:t>
      </w:r>
      <w:bookmarkEnd w:id="566"/>
      <w:bookmarkEnd w:id="567"/>
    </w:p>
    <w:p w14:paraId="16829187" w14:textId="77777777" w:rsidR="00394471" w:rsidRPr="00C0503E" w:rsidRDefault="00394471" w:rsidP="00394471">
      <w:pPr>
        <w:pStyle w:val="Heading4"/>
      </w:pPr>
      <w:bookmarkStart w:id="568" w:name="_Toc60776922"/>
      <w:bookmarkStart w:id="569" w:name="_Toc139045191"/>
      <w:r w:rsidRPr="00C0503E">
        <w:t>5.6.1.1</w:t>
      </w:r>
      <w:r w:rsidRPr="00C0503E">
        <w:tab/>
        <w:t>General</w:t>
      </w:r>
      <w:bookmarkEnd w:id="568"/>
      <w:bookmarkEnd w:id="569"/>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610BF3" w:rsidP="00394471">
      <w:pPr>
        <w:pStyle w:val="TH"/>
        <w:rPr>
          <w:noProof/>
        </w:rPr>
      </w:pPr>
      <w:r w:rsidRPr="00C0503E">
        <w:rPr>
          <w:noProof/>
        </w:rPr>
        <w:object w:dxaOrig="4035" w:dyaOrig="2025" w14:anchorId="0350F59B">
          <v:shape id="_x0000_i1055" type="#_x0000_t75" alt="" style="width:201.05pt;height:101.25pt;mso-width-percent:0;mso-height-percent:0;mso-width-percent:0;mso-height-percent:0" o:ole="">
            <v:imagedata r:id="rId75" o:title=""/>
          </v:shape>
          <o:OLEObject Type="Embed" ProgID="Mscgen.Chart" ShapeID="_x0000_i1055" DrawAspect="Content" ObjectID="_1755523786" r:id="rId76"/>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570" w:name="_Toc60776923"/>
      <w:bookmarkStart w:id="571" w:name="_Toc139045192"/>
      <w:r w:rsidRPr="00C0503E">
        <w:t>5.6.1.2</w:t>
      </w:r>
      <w:r w:rsidRPr="00C0503E">
        <w:tab/>
        <w:t>Initiation</w:t>
      </w:r>
      <w:bookmarkEnd w:id="570"/>
      <w:bookmarkEnd w:id="571"/>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572" w:name="_Toc60776924"/>
      <w:bookmarkStart w:id="573" w:name="_Toc139045193"/>
      <w:r w:rsidRPr="00C0503E">
        <w:t>5.6.1.3</w:t>
      </w:r>
      <w:r w:rsidRPr="00C0503E">
        <w:tab/>
        <w:t xml:space="preserve">Reception of the </w:t>
      </w:r>
      <w:r w:rsidRPr="00C0503E">
        <w:rPr>
          <w:i/>
        </w:rPr>
        <w:t>UECapabilityEnquiry</w:t>
      </w:r>
      <w:r w:rsidRPr="00C0503E">
        <w:t xml:space="preserve"> by the UE</w:t>
      </w:r>
      <w:bookmarkEnd w:id="572"/>
      <w:bookmarkEnd w:id="573"/>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574" w:name="_Toc60776925"/>
      <w:bookmarkStart w:id="575" w:name="_Toc139045194"/>
      <w:r w:rsidRPr="00C0503E">
        <w:lastRenderedPageBreak/>
        <w:t>5.6.1.4</w:t>
      </w:r>
      <w:r w:rsidRPr="00C0503E">
        <w:tab/>
        <w:t>Setting band combinations, feature set combinations and feature sets supported by the UE</w:t>
      </w:r>
      <w:bookmarkEnd w:id="574"/>
      <w:bookmarkEnd w:id="575"/>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lastRenderedPageBreak/>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lastRenderedPageBreak/>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576" w:name="_Toc60776926"/>
      <w:bookmarkStart w:id="577" w:name="_Toc139045195"/>
      <w:r w:rsidRPr="00C0503E">
        <w:t>5.6.1.5</w:t>
      </w:r>
      <w:r w:rsidRPr="00C0503E">
        <w:tab/>
        <w:t>Void</w:t>
      </w:r>
      <w:bookmarkEnd w:id="576"/>
      <w:bookmarkEnd w:id="577"/>
    </w:p>
    <w:p w14:paraId="08ECB343" w14:textId="77777777" w:rsidR="00394471" w:rsidRPr="00C0503E" w:rsidRDefault="00394471" w:rsidP="00394471">
      <w:pPr>
        <w:pStyle w:val="Heading2"/>
      </w:pPr>
      <w:bookmarkStart w:id="578" w:name="_Toc60776927"/>
      <w:bookmarkStart w:id="579" w:name="_Toc139045196"/>
      <w:r w:rsidRPr="00C0503E">
        <w:t>5.7</w:t>
      </w:r>
      <w:r w:rsidRPr="00C0503E">
        <w:tab/>
        <w:t>Other</w:t>
      </w:r>
      <w:bookmarkEnd w:id="578"/>
      <w:bookmarkEnd w:id="579"/>
    </w:p>
    <w:p w14:paraId="7BA5CF01" w14:textId="77777777" w:rsidR="00394471" w:rsidRPr="00C0503E" w:rsidRDefault="00394471" w:rsidP="00394471">
      <w:pPr>
        <w:pStyle w:val="Heading3"/>
      </w:pPr>
      <w:bookmarkStart w:id="580" w:name="_Toc60776928"/>
      <w:bookmarkStart w:id="581" w:name="_Toc139045197"/>
      <w:r w:rsidRPr="00C0503E">
        <w:t>5.7.1</w:t>
      </w:r>
      <w:r w:rsidRPr="00C0503E">
        <w:tab/>
        <w:t>DL information transfer</w:t>
      </w:r>
      <w:bookmarkEnd w:id="580"/>
      <w:bookmarkEnd w:id="581"/>
    </w:p>
    <w:p w14:paraId="23034603" w14:textId="77777777" w:rsidR="00394471" w:rsidRPr="00C0503E" w:rsidRDefault="00394471" w:rsidP="00394471">
      <w:pPr>
        <w:pStyle w:val="Heading4"/>
      </w:pPr>
      <w:bookmarkStart w:id="582" w:name="_Toc60776929"/>
      <w:bookmarkStart w:id="583" w:name="_Toc139045198"/>
      <w:r w:rsidRPr="00C0503E">
        <w:t>5.7.1.1</w:t>
      </w:r>
      <w:r w:rsidRPr="00C0503E">
        <w:tab/>
        <w:t>General</w:t>
      </w:r>
      <w:bookmarkEnd w:id="582"/>
      <w:bookmarkEnd w:id="583"/>
    </w:p>
    <w:p w14:paraId="4FA1A340" w14:textId="77777777" w:rsidR="00394471" w:rsidRPr="00C0503E" w:rsidRDefault="00610BF3" w:rsidP="00394471">
      <w:pPr>
        <w:pStyle w:val="TH"/>
      </w:pPr>
      <w:r w:rsidRPr="00C0503E">
        <w:rPr>
          <w:noProof/>
        </w:rPr>
        <w:object w:dxaOrig="3690" w:dyaOrig="1605" w14:anchorId="53EAE258">
          <v:shape id="_x0000_i1056" type="#_x0000_t75" alt="" style="width:184.65pt;height:79.85pt;mso-width-percent:0;mso-height-percent:0;mso-width-percent:0;mso-height-percent:0" o:ole="">
            <v:imagedata r:id="rId77" o:title=""/>
          </v:shape>
          <o:OLEObject Type="Embed" ProgID="Mscgen.Chart" ShapeID="_x0000_i1056" DrawAspect="Content" ObjectID="_1755523787" r:id="rId78"/>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lastRenderedPageBreak/>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584" w:name="_Toc60776930"/>
      <w:bookmarkStart w:id="585" w:name="_Toc139045199"/>
      <w:r w:rsidRPr="00C0503E">
        <w:t>5.7.1.2</w:t>
      </w:r>
      <w:r w:rsidRPr="00C0503E">
        <w:tab/>
        <w:t>Initiation</w:t>
      </w:r>
      <w:bookmarkEnd w:id="584"/>
      <w:bookmarkEnd w:id="585"/>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586" w:name="_Toc60776931"/>
      <w:bookmarkStart w:id="587" w:name="_Toc139045200"/>
      <w:r w:rsidRPr="00C0503E">
        <w:t>5.7.1.3</w:t>
      </w:r>
      <w:r w:rsidRPr="00C0503E">
        <w:tab/>
        <w:t xml:space="preserve">Reception of the </w:t>
      </w:r>
      <w:r w:rsidRPr="00C0503E">
        <w:rPr>
          <w:i/>
        </w:rPr>
        <w:t>DLInformationTransfer</w:t>
      </w:r>
      <w:r w:rsidRPr="00C0503E">
        <w:t xml:space="preserve"> by the UE</w:t>
      </w:r>
      <w:bookmarkEnd w:id="586"/>
      <w:bookmarkEnd w:id="587"/>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588"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589" w:name="_Toc139045201"/>
      <w:r w:rsidRPr="00C0503E">
        <w:t>5.7.1a</w:t>
      </w:r>
      <w:r w:rsidRPr="00C0503E">
        <w:tab/>
        <w:t>DL information transfer for MR-DC</w:t>
      </w:r>
      <w:bookmarkEnd w:id="588"/>
      <w:bookmarkEnd w:id="589"/>
    </w:p>
    <w:p w14:paraId="3564F4B9" w14:textId="77777777" w:rsidR="00394471" w:rsidRPr="00C0503E" w:rsidRDefault="00394471" w:rsidP="00394471">
      <w:pPr>
        <w:pStyle w:val="Heading4"/>
      </w:pPr>
      <w:bookmarkStart w:id="590" w:name="_Toc60776933"/>
      <w:bookmarkStart w:id="591" w:name="_Toc139045202"/>
      <w:r w:rsidRPr="00C0503E">
        <w:t>5.7.1a.1</w:t>
      </w:r>
      <w:r w:rsidRPr="00C0503E">
        <w:tab/>
        <w:t>General</w:t>
      </w:r>
      <w:bookmarkEnd w:id="590"/>
      <w:bookmarkEnd w:id="591"/>
    </w:p>
    <w:p w14:paraId="7D0D3671" w14:textId="77777777" w:rsidR="00394471" w:rsidRPr="00C0503E" w:rsidRDefault="00610BF3" w:rsidP="00394471">
      <w:pPr>
        <w:pStyle w:val="TH"/>
      </w:pPr>
      <w:r w:rsidRPr="00C0503E">
        <w:rPr>
          <w:noProof/>
        </w:rPr>
        <w:object w:dxaOrig="4425" w:dyaOrig="1575" w14:anchorId="74FA3C29">
          <v:shape id="_x0000_i1057" type="#_x0000_t75" alt="" style="width:220.3pt;height:78.4pt;mso-width-percent:0;mso-height-percent:0;mso-width-percent:0;mso-height-percent:0" o:ole="">
            <v:imagedata r:id="rId79" o:title=""/>
          </v:shape>
          <o:OLEObject Type="Embed" ProgID="Mscgen.Chart" ShapeID="_x0000_i1057" DrawAspect="Content" ObjectID="_1755523788" r:id="rId80"/>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w:t>
      </w:r>
      <w:r w:rsidR="00477595" w:rsidRPr="00C0503E">
        <w:rPr>
          <w:iCs/>
        </w:rPr>
        <w:lastRenderedPageBreak/>
        <w:t xml:space="preserve">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592" w:name="_Toc60776934"/>
      <w:bookmarkStart w:id="593" w:name="_Toc139045203"/>
      <w:r w:rsidRPr="00C0503E">
        <w:t>5.7.1a.2</w:t>
      </w:r>
      <w:r w:rsidRPr="00C0503E">
        <w:tab/>
        <w:t>Initiation</w:t>
      </w:r>
      <w:bookmarkEnd w:id="592"/>
      <w:bookmarkEnd w:id="593"/>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594" w:name="_Toc60776935"/>
      <w:bookmarkStart w:id="595" w:name="_Toc139045204"/>
      <w:r w:rsidRPr="00C0503E">
        <w:t>5.7.1a.3</w:t>
      </w:r>
      <w:r w:rsidRPr="00C0503E">
        <w:tab/>
        <w:t xml:space="preserve">Actions related to reception of </w:t>
      </w:r>
      <w:r w:rsidRPr="00C0503E">
        <w:rPr>
          <w:i/>
        </w:rPr>
        <w:t>DLInformationTransferMRDC</w:t>
      </w:r>
      <w:r w:rsidRPr="00C0503E">
        <w:t xml:space="preserve"> message</w:t>
      </w:r>
      <w:bookmarkEnd w:id="594"/>
      <w:bookmarkEnd w:id="595"/>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596" w:name="_Toc60776936"/>
      <w:bookmarkStart w:id="597" w:name="_Toc139045205"/>
      <w:r w:rsidRPr="00C0503E">
        <w:t>5.7.2</w:t>
      </w:r>
      <w:r w:rsidRPr="00C0503E">
        <w:tab/>
        <w:t>UL information transfer</w:t>
      </w:r>
      <w:bookmarkEnd w:id="596"/>
      <w:bookmarkEnd w:id="597"/>
    </w:p>
    <w:p w14:paraId="0EA8A928" w14:textId="77777777" w:rsidR="00394471" w:rsidRPr="00C0503E" w:rsidRDefault="00394471" w:rsidP="00394471">
      <w:pPr>
        <w:pStyle w:val="Heading4"/>
      </w:pPr>
      <w:bookmarkStart w:id="598" w:name="_Toc60776937"/>
      <w:bookmarkStart w:id="599" w:name="_Toc139045206"/>
      <w:r w:rsidRPr="00C0503E">
        <w:t>5.7.2.1</w:t>
      </w:r>
      <w:r w:rsidRPr="00C0503E">
        <w:tab/>
        <w:t>General</w:t>
      </w:r>
      <w:bookmarkEnd w:id="598"/>
      <w:bookmarkEnd w:id="599"/>
    </w:p>
    <w:p w14:paraId="776E15A8" w14:textId="77777777" w:rsidR="00394471" w:rsidRPr="00C0503E" w:rsidRDefault="00610BF3" w:rsidP="00394471">
      <w:pPr>
        <w:pStyle w:val="TH"/>
        <w:rPr>
          <w:noProof/>
        </w:rPr>
      </w:pPr>
      <w:r w:rsidRPr="00C0503E">
        <w:rPr>
          <w:noProof/>
        </w:rPr>
        <w:object w:dxaOrig="3690" w:dyaOrig="1605" w14:anchorId="3EE2DAD8">
          <v:shape id="_x0000_i1058" type="#_x0000_t75" alt="" style="width:184.65pt;height:79.85pt;mso-width-percent:0;mso-height-percent:0;mso-width-percent:0;mso-height-percent:0" o:ole="">
            <v:imagedata r:id="rId81" o:title=""/>
          </v:shape>
          <o:OLEObject Type="Embed" ProgID="Mscgen.Chart" ShapeID="_x0000_i1058" DrawAspect="Content" ObjectID="_1755523789" r:id="rId82"/>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600" w:name="_Toc60776938"/>
      <w:bookmarkStart w:id="601" w:name="_Toc139045207"/>
      <w:r w:rsidRPr="00C0503E">
        <w:t>5.7.2.2</w:t>
      </w:r>
      <w:r w:rsidRPr="00C0503E">
        <w:tab/>
        <w:t>Initiation</w:t>
      </w:r>
      <w:bookmarkEnd w:id="600"/>
      <w:bookmarkEnd w:id="601"/>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602" w:name="_Toc60776939"/>
      <w:bookmarkStart w:id="603" w:name="_Toc139045208"/>
      <w:r w:rsidRPr="00C0503E">
        <w:lastRenderedPageBreak/>
        <w:t>5.7.2.3</w:t>
      </w:r>
      <w:r w:rsidRPr="00C0503E">
        <w:tab/>
        <w:t xml:space="preserve">Actions related to transmission of </w:t>
      </w:r>
      <w:r w:rsidRPr="00C0503E">
        <w:rPr>
          <w:i/>
          <w:iCs/>
        </w:rPr>
        <w:t>ULInformationTransfer</w:t>
      </w:r>
      <w:r w:rsidRPr="00C0503E">
        <w:t xml:space="preserve"> message</w:t>
      </w:r>
      <w:bookmarkEnd w:id="602"/>
      <w:bookmarkEnd w:id="603"/>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604" w:name="_Toc60776940"/>
      <w:bookmarkStart w:id="605" w:name="_Toc139045209"/>
      <w:r w:rsidRPr="00C0503E">
        <w:t>5.7.2.4</w:t>
      </w:r>
      <w:r w:rsidRPr="00C0503E">
        <w:tab/>
        <w:t xml:space="preserve">Failure to deliver </w:t>
      </w:r>
      <w:r w:rsidRPr="00C0503E">
        <w:rPr>
          <w:i/>
        </w:rPr>
        <w:t>ULInformationTransfer</w:t>
      </w:r>
      <w:r w:rsidRPr="00C0503E">
        <w:t xml:space="preserve"> message</w:t>
      </w:r>
      <w:bookmarkEnd w:id="604"/>
      <w:bookmarkEnd w:id="605"/>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606" w:name="_Toc60776941"/>
      <w:bookmarkStart w:id="607" w:name="_Toc139045210"/>
      <w:r w:rsidRPr="00C0503E">
        <w:t>5.7.2a</w:t>
      </w:r>
      <w:r w:rsidRPr="00C0503E">
        <w:tab/>
        <w:t>UL information transfer for MR-DC</w:t>
      </w:r>
      <w:bookmarkEnd w:id="606"/>
      <w:bookmarkEnd w:id="607"/>
    </w:p>
    <w:p w14:paraId="5B12E35B" w14:textId="77777777" w:rsidR="00394471" w:rsidRPr="00C0503E" w:rsidRDefault="00394471" w:rsidP="00394471">
      <w:pPr>
        <w:pStyle w:val="Heading4"/>
      </w:pPr>
      <w:bookmarkStart w:id="608" w:name="_Toc60776942"/>
      <w:bookmarkStart w:id="609" w:name="_Toc139045211"/>
      <w:r w:rsidRPr="00C0503E">
        <w:t>5.7.2a.1</w:t>
      </w:r>
      <w:r w:rsidRPr="00C0503E">
        <w:tab/>
        <w:t>General</w:t>
      </w:r>
      <w:bookmarkEnd w:id="608"/>
      <w:bookmarkEnd w:id="609"/>
    </w:p>
    <w:p w14:paraId="7EA8F76A" w14:textId="77777777" w:rsidR="00394471" w:rsidRPr="00C0503E" w:rsidRDefault="00610BF3" w:rsidP="00394471">
      <w:pPr>
        <w:pStyle w:val="TH"/>
      </w:pPr>
      <w:r w:rsidRPr="00C0503E">
        <w:rPr>
          <w:noProof/>
        </w:rPr>
        <w:object w:dxaOrig="4410" w:dyaOrig="1545" w14:anchorId="1FF26451">
          <v:shape id="_x0000_i1059" type="#_x0000_t75" alt="" style="width:221pt;height:77pt;mso-width-percent:0;mso-height-percent:0;mso-width-percent:0;mso-height-percent:0" o:ole="">
            <v:imagedata r:id="rId83" o:title=""/>
          </v:shape>
          <o:OLEObject Type="Embed" ProgID="Mscgen.Chart" ShapeID="_x0000_i1059" DrawAspect="Content" ObjectID="_1755523790" r:id="rId84"/>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10" w:name="_Toc60776943"/>
      <w:bookmarkStart w:id="611" w:name="_Toc139045212"/>
      <w:r w:rsidRPr="00C0503E">
        <w:t>5.7.2a.2</w:t>
      </w:r>
      <w:r w:rsidRPr="00C0503E">
        <w:tab/>
        <w:t>Initiation</w:t>
      </w:r>
      <w:bookmarkEnd w:id="610"/>
      <w:bookmarkEnd w:id="611"/>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12" w:name="_Toc60776944"/>
      <w:bookmarkStart w:id="613" w:name="_Toc139045213"/>
      <w:r w:rsidRPr="00C0503E">
        <w:t>5.7.2a.3</w:t>
      </w:r>
      <w:r w:rsidRPr="00C0503E">
        <w:tab/>
        <w:t xml:space="preserve">Actions related to transmission of </w:t>
      </w:r>
      <w:r w:rsidRPr="00C0503E">
        <w:rPr>
          <w:i/>
        </w:rPr>
        <w:t>ULInformationTransferMRDC</w:t>
      </w:r>
      <w:r w:rsidRPr="00C0503E">
        <w:t xml:space="preserve"> message</w:t>
      </w:r>
      <w:bookmarkEnd w:id="612"/>
      <w:bookmarkEnd w:id="613"/>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lastRenderedPageBreak/>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14" w:name="_Toc60776945"/>
      <w:bookmarkStart w:id="615" w:name="_Toc139045214"/>
      <w:r w:rsidRPr="00C0503E">
        <w:rPr>
          <w:rFonts w:eastAsia="SimSun"/>
        </w:rPr>
        <w:t>5.7.2b</w:t>
      </w:r>
      <w:r w:rsidRPr="00C0503E">
        <w:rPr>
          <w:rFonts w:eastAsia="SimSun"/>
        </w:rPr>
        <w:tab/>
        <w:t>UL transfer of IRAT information</w:t>
      </w:r>
      <w:bookmarkEnd w:id="614"/>
      <w:bookmarkEnd w:id="615"/>
    </w:p>
    <w:p w14:paraId="7A15F3AD" w14:textId="77777777" w:rsidR="00394471" w:rsidRPr="00C0503E" w:rsidRDefault="00394471" w:rsidP="00394471">
      <w:pPr>
        <w:pStyle w:val="Heading4"/>
        <w:rPr>
          <w:rFonts w:eastAsia="SimSun"/>
        </w:rPr>
      </w:pPr>
      <w:bookmarkStart w:id="616" w:name="_Toc60776946"/>
      <w:bookmarkStart w:id="617" w:name="_Toc139045215"/>
      <w:r w:rsidRPr="00C0503E">
        <w:rPr>
          <w:rFonts w:eastAsia="SimSun"/>
        </w:rPr>
        <w:t>5.7.2b.1</w:t>
      </w:r>
      <w:r w:rsidRPr="00C0503E">
        <w:rPr>
          <w:rFonts w:eastAsia="SimSun"/>
        </w:rPr>
        <w:tab/>
        <w:t>General</w:t>
      </w:r>
      <w:bookmarkEnd w:id="616"/>
      <w:bookmarkEnd w:id="617"/>
    </w:p>
    <w:p w14:paraId="373239E5" w14:textId="77777777" w:rsidR="00394471" w:rsidRPr="00C0503E" w:rsidRDefault="00610BF3" w:rsidP="00394471">
      <w:pPr>
        <w:pStyle w:val="TH"/>
        <w:rPr>
          <w:rFonts w:eastAsia="SimSun"/>
        </w:rPr>
      </w:pPr>
      <w:r w:rsidRPr="00C0503E">
        <w:rPr>
          <w:rFonts w:eastAsia="SimSun"/>
          <w:noProof/>
        </w:rPr>
        <w:object w:dxaOrig="7875" w:dyaOrig="1770" w14:anchorId="30FF34B8">
          <v:shape id="_x0000_i1060" type="#_x0000_t75" alt="" style="width:394.2pt;height:89.1pt;mso-width-percent:0;mso-height-percent:0;mso-width-percent:0;mso-height-percent:0" o:ole="">
            <v:imagedata r:id="rId85" o:title=""/>
          </v:shape>
          <o:OLEObject Type="Embed" ProgID="Word.Document.8" ShapeID="_x0000_i1060" DrawAspect="Content" ObjectID="_1755523791" r:id="rId86"/>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18" w:name="_Toc60776947"/>
      <w:bookmarkStart w:id="619" w:name="_Toc139045216"/>
      <w:r w:rsidRPr="00C0503E">
        <w:rPr>
          <w:rFonts w:eastAsia="SimSun"/>
        </w:rPr>
        <w:t>5.7.2b.2</w:t>
      </w:r>
      <w:r w:rsidRPr="00C0503E">
        <w:rPr>
          <w:rFonts w:eastAsia="SimSun"/>
        </w:rPr>
        <w:tab/>
        <w:t>Initiation</w:t>
      </w:r>
      <w:bookmarkEnd w:id="618"/>
      <w:bookmarkEnd w:id="619"/>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20" w:name="_Toc60776948"/>
      <w:bookmarkStart w:id="621"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20"/>
      <w:bookmarkEnd w:id="621"/>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22" w:name="_Toc60776949"/>
      <w:bookmarkStart w:id="623" w:name="_Toc139045218"/>
      <w:r w:rsidRPr="00C0503E">
        <w:rPr>
          <w:lang w:eastAsia="zh-CN"/>
        </w:rPr>
        <w:t>5.7.3</w:t>
      </w:r>
      <w:r w:rsidRPr="00C0503E">
        <w:rPr>
          <w:lang w:eastAsia="zh-CN"/>
        </w:rPr>
        <w:tab/>
      </w:r>
      <w:r w:rsidRPr="00C0503E">
        <w:t>SCG failure information</w:t>
      </w:r>
      <w:bookmarkEnd w:id="622"/>
      <w:bookmarkEnd w:id="623"/>
    </w:p>
    <w:p w14:paraId="75A2195C" w14:textId="77777777" w:rsidR="00394471" w:rsidRPr="00C0503E" w:rsidRDefault="00394471" w:rsidP="00394471">
      <w:pPr>
        <w:pStyle w:val="Heading4"/>
      </w:pPr>
      <w:bookmarkStart w:id="624" w:name="_Toc60776950"/>
      <w:bookmarkStart w:id="625" w:name="_Toc139045219"/>
      <w:r w:rsidRPr="00C0503E">
        <w:t>5.7.3.1</w:t>
      </w:r>
      <w:r w:rsidRPr="00C0503E">
        <w:tab/>
        <w:t>General</w:t>
      </w:r>
      <w:bookmarkEnd w:id="624"/>
      <w:bookmarkEnd w:id="625"/>
    </w:p>
    <w:p w14:paraId="66B3C8F8" w14:textId="77777777" w:rsidR="00394471" w:rsidRPr="00C0503E" w:rsidRDefault="00610BF3" w:rsidP="00394471">
      <w:pPr>
        <w:pStyle w:val="TH"/>
      </w:pPr>
      <w:r w:rsidRPr="00C0503E">
        <w:rPr>
          <w:noProof/>
        </w:rPr>
        <w:object w:dxaOrig="3795" w:dyaOrig="2025" w14:anchorId="499640A6">
          <v:shape id="_x0000_i1061" type="#_x0000_t75" alt="" style="width:191.05pt;height:101.25pt;mso-width-percent:0;mso-height-percent:0;mso-width-percent:0;mso-height-percent:0" o:ole="">
            <v:imagedata r:id="rId87" o:title=""/>
          </v:shape>
          <o:OLEObject Type="Embed" ProgID="Mscgen.Chart" ShapeID="_x0000_i1061" DrawAspect="Content" ObjectID="_1755523792" r:id="rId88"/>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lastRenderedPageBreak/>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26" w:name="_Toc60776951"/>
      <w:bookmarkStart w:id="627" w:name="_Toc139045220"/>
      <w:r w:rsidRPr="00C0503E">
        <w:t>5.7.3.2</w:t>
      </w:r>
      <w:r w:rsidRPr="00C0503E">
        <w:tab/>
        <w:t>Initiation</w:t>
      </w:r>
      <w:bookmarkEnd w:id="626"/>
      <w:bookmarkEnd w:id="627"/>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28" w:name="_Toc60776952"/>
      <w:bookmarkStart w:id="629" w:name="_Toc139045221"/>
      <w:r w:rsidRPr="00C0503E">
        <w:t>5.7.3.3</w:t>
      </w:r>
      <w:r w:rsidRPr="00C0503E">
        <w:tab/>
        <w:t>Failure type determination for (NG)EN-DC</w:t>
      </w:r>
      <w:bookmarkEnd w:id="628"/>
      <w:bookmarkEnd w:id="629"/>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lastRenderedPageBreak/>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30" w:name="_Toc60776953"/>
      <w:r w:rsidRPr="00C0503E">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31" w:name="_Toc139045222"/>
      <w:r w:rsidRPr="00C0503E">
        <w:t>5.7.3.4</w:t>
      </w:r>
      <w:r w:rsidRPr="00C0503E">
        <w:tab/>
        <w:t xml:space="preserve">Setting the contents of </w:t>
      </w:r>
      <w:r w:rsidRPr="00C0503E">
        <w:rPr>
          <w:i/>
          <w:noProof/>
        </w:rPr>
        <w:t>MeasResultSCG-Failure</w:t>
      </w:r>
      <w:bookmarkEnd w:id="630"/>
      <w:bookmarkEnd w:id="631"/>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lastRenderedPageBreak/>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32" w:name="_Toc60776954"/>
      <w:bookmarkStart w:id="633" w:name="_Toc139045223"/>
      <w:r w:rsidRPr="00C0503E">
        <w:t>5.7.3.5</w:t>
      </w:r>
      <w:r w:rsidRPr="00C0503E">
        <w:tab/>
        <w:t xml:space="preserve">Actions related to transmission of </w:t>
      </w:r>
      <w:r w:rsidRPr="00C0503E">
        <w:rPr>
          <w:i/>
        </w:rPr>
        <w:t>SCGFailureInformation</w:t>
      </w:r>
      <w:r w:rsidRPr="00C0503E">
        <w:t xml:space="preserve"> message</w:t>
      </w:r>
      <w:bookmarkEnd w:id="632"/>
      <w:bookmarkEnd w:id="633"/>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lastRenderedPageBreak/>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lastRenderedPageBreak/>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634" w:name="_Toc60776955"/>
      <w:bookmarkStart w:id="635" w:name="_Toc139045224"/>
      <w:r w:rsidRPr="00C0503E">
        <w:t>5.7.3a</w:t>
      </w:r>
      <w:r w:rsidRPr="00C0503E">
        <w:tab/>
        <w:t>EUTRA SCG failure information</w:t>
      </w:r>
      <w:bookmarkEnd w:id="634"/>
      <w:bookmarkEnd w:id="635"/>
    </w:p>
    <w:p w14:paraId="2B3A6AD6" w14:textId="77777777" w:rsidR="00394471" w:rsidRPr="00C0503E" w:rsidRDefault="00394471" w:rsidP="00394471">
      <w:pPr>
        <w:pStyle w:val="Heading4"/>
      </w:pPr>
      <w:bookmarkStart w:id="636" w:name="_Toc60776956"/>
      <w:bookmarkStart w:id="637" w:name="_Toc139045225"/>
      <w:r w:rsidRPr="00C0503E">
        <w:t>5.7.3a.1</w:t>
      </w:r>
      <w:r w:rsidRPr="00C0503E">
        <w:tab/>
        <w:t>General</w:t>
      </w:r>
      <w:bookmarkEnd w:id="636"/>
      <w:bookmarkEnd w:id="637"/>
    </w:p>
    <w:p w14:paraId="7B216CAE" w14:textId="77777777" w:rsidR="00394471" w:rsidRPr="00C0503E" w:rsidRDefault="00610BF3" w:rsidP="00394471">
      <w:pPr>
        <w:pStyle w:val="TH"/>
      </w:pPr>
      <w:r w:rsidRPr="00C0503E">
        <w:rPr>
          <w:noProof/>
        </w:rPr>
        <w:object w:dxaOrig="4515" w:dyaOrig="2085" w14:anchorId="243AF6EC">
          <v:shape id="_x0000_i1062" type="#_x0000_t75" alt="" style="width:226pt;height:103.35pt;mso-width-percent:0;mso-height-percent:0;mso-width-percent:0;mso-height-percent:0" o:ole="">
            <v:imagedata r:id="rId89" o:title=""/>
          </v:shape>
          <o:OLEObject Type="Embed" ProgID="Mscgen.Chart" ShapeID="_x0000_i1062" DrawAspect="Content" ObjectID="_1755523793" r:id="rId90"/>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38" w:name="_Toc60776957"/>
      <w:bookmarkStart w:id="639" w:name="_Toc139045226"/>
      <w:r w:rsidRPr="00C0503E">
        <w:t>5.7.3a.2</w:t>
      </w:r>
      <w:r w:rsidRPr="00C0503E">
        <w:tab/>
        <w:t>Initiation</w:t>
      </w:r>
      <w:bookmarkEnd w:id="638"/>
      <w:bookmarkEnd w:id="639"/>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640" w:name="_Toc60776958"/>
      <w:bookmarkStart w:id="641" w:name="_Toc139045227"/>
      <w:r w:rsidRPr="00C0503E">
        <w:t>5.7.3a.3</w:t>
      </w:r>
      <w:r w:rsidRPr="00C0503E">
        <w:tab/>
        <w:t xml:space="preserve">Actions related to transmission of </w:t>
      </w:r>
      <w:r w:rsidRPr="00C0503E">
        <w:rPr>
          <w:i/>
        </w:rPr>
        <w:t>SCGFailureInformationEUTRA</w:t>
      </w:r>
      <w:r w:rsidRPr="00C0503E">
        <w:t xml:space="preserve"> message</w:t>
      </w:r>
      <w:bookmarkEnd w:id="640"/>
      <w:bookmarkEnd w:id="641"/>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642" w:name="_Toc60776959"/>
      <w:bookmarkStart w:id="643" w:name="_Toc139045228"/>
      <w:r w:rsidRPr="00C0503E">
        <w:lastRenderedPageBreak/>
        <w:t>5.7.3b</w:t>
      </w:r>
      <w:r w:rsidRPr="00C0503E">
        <w:tab/>
        <w:t>MCG failure information</w:t>
      </w:r>
      <w:bookmarkEnd w:id="642"/>
      <w:bookmarkEnd w:id="643"/>
    </w:p>
    <w:p w14:paraId="2D8CC4FD" w14:textId="77777777" w:rsidR="00394471" w:rsidRPr="00C0503E" w:rsidRDefault="00394471" w:rsidP="00394471">
      <w:pPr>
        <w:pStyle w:val="Heading4"/>
      </w:pPr>
      <w:bookmarkStart w:id="644" w:name="_Toc60776960"/>
      <w:bookmarkStart w:id="645" w:name="_Toc139045229"/>
      <w:r w:rsidRPr="00C0503E">
        <w:t>5.7.3b.1</w:t>
      </w:r>
      <w:r w:rsidRPr="00C0503E">
        <w:tab/>
        <w:t>General</w:t>
      </w:r>
      <w:bookmarkEnd w:id="644"/>
      <w:bookmarkEnd w:id="645"/>
    </w:p>
    <w:p w14:paraId="0C6DEE29" w14:textId="77777777" w:rsidR="00394471" w:rsidRPr="00C0503E" w:rsidRDefault="00C36244" w:rsidP="00394471">
      <w:pPr>
        <w:pStyle w:val="TH"/>
      </w:pPr>
      <w:r>
        <w:rPr>
          <w:noProof/>
        </w:rPr>
        <w:pict w14:anchorId="051F94AE">
          <v:shape id="_x0000_i1063" type="#_x0000_t75" alt="" style="width:315.1pt;height:121.2pt;mso-width-percent:0;mso-height-percent:0;mso-width-percent:0;mso-height-percent:0">
            <v:imagedata r:id="rId91" o:title=""/>
          </v:shape>
        </w:pi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46" w:name="_Toc60776961"/>
      <w:bookmarkStart w:id="647" w:name="_Toc139045230"/>
      <w:r w:rsidRPr="00C0503E">
        <w:t>5.7.3b.2</w:t>
      </w:r>
      <w:r w:rsidRPr="00C0503E">
        <w:tab/>
        <w:t>Initiation</w:t>
      </w:r>
      <w:bookmarkEnd w:id="646"/>
      <w:bookmarkEnd w:id="647"/>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48" w:name="_Toc60776962"/>
      <w:bookmarkStart w:id="649" w:name="_Toc139045231"/>
      <w:r w:rsidRPr="00C0503E">
        <w:t>5.7.3b.3</w:t>
      </w:r>
      <w:r w:rsidRPr="00C0503E">
        <w:tab/>
        <w:t>Failure type determination</w:t>
      </w:r>
      <w:bookmarkEnd w:id="648"/>
      <w:bookmarkEnd w:id="649"/>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650" w:name="_Toc60776963"/>
      <w:bookmarkStart w:id="651"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50"/>
      <w:bookmarkEnd w:id="651"/>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652" w:name="_Toc60776964"/>
      <w:bookmarkStart w:id="653" w:name="_Toc139045233"/>
      <w:r w:rsidRPr="00C0503E">
        <w:rPr>
          <w:rFonts w:eastAsia="Malgun Gothic"/>
          <w:lang w:eastAsia="ko-KR"/>
        </w:rPr>
        <w:t>5.7.3b.5</w:t>
      </w:r>
      <w:r w:rsidRPr="00C0503E">
        <w:tab/>
        <w:t>T316 expiry</w:t>
      </w:r>
      <w:bookmarkEnd w:id="652"/>
      <w:bookmarkEnd w:id="653"/>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54" w:name="_Toc60776965"/>
      <w:bookmarkStart w:id="655"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654"/>
      <w:bookmarkEnd w:id="655"/>
    </w:p>
    <w:p w14:paraId="08991F3E" w14:textId="77777777" w:rsidR="00394471" w:rsidRPr="00C0503E" w:rsidRDefault="00394471" w:rsidP="00394471">
      <w:pPr>
        <w:pStyle w:val="Heading4"/>
      </w:pPr>
      <w:bookmarkStart w:id="656" w:name="_Toc60776966"/>
      <w:bookmarkStart w:id="657"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56"/>
      <w:bookmarkEnd w:id="657"/>
    </w:p>
    <w:p w14:paraId="755040FF" w14:textId="572B8017" w:rsidR="00394471" w:rsidRPr="00C0503E" w:rsidRDefault="00610BF3" w:rsidP="00394471">
      <w:pPr>
        <w:pStyle w:val="TH"/>
      </w:pPr>
      <w:r w:rsidRPr="00C0503E">
        <w:rPr>
          <w:noProof/>
        </w:rPr>
        <w:object w:dxaOrig="3990" w:dyaOrig="2055" w14:anchorId="6481C3C6">
          <v:shape id="_x0000_i1064" type="#_x0000_t75" alt="" style="width:201.05pt;height:104.1pt;mso-width-percent:0;mso-height-percent:0;mso-width-percent:0;mso-height-percent:0" o:ole="">
            <v:imagedata r:id="rId92" o:title=""/>
          </v:shape>
          <o:OLEObject Type="Embed" ProgID="Mscgen.Chart" ShapeID="_x0000_i1064" DrawAspect="Content" ObjectID="_1755523794" r:id="rId93"/>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58"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3B35980B" w14:textId="5FDD7876" w:rsidR="00CC5924" w:rsidRDefault="004A77CA" w:rsidP="00CC5924">
      <w:pPr>
        <w:pStyle w:val="B1"/>
        <w:rPr>
          <w:ins w:id="659" w:author="Huawei, HiSilicon" w:date="2023-08-10T13:41:00Z"/>
        </w:rPr>
      </w:pPr>
      <w:r w:rsidRPr="00C0503E">
        <w:t>-</w:t>
      </w:r>
      <w:r w:rsidRPr="00C0503E">
        <w:tab/>
        <w:t>service link (specified in TS 38.300 [2]) propagation delay difference between serving cell and neighbour cell(s)</w:t>
      </w:r>
      <w:ins w:id="660" w:author="Huawei, HiSilicon" w:date="2023-08-10T13:41:00Z">
        <w:r w:rsidR="00CC5924">
          <w:t>, or;</w:t>
        </w:r>
      </w:ins>
    </w:p>
    <w:p w14:paraId="67C19F97" w14:textId="1216A688" w:rsidR="00CD6E06" w:rsidRPr="00C0503E" w:rsidRDefault="00CC5924" w:rsidP="00CC5924">
      <w:pPr>
        <w:pStyle w:val="B1"/>
      </w:pPr>
      <w:ins w:id="661" w:author="Huawei, HiSilicon" w:date="2023-08-10T13:41:00Z">
        <w:r>
          <w:t>-</w:t>
        </w:r>
        <w:r>
          <w:tab/>
          <w:t>UL traffic information</w:t>
        </w:r>
      </w:ins>
      <w:r w:rsidR="00CD6E06" w:rsidRPr="00C0503E">
        <w:t>.</w:t>
      </w:r>
    </w:p>
    <w:p w14:paraId="755F6320" w14:textId="77777777" w:rsidR="00394471" w:rsidRPr="00C0503E" w:rsidRDefault="00394471" w:rsidP="00394471">
      <w:pPr>
        <w:pStyle w:val="Heading4"/>
      </w:pPr>
      <w:bookmarkStart w:id="662" w:name="_Toc139045236"/>
      <w:r w:rsidRPr="00C0503E">
        <w:lastRenderedPageBreak/>
        <w:t>5.</w:t>
      </w:r>
      <w:r w:rsidRPr="00C0503E">
        <w:rPr>
          <w:lang w:eastAsia="zh-CN"/>
        </w:rPr>
        <w:t>7</w:t>
      </w:r>
      <w:r w:rsidRPr="00C0503E">
        <w:t>.</w:t>
      </w:r>
      <w:r w:rsidRPr="00C0503E">
        <w:rPr>
          <w:lang w:eastAsia="zh-CN"/>
        </w:rPr>
        <w:t>4</w:t>
      </w:r>
      <w:r w:rsidRPr="00C0503E">
        <w:t>.2</w:t>
      </w:r>
      <w:r w:rsidRPr="00C0503E">
        <w:tab/>
        <w:t>Initiation</w:t>
      </w:r>
      <w:bookmarkEnd w:id="658"/>
      <w:bookmarkEnd w:id="662"/>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lastRenderedPageBreak/>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11B9A65A" w:rsidR="004A77CA" w:rsidRDefault="004A77CA" w:rsidP="004A77CA">
      <w:pPr>
        <w:rPr>
          <w:ins w:id="663" w:author="Huawei, HiSilicon" w:date="2023-08-10T13:42:00Z"/>
        </w:rPr>
      </w:pPr>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1A2F8332" w14:textId="5086D018" w:rsidR="00CC5924" w:rsidRPr="00C0503E" w:rsidRDefault="00CC5924" w:rsidP="004A77CA">
      <w:ins w:id="664" w:author="Huawei, HiSilicon" w:date="2023-08-10T13:42:00Z">
        <w:r w:rsidRPr="00F10B4F">
          <w:t xml:space="preserve">A UE capable of providing </w:t>
        </w:r>
        <w:r>
          <w:t xml:space="preserve">UL traffic information </w:t>
        </w:r>
        <w:r w:rsidRPr="00F10B4F">
          <w:t xml:space="preserve">shall initiate the procedure upon being configured to do so, and </w:t>
        </w:r>
        <w:commentRangeStart w:id="665"/>
        <w:commentRangeStart w:id="666"/>
        <w:r w:rsidRPr="00F10B4F">
          <w:t xml:space="preserve">upon determining that </w:t>
        </w:r>
        <w:r>
          <w:t>UL traffic information</w:t>
        </w:r>
        <w:r w:rsidRPr="00F10B4F">
          <w:t xml:space="preserve"> has changed</w:t>
        </w:r>
        <w:r>
          <w:t xml:space="preserve"> compared to the previously reported information</w:t>
        </w:r>
      </w:ins>
      <w:commentRangeEnd w:id="665"/>
      <w:r w:rsidR="00954167">
        <w:rPr>
          <w:rStyle w:val="CommentReference"/>
        </w:rPr>
        <w:commentReference w:id="665"/>
      </w:r>
      <w:commentRangeEnd w:id="666"/>
      <w:r w:rsidR="0076283E">
        <w:rPr>
          <w:rStyle w:val="CommentReference"/>
        </w:rPr>
        <w:commentReference w:id="666"/>
      </w:r>
      <w:ins w:id="667" w:author="Huawei, HiSilicon" w:date="2023-08-10T13:42:00Z">
        <w:r w:rsidRPr="00F10B4F">
          <w:t>.</w:t>
        </w:r>
      </w:ins>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lastRenderedPageBreak/>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w:t>
      </w:r>
      <w:r w:rsidR="00AC3FAA" w:rsidRPr="00C0503E">
        <w:rPr>
          <w:rFonts w:eastAsia="SimSun"/>
          <w:i/>
          <w:lang w:eastAsia="en-US"/>
        </w:rPr>
        <w:lastRenderedPageBreak/>
        <w:t>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lastRenderedPageBreak/>
        <w:t>3&gt;</w:t>
      </w:r>
      <w:r w:rsidRPr="00C0503E">
        <w:tab/>
        <w:t>if the UE has a preference on FR2 UL gap activation/deactivation:</w:t>
      </w:r>
    </w:p>
    <w:p w14:paraId="127A2350" w14:textId="77777777" w:rsidR="00B001B7" w:rsidRPr="00C0503E" w:rsidRDefault="00B001B7" w:rsidP="00B001B7">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668"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43F46FC0" w14:textId="411C95CA" w:rsidR="00CC5924" w:rsidRDefault="004A77CA" w:rsidP="00CC5924">
      <w:pPr>
        <w:pStyle w:val="B3"/>
        <w:rPr>
          <w:ins w:id="669" w:author="Huawei, HiSilicon" w:date="2023-08-10T13:42:00Z"/>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136FE27C" w14:textId="025B1FAC" w:rsidR="00CC5924" w:rsidRPr="00F10B4F" w:rsidRDefault="00CC5924" w:rsidP="00CC5924">
      <w:pPr>
        <w:pStyle w:val="B1"/>
        <w:rPr>
          <w:ins w:id="670" w:author="Huawei, HiSilicon" w:date="2023-08-10T13:42:00Z"/>
          <w:rFonts w:eastAsia="MS Mincho"/>
          <w:lang w:eastAsia="en-US"/>
        </w:rPr>
      </w:pPr>
      <w:ins w:id="671" w:author="Huawei, HiSilicon" w:date="2023-08-10T13:42: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ins w:id="672" w:author="Huawei (Rev1)" w:date="2023-08-29T11:22:00Z">
        <w:r w:rsidR="00066640">
          <w:rPr>
            <w:rFonts w:eastAsia="MS Mincho"/>
            <w:lang w:eastAsia="en-US"/>
          </w:rPr>
          <w:t xml:space="preserve"> </w:t>
        </w:r>
        <w:commentRangeStart w:id="673"/>
        <w:commentRangeStart w:id="674"/>
        <w:r w:rsidR="00066640" w:rsidRPr="00C0503E">
          <w:rPr>
            <w:rFonts w:eastAsia="MS Mincho"/>
            <w:lang w:eastAsia="en-US"/>
          </w:rPr>
          <w:t>and timer T346</w:t>
        </w:r>
        <w:r w:rsidR="00066640">
          <w:rPr>
            <w:rFonts w:eastAsia="MS Mincho"/>
            <w:lang w:eastAsia="en-US"/>
          </w:rPr>
          <w:t>x</w:t>
        </w:r>
        <w:r w:rsidR="00066640" w:rsidRPr="00C0503E">
          <w:rPr>
            <w:rFonts w:eastAsia="MS Mincho"/>
            <w:lang w:eastAsia="en-US"/>
          </w:rPr>
          <w:t xml:space="preserve"> is not running</w:t>
        </w:r>
      </w:ins>
      <w:commentRangeEnd w:id="673"/>
      <w:r w:rsidR="00941D76">
        <w:rPr>
          <w:rStyle w:val="CommentReference"/>
        </w:rPr>
        <w:commentReference w:id="673"/>
      </w:r>
      <w:commentRangeEnd w:id="674"/>
      <w:r w:rsidR="0076283E">
        <w:rPr>
          <w:rStyle w:val="CommentReference"/>
        </w:rPr>
        <w:commentReference w:id="674"/>
      </w:r>
      <w:ins w:id="675" w:author="Huawei, HiSilicon" w:date="2023-08-10T13:42:00Z">
        <w:r>
          <w:rPr>
            <w:rFonts w:eastAsia="MS Mincho"/>
            <w:lang w:eastAsia="en-US"/>
          </w:rPr>
          <w:t>:</w:t>
        </w:r>
      </w:ins>
    </w:p>
    <w:p w14:paraId="46505855" w14:textId="77777777" w:rsidR="00CC5924" w:rsidRPr="00F10B4F" w:rsidRDefault="00CC5924" w:rsidP="00CC5924">
      <w:pPr>
        <w:pStyle w:val="B2"/>
        <w:rPr>
          <w:ins w:id="676" w:author="Huawei, HiSilicon" w:date="2023-08-10T13:42:00Z"/>
          <w:rFonts w:eastAsia="MS Mincho"/>
          <w:lang w:eastAsia="en-US"/>
        </w:rPr>
      </w:pPr>
      <w:ins w:id="677" w:author="Huawei, HiSilicon" w:date="2023-08-10T13:42: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provide </w:t>
        </w:r>
        <w:r>
          <w:rPr>
            <w:rFonts w:eastAsia="MS Mincho"/>
            <w:lang w:eastAsia="en-US"/>
          </w:rPr>
          <w:t>UL traffic information</w:t>
        </w:r>
        <w:r w:rsidRPr="00F10B4F">
          <w:rPr>
            <w:rFonts w:eastAsia="MS Mincho"/>
            <w:lang w:eastAsia="en-US"/>
          </w:rPr>
          <w:t>; or</w:t>
        </w:r>
      </w:ins>
    </w:p>
    <w:p w14:paraId="135991F1" w14:textId="75AE94AE" w:rsidR="00CC5924" w:rsidRDefault="00CC5924" w:rsidP="00CC5924">
      <w:pPr>
        <w:pStyle w:val="B2"/>
        <w:rPr>
          <w:ins w:id="678" w:author="Huawei (Rev1)" w:date="2023-08-29T11:23:00Z"/>
          <w:rFonts w:eastAsia="MS Mincho"/>
          <w:lang w:eastAsia="en-US"/>
        </w:rPr>
      </w:pPr>
      <w:ins w:id="679" w:author="Huawei, HiSilicon" w:date="2023-08-10T13:42:00Z">
        <w:r w:rsidRPr="00F10B4F">
          <w:rPr>
            <w:rFonts w:eastAsia="MS Mincho"/>
            <w:lang w:eastAsia="en-US"/>
          </w:rPr>
          <w:t>2&gt;</w:t>
        </w:r>
        <w:r w:rsidRPr="00F10B4F">
          <w:rPr>
            <w:rFonts w:eastAsia="MS Mincho"/>
            <w:lang w:eastAsia="en-US"/>
          </w:rPr>
          <w:tab/>
        </w:r>
        <w:r>
          <w:rPr>
            <w:rFonts w:eastAsia="MS Mincho"/>
            <w:lang w:eastAsia="en-US"/>
          </w:rPr>
          <w:t xml:space="preserve">if any of the UL traffic information included in the previous </w:t>
        </w:r>
        <w:r>
          <w:rPr>
            <w:rFonts w:eastAsia="MS Mincho"/>
            <w:i/>
            <w:lang w:eastAsia="en-US"/>
          </w:rPr>
          <w:t xml:space="preserve">UEAssistanceInformation </w:t>
        </w:r>
        <w:r w:rsidRPr="00F10B4F">
          <w:rPr>
            <w:rFonts w:eastAsia="MS Mincho"/>
            <w:lang w:eastAsia="en-US"/>
          </w:rPr>
          <w:t xml:space="preserve">has changed since the last transmission of the </w:t>
        </w:r>
        <w:r w:rsidRPr="00F10B4F">
          <w:rPr>
            <w:i/>
            <w:iCs/>
          </w:rPr>
          <w:t xml:space="preserve">UEAssistanceInformation </w:t>
        </w:r>
        <w:r w:rsidRPr="00F10B4F">
          <w:rPr>
            <w:rFonts w:eastAsia="MS Mincho"/>
            <w:lang w:eastAsia="en-US"/>
          </w:rPr>
          <w:t xml:space="preserve">message </w:t>
        </w:r>
        <w:r>
          <w:rPr>
            <w:rFonts w:eastAsia="MS Mincho"/>
            <w:lang w:eastAsia="en-US"/>
          </w:rPr>
          <w:t xml:space="preserve">containing </w:t>
        </w:r>
        <w:r>
          <w:rPr>
            <w:i/>
            <w:iCs/>
          </w:rPr>
          <w:t>ul-TrafficInfo</w:t>
        </w:r>
        <w:commentRangeStart w:id="680"/>
        <w:r w:rsidRPr="00F10B4F">
          <w:rPr>
            <w:rFonts w:eastAsia="MS Mincho"/>
            <w:lang w:eastAsia="en-US"/>
          </w:rPr>
          <w:t>:</w:t>
        </w:r>
      </w:ins>
      <w:commentRangeEnd w:id="680"/>
      <w:r w:rsidR="007C6E57">
        <w:rPr>
          <w:rStyle w:val="CommentReference"/>
        </w:rPr>
        <w:commentReference w:id="680"/>
      </w:r>
    </w:p>
    <w:p w14:paraId="458AD53E" w14:textId="33499884" w:rsidR="00451807" w:rsidRPr="00F10B4F" w:rsidRDefault="00451807" w:rsidP="00451807">
      <w:pPr>
        <w:pStyle w:val="B3"/>
        <w:rPr>
          <w:ins w:id="681" w:author="Huawei, HiSilicon" w:date="2023-08-10T13:42:00Z"/>
          <w:rFonts w:eastAsia="MS Mincho"/>
          <w:lang w:eastAsia="en-US"/>
        </w:rPr>
      </w:pPr>
      <w:ins w:id="682" w:author="Huawei (Rev1)" w:date="2023-08-29T11:23:00Z">
        <w:r w:rsidRPr="00F10B4F">
          <w:rPr>
            <w:rFonts w:eastAsia="MS Mincho"/>
            <w:lang w:eastAsia="en-US"/>
          </w:rPr>
          <w:t>3&gt;</w:t>
        </w:r>
        <w:r w:rsidRPr="00F10B4F">
          <w:rPr>
            <w:rFonts w:eastAsia="MS Mincho"/>
            <w:lang w:eastAsia="en-US"/>
          </w:rPr>
          <w:tab/>
        </w:r>
        <w:r>
          <w:rPr>
            <w:rFonts w:eastAsia="MS Mincho"/>
            <w:lang w:eastAsia="en-US"/>
          </w:rPr>
          <w:t xml:space="preserve">start timer T346x </w:t>
        </w:r>
        <w:r w:rsidRPr="00C0503E">
          <w:rPr>
            <w:rFonts w:eastAsia="MS Mincho"/>
            <w:lang w:eastAsia="en-US"/>
          </w:rPr>
          <w:t xml:space="preserve">with the timer value set to the </w:t>
        </w:r>
        <w:r>
          <w:rPr>
            <w:rFonts w:eastAsia="MS Mincho"/>
            <w:i/>
            <w:lang w:eastAsia="en-US"/>
          </w:rPr>
          <w:t>ul</w:t>
        </w:r>
      </w:ins>
      <w:ins w:id="683" w:author="Huawei (Rev1)" w:date="2023-08-29T11:24:00Z">
        <w:r>
          <w:rPr>
            <w:rFonts w:eastAsia="MS Mincho"/>
            <w:i/>
            <w:lang w:eastAsia="en-US"/>
          </w:rPr>
          <w:t>-TrafficInfo</w:t>
        </w:r>
      </w:ins>
      <w:ins w:id="684" w:author="Huawei (Rev1)" w:date="2023-08-29T11:23:00Z">
        <w:r w:rsidRPr="00C0503E">
          <w:rPr>
            <w:rFonts w:eastAsia="MS Mincho"/>
            <w:i/>
            <w:lang w:eastAsia="en-US"/>
          </w:rPr>
          <w:t>ProhibitTimer</w:t>
        </w:r>
        <w:r>
          <w:rPr>
            <w:rFonts w:eastAsia="MS Mincho"/>
            <w:lang w:eastAsia="en-US"/>
          </w:rPr>
          <w:t>;</w:t>
        </w:r>
      </w:ins>
    </w:p>
    <w:p w14:paraId="6E4094F4" w14:textId="77777777" w:rsidR="00CC5924" w:rsidRDefault="00CC5924" w:rsidP="00CC5924">
      <w:pPr>
        <w:pStyle w:val="B3"/>
        <w:rPr>
          <w:ins w:id="685" w:author="Huawei, HiSilicon" w:date="2023-08-10T13:42:00Z"/>
          <w:rFonts w:eastAsia="MS Mincho"/>
          <w:lang w:eastAsia="en-US"/>
        </w:rPr>
      </w:pPr>
      <w:ins w:id="686" w:author="Huawei, HiSilicon" w:date="2023-08-10T13:42: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3E9F3CA4" w14:textId="0A5A8785" w:rsidR="00CC5924" w:rsidRDefault="00CC5924" w:rsidP="00CC5924">
      <w:pPr>
        <w:pStyle w:val="NO"/>
        <w:rPr>
          <w:ins w:id="687" w:author="Huawei, HiSilicon" w:date="2023-08-10T13:42:00Z"/>
          <w:rFonts w:eastAsia="MS Mincho"/>
          <w:lang w:eastAsia="en-US"/>
        </w:rPr>
      </w:pPr>
      <w:ins w:id="688" w:author="Huawei, HiSilicon" w:date="2023-08-10T13:42:00Z">
        <w:r>
          <w:rPr>
            <w:rFonts w:eastAsia="MS Mincho"/>
            <w:lang w:eastAsia="en-US"/>
          </w:rPr>
          <w:t xml:space="preserve">NOTE: </w:t>
        </w:r>
      </w:ins>
      <w:ins w:id="689" w:author="Benoist (Nokia)" w:date="2023-09-06T14:22:00Z">
        <w:r w:rsidR="008423FD">
          <w:rPr>
            <w:rFonts w:eastAsia="MS Mincho"/>
            <w:lang w:eastAsia="en-US"/>
          </w:rPr>
          <w:tab/>
        </w:r>
      </w:ins>
      <w:ins w:id="690" w:author="Huawei, HiSilicon" w:date="2023-08-10T13:42:00Z">
        <w:r>
          <w:rPr>
            <w:rFonts w:eastAsia="MS Mincho"/>
            <w:lang w:eastAsia="en-US"/>
          </w:rPr>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7DE63DE9" w14:textId="77777777" w:rsidR="00CC5924" w:rsidRDefault="00CC5924" w:rsidP="00CC5924">
      <w:pPr>
        <w:pStyle w:val="EditorsNote"/>
        <w:rPr>
          <w:ins w:id="691" w:author="Huawei, HiSilicon" w:date="2023-08-10T13:42:00Z"/>
          <w:rFonts w:eastAsia="MS Mincho"/>
          <w:lang w:eastAsia="en-US"/>
        </w:rPr>
      </w:pPr>
      <w:ins w:id="692" w:author="Huawei, HiSilicon" w:date="2023-08-10T13:42:00Z">
        <w:r w:rsidRPr="00682913">
          <w:rPr>
            <w:rFonts w:eastAsia="MS Mincho"/>
            <w:lang w:eastAsia="en-US"/>
          </w:rPr>
          <w:t>Editor’s note: T</w:t>
        </w:r>
        <w:r w:rsidRPr="0095175E">
          <w:rPr>
            <w:rFonts w:eastAsia="MS Mincho"/>
            <w:lang w:eastAsia="en-US"/>
          </w:rPr>
          <w:t>he UE may not have</w:t>
        </w:r>
        <w:r>
          <w:rPr>
            <w:rFonts w:eastAsia="MS Mincho"/>
            <w:lang w:eastAsia="en-US"/>
          </w:rPr>
          <w:t xml:space="preserve"> UL traffic information</w:t>
        </w:r>
        <w:r w:rsidRPr="0095175E">
          <w:rPr>
            <w:rFonts w:eastAsia="MS Mincho"/>
            <w:lang w:eastAsia="en-US"/>
          </w:rPr>
          <w:t xml:space="preserve"> available immediately after being configured to provide it by the gNB. </w:t>
        </w:r>
        <w:r>
          <w:rPr>
            <w:rFonts w:eastAsia="MS Mincho"/>
            <w:lang w:eastAsia="en-US"/>
          </w:rPr>
          <w:t xml:space="preserve">RAN2 may need to discuss whether this should be handled somehow, e.g. specifying that </w:t>
        </w:r>
        <w:r w:rsidRPr="0095175E">
          <w:rPr>
            <w:rFonts w:eastAsia="MS Mincho"/>
            <w:lang w:eastAsia="en-US"/>
          </w:rPr>
          <w:t>the UE may delay the first transmission of this information until the relevant information is available at the UE.</w:t>
        </w:r>
      </w:ins>
    </w:p>
    <w:p w14:paraId="7F22911F" w14:textId="022ABD4B" w:rsidR="00CD6E06" w:rsidRPr="00C0503E" w:rsidDel="000E5CF8" w:rsidRDefault="00CC5924" w:rsidP="00CC5924">
      <w:pPr>
        <w:pStyle w:val="EditorsNote"/>
        <w:rPr>
          <w:del w:id="693" w:author="Huawei (Rev1)" w:date="2023-08-29T11:11:00Z"/>
          <w:rFonts w:eastAsia="MS Mincho"/>
          <w:lang w:eastAsia="en-US"/>
        </w:rPr>
      </w:pPr>
      <w:commentRangeStart w:id="694"/>
      <w:ins w:id="695" w:author="Huawei, HiSilicon" w:date="2023-08-10T13:42:00Z">
        <w:del w:id="696" w:author="Huawei (Rev1)" w:date="2023-08-29T11:11:00Z">
          <w:r w:rsidDel="000E5CF8">
            <w:rPr>
              <w:rFonts w:eastAsia="SimSun"/>
              <w:lang w:eastAsia="en-US"/>
            </w:rPr>
            <w:delText>Editor’s note: There are various ways to limit the frequency of reporting of UEAssistanceInformation in RRC specifications currently, e.g. using change thresholds or prohibit timer. RAN2 needs to discuss whether/which method to apply for burst arrival time and/or jitter reporting.</w:delText>
          </w:r>
        </w:del>
      </w:ins>
      <w:commentRangeEnd w:id="694"/>
      <w:r w:rsidR="000E5CF8">
        <w:rPr>
          <w:rStyle w:val="CommentReference"/>
          <w:color w:val="auto"/>
        </w:rPr>
        <w:commentReference w:id="694"/>
      </w:r>
    </w:p>
    <w:p w14:paraId="51C33B8D" w14:textId="3979BF97" w:rsidR="00394471" w:rsidRPr="00C0503E" w:rsidRDefault="00394471" w:rsidP="00394471">
      <w:pPr>
        <w:pStyle w:val="Heading4"/>
      </w:pPr>
      <w:bookmarkStart w:id="697" w:name="_Toc139045237"/>
      <w:r w:rsidRPr="00C0503E">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668"/>
      <w:bookmarkEnd w:id="697"/>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lastRenderedPageBreak/>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lastRenderedPageBreak/>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lastRenderedPageBreak/>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lastRenderedPageBreak/>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lastRenderedPageBreak/>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lastRenderedPageBreak/>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lastRenderedPageBreak/>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2F41A174" w14:textId="29071006" w:rsidR="00550A09" w:rsidRDefault="00150266" w:rsidP="00550A09">
      <w:pPr>
        <w:pStyle w:val="B2"/>
        <w:rPr>
          <w:ins w:id="698" w:author="Huawei, HiSilicon" w:date="2023-08-10T13:44:00Z"/>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ins w:id="699" w:author="Huawei, HiSilicon" w:date="2023-08-10T13:44:00Z">
        <w:r w:rsidR="00550A09" w:rsidRPr="00550A09">
          <w:rPr>
            <w:snapToGrid w:val="0"/>
          </w:rPr>
          <w:t xml:space="preserve"> </w:t>
        </w:r>
      </w:ins>
    </w:p>
    <w:p w14:paraId="03DB9DEF" w14:textId="77777777" w:rsidR="00550A09" w:rsidRDefault="00550A09" w:rsidP="00550A09">
      <w:pPr>
        <w:pStyle w:val="B1"/>
        <w:rPr>
          <w:ins w:id="700" w:author="Huawei, HiSilicon" w:date="2023-08-10T13:44:00Z"/>
          <w:rFonts w:eastAsia="SimSun"/>
          <w:snapToGrid w:val="0"/>
        </w:rPr>
      </w:pPr>
      <w:ins w:id="701" w:author="Huawei, HiSilicon" w:date="2023-08-10T13:44:00Z">
        <w:r w:rsidRPr="00F10B4F">
          <w:rPr>
            <w:rFonts w:eastAsia="SimSun"/>
            <w:snapToGrid w:val="0"/>
          </w:rPr>
          <w:t>1&gt;</w:t>
        </w:r>
        <w:r w:rsidRPr="00F10B4F">
          <w:rPr>
            <w:rFonts w:eastAsia="SimSun"/>
            <w:snapToGrid w:val="0"/>
          </w:rPr>
          <w:tab/>
          <w:t xml:space="preserve">if transmission of the </w:t>
        </w:r>
        <w:r w:rsidRPr="00F10B4F">
          <w:rPr>
            <w:rFonts w:eastAsia="SimSun"/>
            <w:i/>
            <w:snapToGrid w:val="0"/>
          </w:rPr>
          <w:t>UEAssistanceInformation</w:t>
        </w:r>
        <w:r w:rsidRPr="00F10B4F">
          <w:rPr>
            <w:rFonts w:eastAsia="SimSun"/>
            <w:snapToGrid w:val="0"/>
          </w:rPr>
          <w:t xml:space="preserve"> message is initiated to provide </w:t>
        </w:r>
        <w:r>
          <w:rPr>
            <w:rFonts w:eastAsia="SimSun"/>
            <w:snapToGrid w:val="0"/>
          </w:rPr>
          <w:t>UL traffic information</w:t>
        </w:r>
        <w:r w:rsidRPr="00F10B4F">
          <w:rPr>
            <w:rFonts w:eastAsia="SimSun"/>
            <w:snapToGrid w:val="0"/>
          </w:rPr>
          <w:t xml:space="preserve"> according to 5.7.4.2:</w:t>
        </w:r>
      </w:ins>
    </w:p>
    <w:p w14:paraId="1B46958B" w14:textId="77777777" w:rsidR="00550A09" w:rsidRDefault="00550A09" w:rsidP="00550A09">
      <w:pPr>
        <w:pStyle w:val="B2"/>
        <w:rPr>
          <w:ins w:id="702" w:author="Huawei, HiSilicon" w:date="2023-08-10T13:44:00Z"/>
          <w:rFonts w:eastAsia="SimSun"/>
          <w:snapToGrid w:val="0"/>
        </w:rPr>
      </w:pPr>
      <w:ins w:id="703" w:author="Huawei, HiSilicon" w:date="2023-08-10T13:44:00Z">
        <w:r>
          <w:rPr>
            <w:rFonts w:eastAsia="SimSun"/>
            <w:snapToGrid w:val="0"/>
          </w:rPr>
          <w:t>2&gt;</w:t>
        </w:r>
        <w:r>
          <w:rPr>
            <w:rFonts w:eastAsia="SimSun"/>
            <w:snapToGrid w:val="0"/>
          </w:rPr>
          <w:tab/>
          <w:t xml:space="preserve">for each QoS flow for which the UE intends to provide UL traffic information in this </w:t>
        </w:r>
        <w:r w:rsidRPr="00F10B4F">
          <w:rPr>
            <w:rFonts w:eastAsia="SimSun"/>
            <w:i/>
            <w:snapToGrid w:val="0"/>
          </w:rPr>
          <w:t>UEAssistanceInformation</w:t>
        </w:r>
        <w:r w:rsidRPr="00F10B4F">
          <w:rPr>
            <w:rFonts w:eastAsia="SimSun"/>
            <w:snapToGrid w:val="0"/>
          </w:rPr>
          <w:t xml:space="preserve"> message</w:t>
        </w:r>
        <w:r>
          <w:rPr>
            <w:rFonts w:eastAsia="SimSun"/>
            <w:snapToGrid w:val="0"/>
          </w:rPr>
          <w:t>:</w:t>
        </w:r>
      </w:ins>
    </w:p>
    <w:p w14:paraId="7DE3C66A" w14:textId="77777777" w:rsidR="00550A09" w:rsidRDefault="00550A09" w:rsidP="00550A09">
      <w:pPr>
        <w:pStyle w:val="B3"/>
        <w:rPr>
          <w:ins w:id="704" w:author="Huawei, HiSilicon" w:date="2023-08-10T13:44:00Z"/>
          <w:rFonts w:eastAsia="SimSun"/>
          <w:lang w:eastAsia="en-US"/>
        </w:rPr>
      </w:pPr>
      <w:ins w:id="705" w:author="Huawei, HiSilicon" w:date="2023-08-10T13:44:00Z">
        <w:r w:rsidRPr="00F10B4F">
          <w:rPr>
            <w:rFonts w:eastAsia="SimSun"/>
            <w:lang w:eastAsia="en-US"/>
          </w:rPr>
          <w:t>3&gt;</w:t>
        </w:r>
        <w:r w:rsidRPr="00F10B4F">
          <w:rPr>
            <w:rFonts w:eastAsia="SimSun"/>
            <w:lang w:eastAsia="en-US"/>
          </w:rPr>
          <w:tab/>
        </w:r>
        <w:r>
          <w:rPr>
            <w:rFonts w:eastAsia="SimSun"/>
            <w:lang w:eastAsia="en-US"/>
          </w:rPr>
          <w:t xml:space="preserve">set </w:t>
        </w:r>
        <w:r>
          <w:rPr>
            <w:i/>
          </w:rPr>
          <w:t>qfi</w:t>
        </w:r>
        <w:r>
          <w:rPr>
            <w:rFonts w:eastAsia="SimSun"/>
            <w:lang w:eastAsia="en-US"/>
          </w:rPr>
          <w:t xml:space="preserve"> to the value of the concerned QFI;</w:t>
        </w:r>
      </w:ins>
    </w:p>
    <w:p w14:paraId="263FD74E" w14:textId="77777777" w:rsidR="00550A09" w:rsidRDefault="00550A09" w:rsidP="00550A09">
      <w:pPr>
        <w:pStyle w:val="B3"/>
        <w:rPr>
          <w:ins w:id="706" w:author="Huawei, HiSilicon" w:date="2023-08-10T13:44:00Z"/>
          <w:rFonts w:eastAsia="SimSun"/>
          <w:lang w:eastAsia="en-US"/>
        </w:rPr>
      </w:pPr>
      <w:ins w:id="707" w:author="Huawei, HiSilicon" w:date="2023-08-10T13:44:00Z">
        <w:r>
          <w:rPr>
            <w:rFonts w:eastAsia="SimSun"/>
            <w:lang w:eastAsia="en-US"/>
          </w:rPr>
          <w:t>3&gt;</w:t>
        </w:r>
        <w:r>
          <w:rPr>
            <w:rFonts w:eastAsia="SimSun"/>
            <w:lang w:eastAsia="en-US"/>
          </w:rPr>
          <w:tab/>
          <w:t xml:space="preserve">set </w:t>
        </w:r>
        <w:r>
          <w:rPr>
            <w:rFonts w:eastAsia="SimSun"/>
            <w:i/>
            <w:lang w:eastAsia="en-US"/>
          </w:rPr>
          <w:t xml:space="preserve">jitterRange </w:t>
        </w:r>
        <w:r>
          <w:rPr>
            <w:rFonts w:eastAsia="SimSun"/>
            <w:lang w:eastAsia="en-US"/>
          </w:rPr>
          <w:t xml:space="preserve">to </w:t>
        </w:r>
        <w:commentRangeStart w:id="708"/>
        <w:r>
          <w:rPr>
            <w:rFonts w:eastAsia="SimSun"/>
            <w:lang w:eastAsia="en-US"/>
          </w:rPr>
          <w:t>the value of the latest</w:t>
        </w:r>
      </w:ins>
      <w:commentRangeEnd w:id="708"/>
      <w:r w:rsidR="00656690">
        <w:rPr>
          <w:rStyle w:val="CommentReference"/>
        </w:rPr>
        <w:commentReference w:id="708"/>
      </w:r>
      <w:ins w:id="709" w:author="Huawei, HiSilicon" w:date="2023-08-10T13:44:00Z">
        <w:r>
          <w:rPr>
            <w:rFonts w:eastAsia="SimSun"/>
            <w:lang w:eastAsia="en-US"/>
          </w:rPr>
          <w:t xml:space="preserve"> measured jitter range, </w:t>
        </w:r>
        <w:commentRangeStart w:id="710"/>
        <w:r>
          <w:rPr>
            <w:rFonts w:eastAsia="SimSun"/>
            <w:lang w:eastAsia="en-US"/>
          </w:rPr>
          <w:t>if available</w:t>
        </w:r>
      </w:ins>
      <w:commentRangeEnd w:id="710"/>
      <w:r w:rsidR="008423FD">
        <w:rPr>
          <w:rStyle w:val="CommentReference"/>
        </w:rPr>
        <w:commentReference w:id="710"/>
      </w:r>
      <w:ins w:id="711" w:author="Huawei, HiSilicon" w:date="2023-08-10T13:44:00Z">
        <w:r>
          <w:rPr>
            <w:rFonts w:eastAsia="SimSun"/>
            <w:lang w:eastAsia="en-US"/>
          </w:rPr>
          <w:t>;</w:t>
        </w:r>
      </w:ins>
    </w:p>
    <w:p w14:paraId="77AE2C3D" w14:textId="77777777" w:rsidR="00662AD4" w:rsidRDefault="00550A09" w:rsidP="00550A09">
      <w:pPr>
        <w:pStyle w:val="B3"/>
        <w:rPr>
          <w:ins w:id="712" w:author="Huawei (Rev1)" w:date="2023-08-29T11:48:00Z"/>
          <w:rFonts w:eastAsia="SimSun"/>
          <w:lang w:eastAsia="en-US"/>
        </w:rPr>
      </w:pPr>
      <w:ins w:id="713" w:author="Huawei, HiSilicon" w:date="2023-08-10T13:44:00Z">
        <w:r w:rsidRPr="00F10B4F">
          <w:rPr>
            <w:rFonts w:eastAsia="SimSun"/>
            <w:lang w:eastAsia="en-US"/>
          </w:rPr>
          <w:t>3&gt;</w:t>
        </w:r>
        <w:r w:rsidRPr="00F10B4F">
          <w:rPr>
            <w:rFonts w:eastAsia="SimSun"/>
            <w:lang w:eastAsia="en-US"/>
          </w:rPr>
          <w:tab/>
        </w:r>
        <w:r>
          <w:rPr>
            <w:rFonts w:eastAsia="SimSun"/>
            <w:lang w:eastAsia="en-US"/>
          </w:rPr>
          <w:t xml:space="preserve">set </w:t>
        </w:r>
        <w:r>
          <w:rPr>
            <w:i/>
          </w:rPr>
          <w:t>burstArrival</w:t>
        </w:r>
        <w:r w:rsidRPr="003B29ED">
          <w:rPr>
            <w:i/>
          </w:rPr>
          <w:t>Time</w:t>
        </w:r>
        <w:r>
          <w:rPr>
            <w:rFonts w:eastAsia="SimSun"/>
            <w:lang w:eastAsia="en-US"/>
          </w:rPr>
          <w:t xml:space="preserve"> to the latest measured value of the burst arrival time, if available</w:t>
        </w:r>
      </w:ins>
      <w:ins w:id="714" w:author="Huawei (Rev1)" w:date="2023-08-29T11:48:00Z">
        <w:r w:rsidR="00662AD4">
          <w:rPr>
            <w:rFonts w:eastAsia="SimSun"/>
            <w:lang w:eastAsia="en-US"/>
          </w:rPr>
          <w:t>;</w:t>
        </w:r>
      </w:ins>
    </w:p>
    <w:p w14:paraId="4A78C804" w14:textId="0397364C" w:rsidR="00150266" w:rsidRPr="00C0503E" w:rsidRDefault="00662AD4" w:rsidP="00550A09">
      <w:pPr>
        <w:pStyle w:val="B3"/>
        <w:rPr>
          <w:rFonts w:eastAsia="Yu Mincho"/>
          <w:snapToGrid w:val="0"/>
        </w:rPr>
      </w:pPr>
      <w:ins w:id="715" w:author="Huawei (Rev1)" w:date="2023-08-29T11:48:00Z">
        <w:r w:rsidRPr="00F10B4F">
          <w:rPr>
            <w:rFonts w:eastAsia="SimSun"/>
            <w:lang w:eastAsia="en-US"/>
          </w:rPr>
          <w:t>3&gt;</w:t>
        </w:r>
        <w:r w:rsidRPr="00F10B4F">
          <w:rPr>
            <w:rFonts w:eastAsia="SimSun"/>
            <w:lang w:eastAsia="en-US"/>
          </w:rPr>
          <w:tab/>
        </w:r>
        <w:r>
          <w:rPr>
            <w:rFonts w:eastAsia="SimSun"/>
            <w:lang w:eastAsia="en-US"/>
          </w:rPr>
          <w:t xml:space="preserve">set </w:t>
        </w:r>
        <w:r>
          <w:rPr>
            <w:i/>
          </w:rPr>
          <w:t>trafficPeriodicity</w:t>
        </w:r>
        <w:r>
          <w:rPr>
            <w:rFonts w:eastAsia="SimSun"/>
            <w:lang w:eastAsia="en-US"/>
          </w:rPr>
          <w:t xml:space="preserve"> to the latest measured value of the </w:t>
        </w:r>
        <w:r w:rsidR="007755E3">
          <w:rPr>
            <w:rFonts w:eastAsia="SimSun"/>
            <w:lang w:eastAsia="en-US"/>
          </w:rPr>
          <w:t>traffic periodicity</w:t>
        </w:r>
        <w:r>
          <w:rPr>
            <w:rFonts w:eastAsia="SimSun"/>
            <w:lang w:eastAsia="en-US"/>
          </w:rPr>
          <w:t>, if available</w:t>
        </w:r>
      </w:ins>
      <w:ins w:id="716" w:author="Huawei, HiSilicon" w:date="2023-08-10T13:44:00Z">
        <w:r w:rsidR="00550A09">
          <w:rPr>
            <w:rFonts w:eastAsia="SimSun"/>
            <w:lang w:eastAsia="en-US"/>
          </w:rPr>
          <w:t>.</w:t>
        </w:r>
      </w:ins>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lastRenderedPageBreak/>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717" w:name="_Toc60776969"/>
      <w:bookmarkStart w:id="718"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717"/>
      <w:bookmarkEnd w:id="718"/>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lastRenderedPageBreak/>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719"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719"/>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lastRenderedPageBreak/>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720"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720"/>
    </w:p>
    <w:p w14:paraId="612B5FCB" w14:textId="63FB1941" w:rsidR="00394471" w:rsidRPr="00C0503E" w:rsidRDefault="00394471" w:rsidP="00394471">
      <w:pPr>
        <w:pStyle w:val="Heading3"/>
      </w:pPr>
      <w:bookmarkStart w:id="721" w:name="_Toc60776970"/>
      <w:bookmarkStart w:id="722" w:name="_Toc139045240"/>
      <w:r w:rsidRPr="00C0503E">
        <w:t>5.7.4a</w:t>
      </w:r>
      <w:r w:rsidRPr="00C0503E">
        <w:tab/>
        <w:t>Void</w:t>
      </w:r>
      <w:bookmarkEnd w:id="721"/>
      <w:bookmarkEnd w:id="722"/>
    </w:p>
    <w:p w14:paraId="5806D639" w14:textId="77777777" w:rsidR="00394471" w:rsidRPr="00C0503E" w:rsidRDefault="00394471" w:rsidP="00394471">
      <w:pPr>
        <w:pStyle w:val="Heading3"/>
      </w:pPr>
      <w:bookmarkStart w:id="723" w:name="_Toc60776971"/>
      <w:bookmarkStart w:id="724" w:name="_Toc139045241"/>
      <w:r w:rsidRPr="00C0503E">
        <w:t>5.7.5</w:t>
      </w:r>
      <w:r w:rsidRPr="00C0503E">
        <w:tab/>
        <w:t>Failure information</w:t>
      </w:r>
      <w:bookmarkEnd w:id="723"/>
      <w:bookmarkEnd w:id="724"/>
    </w:p>
    <w:p w14:paraId="19551CA1" w14:textId="77777777" w:rsidR="00394471" w:rsidRPr="00C0503E" w:rsidRDefault="00394471" w:rsidP="00394471">
      <w:pPr>
        <w:pStyle w:val="Heading4"/>
      </w:pPr>
      <w:bookmarkStart w:id="725" w:name="_Toc60776972"/>
      <w:bookmarkStart w:id="726" w:name="_Toc139045242"/>
      <w:r w:rsidRPr="00C0503E">
        <w:t>5.7.5.1</w:t>
      </w:r>
      <w:r w:rsidRPr="00C0503E">
        <w:tab/>
        <w:t>General</w:t>
      </w:r>
      <w:bookmarkEnd w:id="725"/>
      <w:bookmarkEnd w:id="726"/>
    </w:p>
    <w:p w14:paraId="713810BF" w14:textId="77777777" w:rsidR="00394471" w:rsidRPr="00C0503E" w:rsidRDefault="00610BF3" w:rsidP="00394471">
      <w:pPr>
        <w:pStyle w:val="TH"/>
      </w:pPr>
      <w:r w:rsidRPr="00C0503E">
        <w:rPr>
          <w:noProof/>
        </w:rPr>
        <w:object w:dxaOrig="3135" w:dyaOrig="1440" w14:anchorId="796E8D9A">
          <v:shape id="_x0000_i1065" type="#_x0000_t75" alt="" style="width:156.1pt;height:1in;mso-width-percent:0;mso-height-percent:0;mso-width-percent:0;mso-height-percent:0" o:ole="">
            <v:imagedata r:id="rId94" o:title=""/>
          </v:shape>
          <o:OLEObject Type="Embed" ProgID="Mscgen.Chart" ShapeID="_x0000_i1065" DrawAspect="Content" ObjectID="_1755523795" r:id="rId95"/>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727" w:name="_Toc60776973"/>
      <w:bookmarkStart w:id="728" w:name="_Toc139045243"/>
      <w:r w:rsidRPr="00C0503E">
        <w:t>5.7.5.2</w:t>
      </w:r>
      <w:r w:rsidRPr="00C0503E">
        <w:tab/>
        <w:t>Initiation</w:t>
      </w:r>
      <w:bookmarkEnd w:id="727"/>
      <w:bookmarkEnd w:id="728"/>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729" w:name="_Toc60776974"/>
      <w:bookmarkStart w:id="730" w:name="_Toc139045244"/>
      <w:r w:rsidRPr="00C0503E">
        <w:t>5.7.5.3</w:t>
      </w:r>
      <w:r w:rsidRPr="00C0503E">
        <w:tab/>
        <w:t xml:space="preserve">Actions related to transmission of </w:t>
      </w:r>
      <w:r w:rsidRPr="00C0503E">
        <w:rPr>
          <w:i/>
        </w:rPr>
        <w:t>FailureInformation</w:t>
      </w:r>
      <w:r w:rsidRPr="00C0503E">
        <w:t xml:space="preserve"> message</w:t>
      </w:r>
      <w:bookmarkEnd w:id="729"/>
      <w:bookmarkEnd w:id="730"/>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lastRenderedPageBreak/>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731" w:name="_Toc60776975"/>
      <w:bookmarkStart w:id="732" w:name="_Toc139045245"/>
      <w:r w:rsidRPr="00C0503E">
        <w:t>5.7.6</w:t>
      </w:r>
      <w:r w:rsidRPr="00C0503E">
        <w:tab/>
        <w:t>DL message segment transfer</w:t>
      </w:r>
      <w:bookmarkEnd w:id="731"/>
      <w:bookmarkEnd w:id="732"/>
    </w:p>
    <w:p w14:paraId="2EB26AAC" w14:textId="77777777" w:rsidR="00394471" w:rsidRPr="00C0503E" w:rsidRDefault="00394471" w:rsidP="00394471">
      <w:pPr>
        <w:pStyle w:val="Heading4"/>
        <w:rPr>
          <w:lang w:eastAsia="en-US"/>
        </w:rPr>
      </w:pPr>
      <w:bookmarkStart w:id="733" w:name="_Toc60776976"/>
      <w:bookmarkStart w:id="734" w:name="_Toc139045246"/>
      <w:r w:rsidRPr="00C0503E">
        <w:t>5.7.6.1</w:t>
      </w:r>
      <w:r w:rsidRPr="00C0503E">
        <w:tab/>
        <w:t>General</w:t>
      </w:r>
      <w:bookmarkEnd w:id="733"/>
      <w:bookmarkEnd w:id="734"/>
    </w:p>
    <w:p w14:paraId="0DB319A3" w14:textId="77777777" w:rsidR="00394471" w:rsidRPr="00C0503E" w:rsidRDefault="00610BF3" w:rsidP="00394471">
      <w:pPr>
        <w:pStyle w:val="TH"/>
      </w:pPr>
      <w:r w:rsidRPr="00C0503E">
        <w:rPr>
          <w:noProof/>
          <w:lang w:eastAsia="en-US"/>
        </w:rPr>
        <w:object w:dxaOrig="4425" w:dyaOrig="1545" w14:anchorId="213B3D0A">
          <v:shape id="_x0000_i1066" type="#_x0000_t75" alt="" style="width:220.3pt;height:77pt;mso-width-percent:0;mso-height-percent:0;mso-width-percent:0;mso-height-percent:0" o:ole="">
            <v:imagedata r:id="rId96" o:title=""/>
          </v:shape>
          <o:OLEObject Type="Embed" ProgID="Mscgen.Chart" ShapeID="_x0000_i1066" DrawAspect="Content" ObjectID="_1755523796" r:id="rId97"/>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735" w:name="_Toc60776977"/>
      <w:bookmarkStart w:id="736" w:name="_Toc139045247"/>
      <w:r w:rsidRPr="00C0503E">
        <w:t>5.7.6.2</w:t>
      </w:r>
      <w:r w:rsidRPr="00C0503E">
        <w:tab/>
        <w:t>Initiation</w:t>
      </w:r>
      <w:bookmarkEnd w:id="735"/>
      <w:bookmarkEnd w:id="736"/>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737" w:name="_Toc60776978"/>
      <w:bookmarkStart w:id="738" w:name="_Toc139045248"/>
      <w:r w:rsidRPr="00C0503E">
        <w:t>5.7.6.3</w:t>
      </w:r>
      <w:r w:rsidRPr="00C0503E">
        <w:tab/>
        <w:t xml:space="preserve">Reception of </w:t>
      </w:r>
      <w:r w:rsidRPr="00C0503E">
        <w:rPr>
          <w:i/>
        </w:rPr>
        <w:t>DLDedicatedMessageSegment</w:t>
      </w:r>
      <w:r w:rsidRPr="00C0503E">
        <w:t xml:space="preserve"> by the UE</w:t>
      </w:r>
      <w:bookmarkEnd w:id="737"/>
      <w:bookmarkEnd w:id="738"/>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739" w:name="_Toc60776979"/>
      <w:bookmarkStart w:id="740" w:name="_Toc139045249"/>
      <w:r w:rsidRPr="00C0503E">
        <w:lastRenderedPageBreak/>
        <w:t>5.7.7</w:t>
      </w:r>
      <w:r w:rsidRPr="00C0503E">
        <w:tab/>
      </w:r>
      <w:r w:rsidRPr="00C0503E">
        <w:rPr>
          <w:rFonts w:eastAsia="SimSun"/>
          <w:lang w:eastAsia="zh-CN"/>
        </w:rPr>
        <w:t>UL message segment transfer</w:t>
      </w:r>
      <w:bookmarkEnd w:id="739"/>
      <w:bookmarkEnd w:id="740"/>
    </w:p>
    <w:p w14:paraId="335FD09C" w14:textId="77777777" w:rsidR="00394471" w:rsidRPr="00C0503E" w:rsidRDefault="00394471" w:rsidP="00394471">
      <w:pPr>
        <w:pStyle w:val="Heading4"/>
      </w:pPr>
      <w:bookmarkStart w:id="741" w:name="_Toc60776980"/>
      <w:bookmarkStart w:id="742" w:name="_Toc139045250"/>
      <w:r w:rsidRPr="00C0503E">
        <w:t>5.7.7.1</w:t>
      </w:r>
      <w:r w:rsidRPr="00C0503E">
        <w:tab/>
        <w:t>General</w:t>
      </w:r>
      <w:bookmarkEnd w:id="741"/>
      <w:bookmarkEnd w:id="742"/>
    </w:p>
    <w:p w14:paraId="7DD2BFA5" w14:textId="77777777" w:rsidR="00394471" w:rsidRPr="00C0503E" w:rsidRDefault="00610BF3" w:rsidP="00394471">
      <w:pPr>
        <w:pStyle w:val="TH"/>
      </w:pPr>
      <w:r w:rsidRPr="00C0503E">
        <w:rPr>
          <w:noProof/>
        </w:rPr>
        <w:object w:dxaOrig="4170" w:dyaOrig="1440" w14:anchorId="78A17847">
          <v:shape id="_x0000_i1067" type="#_x0000_t75" alt="" style="width:208.15pt;height:1in;mso-width-percent:0;mso-height-percent:0;mso-width-percent:0;mso-height-percent:0" o:ole="">
            <v:imagedata r:id="rId98" o:title=""/>
          </v:shape>
          <o:OLEObject Type="Embed" ProgID="Mscgen.Chart" ShapeID="_x0000_i1067" DrawAspect="Content" ObjectID="_1755523797" r:id="rId99"/>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743" w:name="_Toc60776981"/>
      <w:bookmarkStart w:id="744" w:name="_Toc139045251"/>
      <w:r w:rsidRPr="00C0503E">
        <w:t>5.7.7.2</w:t>
      </w:r>
      <w:r w:rsidRPr="00C0503E">
        <w:tab/>
        <w:t>Initiation</w:t>
      </w:r>
      <w:bookmarkEnd w:id="743"/>
      <w:bookmarkEnd w:id="744"/>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745" w:name="_Toc60776982"/>
      <w:bookmarkStart w:id="746" w:name="_Toc139045252"/>
      <w:r w:rsidRPr="00C0503E">
        <w:t>5.7.7.3</w:t>
      </w:r>
      <w:r w:rsidRPr="00C0503E">
        <w:tab/>
        <w:t xml:space="preserve">Actions related to transmission of </w:t>
      </w:r>
      <w:r w:rsidRPr="00C0503E">
        <w:rPr>
          <w:i/>
        </w:rPr>
        <w:t>ULDedicatedMessageSegment</w:t>
      </w:r>
      <w:r w:rsidRPr="00C0503E">
        <w:t xml:space="preserve"> message</w:t>
      </w:r>
      <w:bookmarkEnd w:id="745"/>
      <w:bookmarkEnd w:id="746"/>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747" w:name="_Toc60776983"/>
      <w:bookmarkStart w:id="748" w:name="_Toc139045253"/>
      <w:r w:rsidRPr="00C0503E">
        <w:t>5.7.8</w:t>
      </w:r>
      <w:r w:rsidRPr="00C0503E">
        <w:tab/>
        <w:t>Idle/inactive Measurements</w:t>
      </w:r>
      <w:bookmarkEnd w:id="747"/>
      <w:bookmarkEnd w:id="748"/>
    </w:p>
    <w:p w14:paraId="15AF637C" w14:textId="77777777" w:rsidR="00394471" w:rsidRPr="00C0503E" w:rsidRDefault="00394471" w:rsidP="00394471">
      <w:pPr>
        <w:pStyle w:val="Heading4"/>
      </w:pPr>
      <w:bookmarkStart w:id="749" w:name="_Toc60776984"/>
      <w:bookmarkStart w:id="750" w:name="_Toc139045254"/>
      <w:r w:rsidRPr="00C0503E">
        <w:t>5.7.8.1</w:t>
      </w:r>
      <w:r w:rsidRPr="00C0503E">
        <w:tab/>
        <w:t>General</w:t>
      </w:r>
      <w:bookmarkEnd w:id="749"/>
      <w:bookmarkEnd w:id="750"/>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751" w:name="_Toc60776985"/>
      <w:bookmarkStart w:id="752" w:name="_Toc139045255"/>
      <w:r w:rsidRPr="00C0503E">
        <w:lastRenderedPageBreak/>
        <w:t>5.7.8.1a</w:t>
      </w:r>
      <w:r w:rsidRPr="00C0503E">
        <w:tab/>
        <w:t>Measurement configuration</w:t>
      </w:r>
      <w:bookmarkEnd w:id="751"/>
      <w:bookmarkEnd w:id="752"/>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lastRenderedPageBreak/>
        <w:t>1&gt;</w:t>
      </w:r>
      <w:r w:rsidRPr="00C0503E">
        <w:tab/>
        <w:t>perform measurements according to 5.7.8.2a.</w:t>
      </w:r>
    </w:p>
    <w:p w14:paraId="0BA26491" w14:textId="77777777" w:rsidR="00394471" w:rsidRPr="00C0503E" w:rsidRDefault="00394471" w:rsidP="00394471">
      <w:pPr>
        <w:pStyle w:val="Heading4"/>
      </w:pPr>
      <w:bookmarkStart w:id="753" w:name="_Toc60776986"/>
      <w:bookmarkStart w:id="754" w:name="_Toc139045256"/>
      <w:r w:rsidRPr="00C0503E">
        <w:t>5.7.8.2</w:t>
      </w:r>
      <w:r w:rsidRPr="00C0503E">
        <w:tab/>
        <w:t>Void</w:t>
      </w:r>
      <w:bookmarkEnd w:id="753"/>
      <w:bookmarkEnd w:id="754"/>
    </w:p>
    <w:p w14:paraId="6FF8D5B5" w14:textId="77777777" w:rsidR="00394471" w:rsidRPr="00C0503E" w:rsidRDefault="00394471" w:rsidP="00394471">
      <w:pPr>
        <w:pStyle w:val="Heading4"/>
      </w:pPr>
      <w:bookmarkStart w:id="755" w:name="_Toc60776987"/>
      <w:bookmarkStart w:id="756" w:name="_Toc139045257"/>
      <w:r w:rsidRPr="00C0503E">
        <w:t>5.7.8.2a</w:t>
      </w:r>
      <w:r w:rsidRPr="00C0503E">
        <w:tab/>
        <w:t>Performing measurements</w:t>
      </w:r>
      <w:bookmarkEnd w:id="755"/>
      <w:bookmarkEnd w:id="756"/>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lastRenderedPageBreak/>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lastRenderedPageBreak/>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757" w:name="_Toc60776988"/>
      <w:bookmarkStart w:id="758" w:name="_Toc139045258"/>
      <w:r w:rsidRPr="00C0503E">
        <w:rPr>
          <w:rFonts w:eastAsia="Malgun Gothic"/>
          <w:lang w:eastAsia="ko-KR"/>
        </w:rPr>
        <w:t>5.7.8.3</w:t>
      </w:r>
      <w:r w:rsidRPr="00C0503E">
        <w:tab/>
        <w:t>T331 expiry or stop</w:t>
      </w:r>
      <w:bookmarkEnd w:id="757"/>
      <w:bookmarkEnd w:id="758"/>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759" w:name="_Toc60776989"/>
      <w:bookmarkStart w:id="760" w:name="_Toc139045259"/>
      <w:r w:rsidRPr="00C0503E">
        <w:rPr>
          <w:rFonts w:eastAsia="Malgun Gothic"/>
          <w:lang w:eastAsia="ko-KR"/>
        </w:rPr>
        <w:t>5.7.8.4</w:t>
      </w:r>
      <w:r w:rsidRPr="00C0503E">
        <w:tab/>
        <w:t>Cell re-selection or cell selection while T331 is running</w:t>
      </w:r>
      <w:bookmarkEnd w:id="759"/>
      <w:bookmarkEnd w:id="760"/>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lastRenderedPageBreak/>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761" w:name="_Toc60776990"/>
      <w:bookmarkStart w:id="762" w:name="_Toc139045260"/>
      <w:r w:rsidRPr="00C0503E">
        <w:t>5.7.9</w:t>
      </w:r>
      <w:r w:rsidRPr="00C0503E">
        <w:tab/>
        <w:t>Mobility history information</w:t>
      </w:r>
      <w:bookmarkEnd w:id="761"/>
      <w:bookmarkEnd w:id="762"/>
    </w:p>
    <w:p w14:paraId="07B2E18A" w14:textId="77777777" w:rsidR="00394471" w:rsidRPr="00C0503E" w:rsidRDefault="00394471" w:rsidP="00394471">
      <w:pPr>
        <w:pStyle w:val="Heading4"/>
      </w:pPr>
      <w:bookmarkStart w:id="763" w:name="_Toc60776991"/>
      <w:bookmarkStart w:id="764" w:name="_Toc139045261"/>
      <w:r w:rsidRPr="00C0503E">
        <w:t>5.7.9.1</w:t>
      </w:r>
      <w:r w:rsidRPr="00C0503E">
        <w:tab/>
        <w:t>General</w:t>
      </w:r>
      <w:bookmarkEnd w:id="763"/>
      <w:bookmarkEnd w:id="764"/>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65" w:name="_Toc60776992"/>
      <w:bookmarkStart w:id="766" w:name="_Toc139045262"/>
      <w:r w:rsidRPr="00C0503E">
        <w:t>5.7.9.2</w:t>
      </w:r>
      <w:r w:rsidRPr="00C0503E">
        <w:tab/>
        <w:t>Initiation</w:t>
      </w:r>
      <w:bookmarkEnd w:id="765"/>
      <w:bookmarkEnd w:id="766"/>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lastRenderedPageBreak/>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lastRenderedPageBreak/>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lastRenderedPageBreak/>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67" w:name="_Toc60776993"/>
      <w:bookmarkStart w:id="768" w:name="_Toc139045263"/>
      <w:r w:rsidRPr="00C0503E">
        <w:t>5.7.10</w:t>
      </w:r>
      <w:r w:rsidRPr="00C0503E">
        <w:tab/>
        <w:t>UE Information</w:t>
      </w:r>
      <w:bookmarkEnd w:id="767"/>
      <w:bookmarkEnd w:id="768"/>
    </w:p>
    <w:p w14:paraId="7738AC77" w14:textId="77777777" w:rsidR="00394471" w:rsidRPr="00C0503E" w:rsidRDefault="00394471" w:rsidP="00394471">
      <w:pPr>
        <w:pStyle w:val="Heading4"/>
      </w:pPr>
      <w:bookmarkStart w:id="769" w:name="_Toc60776994"/>
      <w:bookmarkStart w:id="770" w:name="_Toc139045264"/>
      <w:r w:rsidRPr="00C0503E">
        <w:t>5.7.10.1</w:t>
      </w:r>
      <w:r w:rsidRPr="00C0503E">
        <w:tab/>
        <w:t>General</w:t>
      </w:r>
      <w:bookmarkEnd w:id="769"/>
      <w:bookmarkEnd w:id="770"/>
    </w:p>
    <w:p w14:paraId="543D5447" w14:textId="77777777" w:rsidR="00394471" w:rsidRPr="00C0503E" w:rsidRDefault="00C36244" w:rsidP="00394471">
      <w:pPr>
        <w:pStyle w:val="TH"/>
        <w:rPr>
          <w:sz w:val="22"/>
          <w:szCs w:val="22"/>
          <w:lang w:eastAsia="zh-CN"/>
        </w:rPr>
      </w:pPr>
      <w:r>
        <w:rPr>
          <w:noProof/>
        </w:rPr>
        <w:pict w14:anchorId="65903F37">
          <v:shape id="_x0000_i1068" type="#_x0000_t75" alt="" style="width:347.9pt;height:129.05pt;mso-width-percent:0;mso-height-percent:0;mso-width-percent:0;mso-height-percent:0">
            <v:imagedata r:id="rId100" o:title=""/>
          </v:shape>
        </w:pi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71" w:name="_Toc60776995"/>
      <w:bookmarkStart w:id="772" w:name="_Toc139045265"/>
      <w:r w:rsidRPr="00C0503E">
        <w:t>5.7.10.2</w:t>
      </w:r>
      <w:r w:rsidRPr="00C0503E">
        <w:tab/>
        <w:t>Initiation</w:t>
      </w:r>
      <w:bookmarkEnd w:id="771"/>
      <w:bookmarkEnd w:id="772"/>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73" w:name="_Toc60776996"/>
      <w:bookmarkStart w:id="774"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73"/>
      <w:bookmarkEnd w:id="774"/>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lastRenderedPageBreak/>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lastRenderedPageBreak/>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lastRenderedPageBreak/>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775" w:name="_Toc60776997"/>
      <w:bookmarkStart w:id="776" w:name="_Toc139045267"/>
      <w:r w:rsidRPr="00C0503E">
        <w:t>5.7.10.4</w:t>
      </w:r>
      <w:r w:rsidRPr="00C0503E">
        <w:tab/>
        <w:t xml:space="preserve">Actions upon successful completion of </w:t>
      </w:r>
      <w:r w:rsidR="00E84B6D" w:rsidRPr="00C0503E">
        <w:t xml:space="preserve">a </w:t>
      </w:r>
      <w:r w:rsidRPr="00C0503E">
        <w:t>random-access procedure</w:t>
      </w:r>
      <w:bookmarkEnd w:id="775"/>
      <w:r w:rsidR="00E84B6D" w:rsidRPr="00C0503E">
        <w:t xml:space="preserve"> or on completion of a request of on-demand system information</w:t>
      </w:r>
      <w:bookmarkEnd w:id="776"/>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lastRenderedPageBreak/>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777" w:name="_Toc60776998"/>
      <w:bookmarkStart w:id="778"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777"/>
      <w:bookmarkEnd w:id="778"/>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lastRenderedPageBreak/>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lastRenderedPageBreak/>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lastRenderedPageBreak/>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79" w:name="_Toc139045269"/>
      <w:bookmarkStart w:id="780" w:name="_Toc60776999"/>
      <w:r w:rsidRPr="00C0503E">
        <w:t>5.7.10.6</w:t>
      </w:r>
      <w:r w:rsidRPr="00C0503E">
        <w:tab/>
        <w:t>Actions for the successful handover report determination</w:t>
      </w:r>
      <w:bookmarkEnd w:id="779"/>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lastRenderedPageBreak/>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lastRenderedPageBreak/>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lastRenderedPageBreak/>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781" w:name="_Toc139045270"/>
      <w:r w:rsidRPr="00C0503E">
        <w:t>5.7.12</w:t>
      </w:r>
      <w:r w:rsidRPr="00C0503E">
        <w:tab/>
        <w:t>IAB Other Information</w:t>
      </w:r>
      <w:bookmarkEnd w:id="780"/>
      <w:bookmarkEnd w:id="781"/>
    </w:p>
    <w:p w14:paraId="4EF546E9" w14:textId="77777777" w:rsidR="00394471" w:rsidRPr="00C0503E" w:rsidRDefault="00394471" w:rsidP="00394471">
      <w:pPr>
        <w:pStyle w:val="Heading4"/>
      </w:pPr>
      <w:bookmarkStart w:id="782" w:name="_Toc60777000"/>
      <w:bookmarkStart w:id="783" w:name="_Toc139045271"/>
      <w:r w:rsidRPr="00C0503E">
        <w:t>5.7.12.1</w:t>
      </w:r>
      <w:r w:rsidRPr="00C0503E">
        <w:tab/>
        <w:t>General</w:t>
      </w:r>
      <w:bookmarkEnd w:id="782"/>
      <w:bookmarkEnd w:id="783"/>
    </w:p>
    <w:p w14:paraId="32AE3F39" w14:textId="77777777" w:rsidR="00394471" w:rsidRPr="00C0503E" w:rsidRDefault="00C36244" w:rsidP="00394471">
      <w:pPr>
        <w:pStyle w:val="TH"/>
        <w:rPr>
          <w:sz w:val="22"/>
          <w:szCs w:val="22"/>
          <w:lang w:eastAsia="zh-CN"/>
        </w:rPr>
      </w:pPr>
      <w:r>
        <w:rPr>
          <w:noProof/>
        </w:rPr>
        <w:pict w14:anchorId="69D611E5">
          <v:shape id="对象 44" o:spid="_x0000_i1069" type="#_x0000_t75" alt="" style="width:348.6pt;height:129.05pt;mso-width-percent:0;mso-height-percent:0;mso-width-percent:0;mso-height-percent:0">
            <v:imagedata r:id="rId101" o:title=""/>
          </v:shape>
        </w:pi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84" w:name="_Toc60777001"/>
      <w:bookmarkStart w:id="785" w:name="_Toc139045272"/>
      <w:r w:rsidRPr="00C0503E">
        <w:t>5.7.12.2</w:t>
      </w:r>
      <w:r w:rsidRPr="00C0503E">
        <w:tab/>
        <w:t>Initiation</w:t>
      </w:r>
      <w:bookmarkEnd w:id="784"/>
      <w:bookmarkEnd w:id="785"/>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786" w:name="_Toc60777002"/>
      <w:bookmarkStart w:id="787" w:name="_Toc139045273"/>
      <w:r w:rsidRPr="00C0503E">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86"/>
      <w:bookmarkEnd w:id="787"/>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lastRenderedPageBreak/>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lastRenderedPageBreak/>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788" w:name="_Toc139045274"/>
      <w:r w:rsidRPr="00C0503E">
        <w:t>5.7.13</w:t>
      </w:r>
      <w:r w:rsidR="00B623BD" w:rsidRPr="00C0503E">
        <w:tab/>
        <w:t>RLM/BFD relaxation</w:t>
      </w:r>
      <w:bookmarkEnd w:id="788"/>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789"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789"/>
    </w:p>
    <w:p w14:paraId="445A9AEE" w14:textId="77777777" w:rsidR="00B623BD" w:rsidRPr="00C0503E" w:rsidRDefault="00B623BD" w:rsidP="00B623BD">
      <w:bookmarkStart w:id="790" w:name="OLE_LINK11"/>
      <w:bookmarkStart w:id="791"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790"/>
    <w:bookmarkEnd w:id="791"/>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792" w:name="_Toc139045276"/>
      <w:r w:rsidRPr="00C0503E">
        <w:rPr>
          <w:rFonts w:eastAsiaTheme="minorEastAsia"/>
        </w:rPr>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792"/>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793" w:name="_Toc139045277"/>
      <w:r w:rsidRPr="00C0503E">
        <w:lastRenderedPageBreak/>
        <w:t>5.7.14</w:t>
      </w:r>
      <w:r w:rsidR="0064192E" w:rsidRPr="00C0503E">
        <w:tab/>
        <w:t>UE Positioning Assistance Information</w:t>
      </w:r>
      <w:bookmarkEnd w:id="793"/>
    </w:p>
    <w:p w14:paraId="01C9C104" w14:textId="7E2CECE5" w:rsidR="0064192E" w:rsidRPr="00C0503E" w:rsidRDefault="009B1D75" w:rsidP="0064192E">
      <w:pPr>
        <w:pStyle w:val="Heading4"/>
      </w:pPr>
      <w:bookmarkStart w:id="794" w:name="_Toc139045278"/>
      <w:r w:rsidRPr="00C0503E">
        <w:t>5.7.14</w:t>
      </w:r>
      <w:r w:rsidR="0064192E" w:rsidRPr="00C0503E">
        <w:t>.1</w:t>
      </w:r>
      <w:r w:rsidR="0064192E" w:rsidRPr="00C0503E">
        <w:tab/>
        <w:t>General</w:t>
      </w:r>
      <w:bookmarkEnd w:id="794"/>
    </w:p>
    <w:bookmarkStart w:id="795" w:name="_Hlk136264692"/>
    <w:p w14:paraId="363AEEC8" w14:textId="56523005" w:rsidR="0064192E" w:rsidRPr="00C0503E" w:rsidRDefault="00610BF3" w:rsidP="0064192E">
      <w:pPr>
        <w:pStyle w:val="TH"/>
        <w:rPr>
          <w:sz w:val="22"/>
          <w:szCs w:val="22"/>
          <w:lang w:eastAsia="zh-CN"/>
        </w:rPr>
      </w:pPr>
      <w:r w:rsidRPr="00C0503E">
        <w:rPr>
          <w:noProof/>
        </w:rPr>
        <w:object w:dxaOrig="4305" w:dyaOrig="2055" w14:anchorId="559FDA50">
          <v:shape id="_x0000_i1070" type="#_x0000_t75" alt="" style="width:3in;height:104.1pt;mso-width-percent:0;mso-height-percent:0;mso-width-percent:0;mso-height-percent:0" o:ole="">
            <v:imagedata r:id="rId102" o:title=""/>
          </v:shape>
          <o:OLEObject Type="Embed" ProgID="Mscgen.Chart" ShapeID="_x0000_i1070" DrawAspect="Content" ObjectID="_1755523798" r:id="rId103"/>
        </w:object>
      </w:r>
      <w:bookmarkEnd w:id="795"/>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96" w:name="_Toc139045279"/>
      <w:r w:rsidRPr="00C0503E">
        <w:t>5.7.14</w:t>
      </w:r>
      <w:r w:rsidR="0064192E" w:rsidRPr="00C0503E">
        <w:t>.2</w:t>
      </w:r>
      <w:r w:rsidR="0064192E" w:rsidRPr="00C0503E">
        <w:tab/>
        <w:t>Initiation</w:t>
      </w:r>
      <w:bookmarkEnd w:id="796"/>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97"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97"/>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798" w:name="_Toc139045281"/>
      <w:r w:rsidRPr="00C0503E">
        <w:lastRenderedPageBreak/>
        <w:t>5.7.15</w:t>
      </w:r>
      <w:r w:rsidR="0064192E" w:rsidRPr="00C0503E">
        <w:tab/>
      </w:r>
      <w:r w:rsidR="00892680" w:rsidRPr="00C0503E">
        <w:t>Void</w:t>
      </w:r>
      <w:bookmarkEnd w:id="798"/>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99" w:name="_Toc46480779"/>
      <w:bookmarkStart w:id="800" w:name="_Toc46483247"/>
      <w:bookmarkStart w:id="801" w:name="_Toc37082152"/>
      <w:bookmarkStart w:id="802" w:name="_Toc46482013"/>
      <w:bookmarkStart w:id="803" w:name="_Toc29343487"/>
      <w:bookmarkStart w:id="804" w:name="_Toc67997053"/>
      <w:bookmarkStart w:id="805" w:name="_Toc36939172"/>
      <w:bookmarkStart w:id="806" w:name="_Toc29342348"/>
      <w:bookmarkStart w:id="807" w:name="_Toc20487056"/>
      <w:bookmarkStart w:id="808" w:name="_Toc36846519"/>
      <w:bookmarkStart w:id="809" w:name="_Toc36566739"/>
      <w:bookmarkStart w:id="810" w:name="_Toc36810155"/>
      <w:r w:rsidRPr="00C0503E">
        <w:rPr>
          <w:rFonts w:ascii="Arial" w:hAnsi="Arial"/>
          <w:sz w:val="28"/>
        </w:rPr>
        <w:t>5.7.16</w:t>
      </w:r>
      <w:r w:rsidR="00811135" w:rsidRPr="00C0503E">
        <w:rPr>
          <w:rFonts w:ascii="Arial" w:hAnsi="Arial"/>
          <w:sz w:val="28"/>
        </w:rPr>
        <w:tab/>
        <w:t>Application layer measurement reporting</w:t>
      </w:r>
      <w:bookmarkEnd w:id="799"/>
      <w:bookmarkEnd w:id="800"/>
      <w:bookmarkEnd w:id="801"/>
      <w:bookmarkEnd w:id="802"/>
      <w:bookmarkEnd w:id="803"/>
      <w:bookmarkEnd w:id="804"/>
      <w:bookmarkEnd w:id="805"/>
      <w:bookmarkEnd w:id="806"/>
      <w:bookmarkEnd w:id="807"/>
      <w:bookmarkEnd w:id="808"/>
      <w:bookmarkEnd w:id="809"/>
      <w:bookmarkEnd w:id="810"/>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811" w:name="_Toc20487057"/>
      <w:bookmarkStart w:id="812" w:name="_Toc36810156"/>
      <w:bookmarkStart w:id="813" w:name="_Toc37082153"/>
      <w:bookmarkStart w:id="814" w:name="_Toc36939173"/>
      <w:bookmarkStart w:id="815" w:name="_Toc29342349"/>
      <w:bookmarkStart w:id="816" w:name="_Toc36846520"/>
      <w:bookmarkStart w:id="817" w:name="_Toc46482014"/>
      <w:bookmarkStart w:id="818" w:name="_Toc67997054"/>
      <w:bookmarkStart w:id="819" w:name="_Toc29343488"/>
      <w:bookmarkStart w:id="820" w:name="_Toc36566740"/>
      <w:bookmarkStart w:id="821" w:name="_Toc46480780"/>
      <w:bookmarkStart w:id="822"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811"/>
      <w:bookmarkEnd w:id="812"/>
      <w:bookmarkEnd w:id="813"/>
      <w:bookmarkEnd w:id="814"/>
      <w:bookmarkEnd w:id="815"/>
      <w:bookmarkEnd w:id="816"/>
      <w:bookmarkEnd w:id="817"/>
      <w:bookmarkEnd w:id="818"/>
      <w:bookmarkEnd w:id="819"/>
      <w:bookmarkEnd w:id="820"/>
      <w:bookmarkEnd w:id="821"/>
      <w:bookmarkEnd w:id="822"/>
    </w:p>
    <w:p w14:paraId="7CF04B93" w14:textId="77777777" w:rsidR="00811135" w:rsidRPr="00C0503E" w:rsidRDefault="00C36244" w:rsidP="00787A3F">
      <w:pPr>
        <w:pStyle w:val="TH"/>
      </w:pPr>
      <w:bookmarkStart w:id="823" w:name="_MON_1681668510"/>
      <w:bookmarkEnd w:id="823"/>
      <w:r>
        <w:rPr>
          <w:noProof/>
        </w:rPr>
        <w:pict w14:anchorId="3F56C8B6">
          <v:shape id="_x0000_i1071" type="#_x0000_t75" alt="" style="width:347.15pt;height:129.75pt;mso-width-percent:0;mso-height-percent:0;mso-width-percent:0;mso-height-percent:0">
            <v:imagedata r:id="rId104" o:title=""/>
          </v:shape>
        </w:pi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824"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825" w:name="_Toc20487058"/>
      <w:bookmarkStart w:id="826" w:name="_Toc29342350"/>
      <w:bookmarkStart w:id="827" w:name="_Toc29343489"/>
      <w:bookmarkStart w:id="828" w:name="_Toc36939174"/>
      <w:bookmarkStart w:id="829" w:name="_Toc37082154"/>
      <w:bookmarkStart w:id="830" w:name="_Toc46480781"/>
      <w:bookmarkStart w:id="831" w:name="_Toc46482015"/>
      <w:bookmarkStart w:id="832" w:name="_Toc36566741"/>
      <w:bookmarkStart w:id="833" w:name="_Toc36810157"/>
      <w:bookmarkStart w:id="834" w:name="_Toc36846521"/>
      <w:bookmarkStart w:id="835" w:name="_Toc46483249"/>
      <w:bookmarkStart w:id="836" w:name="_Toc67997055"/>
      <w:bookmarkEnd w:id="824"/>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825"/>
      <w:bookmarkEnd w:id="826"/>
      <w:bookmarkEnd w:id="827"/>
      <w:bookmarkEnd w:id="828"/>
      <w:bookmarkEnd w:id="829"/>
      <w:bookmarkEnd w:id="830"/>
      <w:bookmarkEnd w:id="831"/>
      <w:bookmarkEnd w:id="832"/>
      <w:bookmarkEnd w:id="833"/>
      <w:bookmarkEnd w:id="834"/>
      <w:bookmarkEnd w:id="835"/>
      <w:bookmarkEnd w:id="836"/>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lastRenderedPageBreak/>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837" w:name="_Toc139045282"/>
      <w:bookmarkStart w:id="838" w:name="_Toc60777003"/>
      <w:r w:rsidRPr="00C0503E">
        <w:t>5.7.17</w:t>
      </w:r>
      <w:r w:rsidRPr="00C0503E">
        <w:tab/>
        <w:t>Derivation of pathloss reference for TA validation of SRS for Positioning transmission and CG-SDT in RRC_INACTIVE</w:t>
      </w:r>
      <w:bookmarkEnd w:id="837"/>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839" w:name="_Toc139045283"/>
      <w:r w:rsidRPr="00C0503E">
        <w:t>5.8</w:t>
      </w:r>
      <w:r w:rsidRPr="00C0503E">
        <w:tab/>
        <w:t>Sidelink</w:t>
      </w:r>
      <w:bookmarkEnd w:id="838"/>
      <w:bookmarkEnd w:id="839"/>
    </w:p>
    <w:p w14:paraId="68F6483A" w14:textId="77777777" w:rsidR="00394471" w:rsidRPr="00C0503E" w:rsidRDefault="00394471" w:rsidP="00394471">
      <w:pPr>
        <w:pStyle w:val="Heading3"/>
      </w:pPr>
      <w:bookmarkStart w:id="840" w:name="_Toc60777004"/>
      <w:bookmarkStart w:id="841" w:name="_Toc139045284"/>
      <w:r w:rsidRPr="00C0503E">
        <w:t>5.8.1</w:t>
      </w:r>
      <w:r w:rsidRPr="00C0503E">
        <w:tab/>
        <w:t>General</w:t>
      </w:r>
      <w:bookmarkEnd w:id="840"/>
      <w:bookmarkEnd w:id="841"/>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w:t>
      </w:r>
      <w:r w:rsidR="00C633CB" w:rsidRPr="00C0503E">
        <w:rPr>
          <w:lang w:eastAsia="zh-CN"/>
        </w:rPr>
        <w:lastRenderedPageBreak/>
        <w:t xml:space="preserve">[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842"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843" w:name="_Toc139045285"/>
      <w:r w:rsidRPr="00C0503E">
        <w:t>5.8.2</w:t>
      </w:r>
      <w:r w:rsidRPr="00C0503E">
        <w:tab/>
        <w:t>Conditions for NR sidelink communication</w:t>
      </w:r>
      <w:r w:rsidR="00BD7E37" w:rsidRPr="00C0503E">
        <w:t>/discovery</w:t>
      </w:r>
      <w:r w:rsidRPr="00C0503E">
        <w:t xml:space="preserve"> operation</w:t>
      </w:r>
      <w:bookmarkEnd w:id="842"/>
      <w:bookmarkEnd w:id="843"/>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844" w:name="_Toc60777006"/>
      <w:bookmarkStart w:id="845" w:name="_Toc139045286"/>
      <w:r w:rsidRPr="00C0503E">
        <w:t>5.8.3</w:t>
      </w:r>
      <w:r w:rsidRPr="00C0503E">
        <w:tab/>
        <w:t>Sidelink UE information for NR sidelink communication</w:t>
      </w:r>
      <w:bookmarkEnd w:id="844"/>
      <w:r w:rsidR="00BD7E37" w:rsidRPr="00C0503E">
        <w:t>/discovery</w:t>
      </w:r>
      <w:bookmarkEnd w:id="845"/>
    </w:p>
    <w:p w14:paraId="16ECCE58" w14:textId="77777777" w:rsidR="00394471" w:rsidRPr="00C0503E" w:rsidRDefault="00394471" w:rsidP="00394471">
      <w:pPr>
        <w:pStyle w:val="Heading4"/>
        <w:rPr>
          <w:noProof/>
        </w:rPr>
      </w:pPr>
      <w:bookmarkStart w:id="846" w:name="_Toc60777007"/>
      <w:bookmarkStart w:id="847" w:name="_Toc139045287"/>
      <w:r w:rsidRPr="00C0503E">
        <w:t>5.8.</w:t>
      </w:r>
      <w:r w:rsidRPr="00C0503E">
        <w:rPr>
          <w:lang w:eastAsia="zh-CN"/>
        </w:rPr>
        <w:t>3</w:t>
      </w:r>
      <w:r w:rsidRPr="00C0503E">
        <w:t>.1</w:t>
      </w:r>
      <w:r w:rsidRPr="00C0503E">
        <w:tab/>
        <w:t>General</w:t>
      </w:r>
      <w:bookmarkEnd w:id="846"/>
      <w:bookmarkEnd w:id="847"/>
    </w:p>
    <w:p w14:paraId="15B4CB6E" w14:textId="77777777" w:rsidR="00394471" w:rsidRPr="00C0503E" w:rsidRDefault="00610BF3" w:rsidP="00394471">
      <w:pPr>
        <w:pStyle w:val="TH"/>
      </w:pPr>
      <w:r w:rsidRPr="00C0503E">
        <w:rPr>
          <w:rFonts w:ascii="Calibri Light" w:eastAsia="DotumChe" w:hAnsi="Calibri Light"/>
          <w:noProof/>
          <w:lang w:eastAsia="en-US"/>
        </w:rPr>
        <w:object w:dxaOrig="4065" w:dyaOrig="2040" w14:anchorId="54797421">
          <v:shape id="_x0000_i1072" type="#_x0000_t75" alt="" style="width:203.15pt;height:101.95pt;mso-width-percent:0;mso-height-percent:0;mso-width-percent:0;mso-height-percent:0" o:ole="">
            <v:imagedata r:id="rId105" o:title=""/>
          </v:shape>
          <o:OLEObject Type="Embed" ProgID="Mscgen.Chart" ShapeID="_x0000_i1072" DrawAspect="Content" ObjectID="_1755523799" r:id="rId106"/>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lastRenderedPageBreak/>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848"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849" w:name="_Toc139045288"/>
      <w:r w:rsidRPr="00C0503E">
        <w:t>5.8.</w:t>
      </w:r>
      <w:r w:rsidRPr="00C0503E">
        <w:rPr>
          <w:lang w:eastAsia="zh-CN"/>
        </w:rPr>
        <w:t>3</w:t>
      </w:r>
      <w:r w:rsidRPr="00C0503E">
        <w:t>.2</w:t>
      </w:r>
      <w:r w:rsidRPr="00C0503E">
        <w:tab/>
        <w:t>Initiation</w:t>
      </w:r>
      <w:bookmarkEnd w:id="848"/>
      <w:bookmarkEnd w:id="849"/>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lastRenderedPageBreak/>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lastRenderedPageBreak/>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lastRenderedPageBreak/>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850"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lastRenderedPageBreak/>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851"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850"/>
      <w:bookmarkEnd w:id="851"/>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lastRenderedPageBreak/>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lastRenderedPageBreak/>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lastRenderedPageBreak/>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lastRenderedPageBreak/>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852" w:name="_Toc60777010"/>
      <w:bookmarkStart w:id="853" w:name="_Toc139045290"/>
      <w:r w:rsidRPr="00C0503E">
        <w:t>5.8.4</w:t>
      </w:r>
      <w:r w:rsidRPr="00C0503E">
        <w:tab/>
        <w:t>Void</w:t>
      </w:r>
      <w:bookmarkEnd w:id="852"/>
      <w:bookmarkEnd w:id="853"/>
    </w:p>
    <w:p w14:paraId="1F968F3A" w14:textId="0C15324E" w:rsidR="00394471" w:rsidRPr="00C0503E" w:rsidRDefault="00394471" w:rsidP="00394471">
      <w:pPr>
        <w:pStyle w:val="Heading3"/>
      </w:pPr>
      <w:bookmarkStart w:id="854" w:name="_Toc60777011"/>
      <w:bookmarkStart w:id="855" w:name="_Toc139045291"/>
      <w:r w:rsidRPr="00C0503E">
        <w:t>5.8.5</w:t>
      </w:r>
      <w:r w:rsidRPr="00C0503E">
        <w:tab/>
        <w:t>Sidelink synchronisation information transmission for NR sidelink communication</w:t>
      </w:r>
      <w:bookmarkEnd w:id="854"/>
      <w:r w:rsidR="00BD7E37" w:rsidRPr="00C0503E">
        <w:t>/discovery</w:t>
      </w:r>
      <w:bookmarkEnd w:id="855"/>
    </w:p>
    <w:p w14:paraId="6E015D8A" w14:textId="77777777" w:rsidR="00394471" w:rsidRPr="00C0503E" w:rsidRDefault="00394471" w:rsidP="00394471">
      <w:pPr>
        <w:pStyle w:val="Heading4"/>
      </w:pPr>
      <w:bookmarkStart w:id="856" w:name="_Toc60777012"/>
      <w:bookmarkStart w:id="857" w:name="_Toc139045292"/>
      <w:r w:rsidRPr="00C0503E">
        <w:t>5.8.5.1</w:t>
      </w:r>
      <w:r w:rsidRPr="00C0503E">
        <w:tab/>
        <w:t>General</w:t>
      </w:r>
      <w:bookmarkEnd w:id="856"/>
      <w:bookmarkEnd w:id="857"/>
    </w:p>
    <w:p w14:paraId="456E5D2F" w14:textId="77777777" w:rsidR="00394471" w:rsidRPr="00C0503E" w:rsidRDefault="00610BF3" w:rsidP="00394471">
      <w:pPr>
        <w:pStyle w:val="TH"/>
      </w:pPr>
      <w:r w:rsidRPr="00C0503E">
        <w:rPr>
          <w:rFonts w:ascii="Times New Roman" w:eastAsia="DotumChe" w:hAnsi="Times New Roman"/>
          <w:noProof/>
          <w:lang w:eastAsia="en-US"/>
        </w:rPr>
        <w:object w:dxaOrig="7365" w:dyaOrig="2565" w14:anchorId="5268EC15">
          <v:shape id="_x0000_i1073" type="#_x0000_t75" alt="" style="width:367.85pt;height:128.3pt;mso-width-percent:0;mso-height-percent:0;mso-width-percent:0;mso-height-percent:0" o:ole="">
            <v:imagedata r:id="rId107" o:title=""/>
          </v:shape>
          <o:OLEObject Type="Embed" ProgID="Mscgen.Chart" ShapeID="_x0000_i1073" DrawAspect="Content" ObjectID="_1755523800" r:id="rId108"/>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610BF3" w:rsidP="00394471">
      <w:pPr>
        <w:pStyle w:val="TH"/>
      </w:pPr>
      <w:r w:rsidRPr="00C0503E">
        <w:rPr>
          <w:rFonts w:ascii="Times New Roman" w:hAnsi="Times New Roman"/>
          <w:noProof/>
        </w:rPr>
        <w:object w:dxaOrig="8805" w:dyaOrig="2085" w14:anchorId="1E35B028">
          <v:shape id="_x0000_i1074" type="#_x0000_t75" alt="" style="width:440.55pt;height:103.35pt;mso-width-percent:0;mso-height-percent:0;mso-width-percent:0;mso-height-percent:0" o:ole="">
            <v:imagedata r:id="rId109" o:title=""/>
          </v:shape>
          <o:OLEObject Type="Embed" ProgID="Mscgen.Chart" ShapeID="_x0000_i1074" DrawAspect="Content" ObjectID="_1755523801" r:id="rId110"/>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858" w:name="_Toc60777013"/>
      <w:bookmarkStart w:id="859" w:name="_Toc139045293"/>
      <w:r w:rsidRPr="00C0503E">
        <w:t>5.8.5.2</w:t>
      </w:r>
      <w:r w:rsidRPr="00C0503E">
        <w:tab/>
        <w:t>Initiation</w:t>
      </w:r>
      <w:bookmarkEnd w:id="858"/>
      <w:bookmarkEnd w:id="859"/>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lastRenderedPageBreak/>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860" w:name="_Toc60777014"/>
      <w:bookmarkStart w:id="861" w:name="_Toc139045294"/>
      <w:r w:rsidRPr="00C0503E">
        <w:t>5.8.5.3</w:t>
      </w:r>
      <w:r w:rsidRPr="00C0503E">
        <w:tab/>
        <w:t>Transmission of SLSS</w:t>
      </w:r>
      <w:bookmarkEnd w:id="860"/>
      <w:bookmarkEnd w:id="861"/>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lastRenderedPageBreak/>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862" w:name="_Toc60777015"/>
      <w:bookmarkStart w:id="863" w:name="_Toc139045295"/>
      <w:r w:rsidRPr="00C0503E">
        <w:t>5.8.5a</w:t>
      </w:r>
      <w:r w:rsidRPr="00C0503E">
        <w:tab/>
        <w:t>Sidelink synchronisation information transmission for V2X sidelink communication</w:t>
      </w:r>
      <w:bookmarkEnd w:id="862"/>
      <w:bookmarkEnd w:id="863"/>
    </w:p>
    <w:p w14:paraId="549BB199" w14:textId="77777777" w:rsidR="00394471" w:rsidRPr="00C0503E" w:rsidRDefault="00394471" w:rsidP="00394471">
      <w:pPr>
        <w:pStyle w:val="Heading4"/>
      </w:pPr>
      <w:bookmarkStart w:id="864" w:name="_Toc60777016"/>
      <w:bookmarkStart w:id="865" w:name="_Toc139045296"/>
      <w:r w:rsidRPr="00C0503E">
        <w:t>5.8.5a.1</w:t>
      </w:r>
      <w:r w:rsidRPr="00C0503E">
        <w:tab/>
        <w:t>General</w:t>
      </w:r>
      <w:bookmarkEnd w:id="864"/>
      <w:bookmarkEnd w:id="865"/>
    </w:p>
    <w:p w14:paraId="73F90B0D" w14:textId="77777777" w:rsidR="00394471" w:rsidRPr="00C0503E" w:rsidRDefault="00610BF3" w:rsidP="00394471">
      <w:pPr>
        <w:pStyle w:val="TH"/>
      </w:pPr>
      <w:r w:rsidRPr="00C0503E">
        <w:rPr>
          <w:rFonts w:ascii="Times New Roman" w:eastAsia="DotumChe" w:hAnsi="Times New Roman"/>
          <w:noProof/>
          <w:lang w:eastAsia="en-US"/>
        </w:rPr>
        <w:object w:dxaOrig="7740" w:dyaOrig="2520" w14:anchorId="0CB3AFCC">
          <v:shape id="_x0000_i1075" type="#_x0000_t75" alt="" style="width:388.5pt;height:126.9pt;mso-width-percent:0;mso-height-percent:0;mso-width-percent:0;mso-height-percent:0" o:ole="">
            <v:imagedata r:id="rId111" o:title=""/>
          </v:shape>
          <o:OLEObject Type="Embed" ProgID="Mscgen.Chart" ShapeID="_x0000_i1075" DrawAspect="Content" ObjectID="_1755523802" r:id="rId112"/>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610BF3" w:rsidP="00394471">
      <w:pPr>
        <w:pStyle w:val="TH"/>
      </w:pPr>
      <w:r w:rsidRPr="00C0503E">
        <w:rPr>
          <w:rFonts w:ascii="Times New Roman" w:hAnsi="Times New Roman"/>
          <w:noProof/>
        </w:rPr>
        <w:object w:dxaOrig="8805" w:dyaOrig="2085" w14:anchorId="646BE09A">
          <v:shape id="_x0000_i1076" type="#_x0000_t75" alt="" style="width:440.55pt;height:103.35pt;mso-width-percent:0;mso-height-percent:0;mso-width-percent:0;mso-height-percent:0" o:ole="">
            <v:imagedata r:id="rId109" o:title=""/>
          </v:shape>
          <o:OLEObject Type="Embed" ProgID="Mscgen.Chart" ShapeID="_x0000_i1076" DrawAspect="Content" ObjectID="_1755523803" r:id="rId113"/>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66" w:name="_Toc60777017"/>
      <w:bookmarkStart w:id="867" w:name="_Toc139045297"/>
      <w:r w:rsidRPr="00C0503E">
        <w:t>5.8.5a.2</w:t>
      </w:r>
      <w:r w:rsidRPr="00C0503E">
        <w:tab/>
        <w:t>Initiation</w:t>
      </w:r>
      <w:bookmarkEnd w:id="866"/>
      <w:bookmarkEnd w:id="867"/>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68" w:name="_Toc60777018"/>
      <w:bookmarkStart w:id="869" w:name="_Toc139045298"/>
      <w:r w:rsidRPr="00C0503E">
        <w:t>5.8.6</w:t>
      </w:r>
      <w:r w:rsidRPr="00C0503E">
        <w:tab/>
        <w:t>Sidelink synchronisation reference</w:t>
      </w:r>
      <w:bookmarkEnd w:id="868"/>
      <w:bookmarkEnd w:id="869"/>
    </w:p>
    <w:p w14:paraId="3FE1FA26" w14:textId="77777777" w:rsidR="00394471" w:rsidRPr="00C0503E" w:rsidRDefault="00394471" w:rsidP="00394471">
      <w:pPr>
        <w:pStyle w:val="Heading4"/>
      </w:pPr>
      <w:bookmarkStart w:id="870" w:name="_Toc60777019"/>
      <w:bookmarkStart w:id="871" w:name="_Toc139045299"/>
      <w:r w:rsidRPr="00C0503E">
        <w:t>5.8.6.1</w:t>
      </w:r>
      <w:r w:rsidRPr="00C0503E">
        <w:tab/>
        <w:t>General</w:t>
      </w:r>
      <w:bookmarkEnd w:id="870"/>
      <w:bookmarkEnd w:id="871"/>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872" w:name="_Toc60777020"/>
      <w:bookmarkStart w:id="873" w:name="_Toc139045300"/>
      <w:r w:rsidRPr="00C0503E">
        <w:t>5.8.6.2</w:t>
      </w:r>
      <w:r w:rsidRPr="00C0503E">
        <w:tab/>
        <w:t>Selection and reselection of synchronisation reference</w:t>
      </w:r>
      <w:bookmarkEnd w:id="872"/>
      <w:bookmarkEnd w:id="873"/>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lastRenderedPageBreak/>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lastRenderedPageBreak/>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lastRenderedPageBreak/>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74" w:name="_Toc60777021"/>
      <w:bookmarkStart w:id="875" w:name="_Toc139045301"/>
      <w:r w:rsidRPr="00C0503E">
        <w:t>5.8.6.3</w:t>
      </w:r>
      <w:r w:rsidRPr="00C0503E">
        <w:tab/>
        <w:t>Sidelink communication transmission reference cell selection</w:t>
      </w:r>
      <w:bookmarkEnd w:id="874"/>
      <w:bookmarkEnd w:id="875"/>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876" w:name="_Toc60777022"/>
      <w:bookmarkStart w:id="877" w:name="_Toc139045302"/>
      <w:r w:rsidRPr="00C0503E">
        <w:t>5.8.7</w:t>
      </w:r>
      <w:r w:rsidRPr="00C0503E">
        <w:tab/>
        <w:t>Sidelink communication reception</w:t>
      </w:r>
      <w:bookmarkEnd w:id="876"/>
      <w:bookmarkEnd w:id="877"/>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78" w:name="_Toc60777023"/>
      <w:bookmarkStart w:id="879" w:name="_Toc139045303"/>
      <w:r w:rsidRPr="00C0503E">
        <w:t>5.8.8</w:t>
      </w:r>
      <w:r w:rsidRPr="00C0503E">
        <w:tab/>
        <w:t>Sidelink communication transmission</w:t>
      </w:r>
      <w:bookmarkEnd w:id="878"/>
      <w:bookmarkEnd w:id="879"/>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lastRenderedPageBreak/>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880" w:name="_Toc60777024"/>
      <w:bookmarkStart w:id="881" w:name="_Toc139045304"/>
      <w:r w:rsidRPr="00C0503E">
        <w:t>5.8.9</w:t>
      </w:r>
      <w:r w:rsidRPr="00C0503E">
        <w:tab/>
        <w:t>Sidelink</w:t>
      </w:r>
      <w:r w:rsidRPr="00C0503E">
        <w:rPr>
          <w:rFonts w:ascii="DengXian" w:eastAsia="DengXian" w:hAnsi="DengXian"/>
          <w:lang w:eastAsia="zh-CN"/>
        </w:rPr>
        <w:t xml:space="preserve"> </w:t>
      </w:r>
      <w:r w:rsidRPr="00C0503E">
        <w:t>RRC procedure</w:t>
      </w:r>
      <w:bookmarkEnd w:id="880"/>
      <w:bookmarkEnd w:id="881"/>
    </w:p>
    <w:p w14:paraId="578882C7" w14:textId="77777777" w:rsidR="00394471" w:rsidRPr="00C0503E" w:rsidRDefault="00394471" w:rsidP="00394471">
      <w:pPr>
        <w:pStyle w:val="Heading4"/>
      </w:pPr>
      <w:bookmarkStart w:id="882" w:name="_Toc60777025"/>
      <w:bookmarkStart w:id="883" w:name="_Toc139045305"/>
      <w:r w:rsidRPr="00C0503E">
        <w:t>5.8.9.1</w:t>
      </w:r>
      <w:r w:rsidRPr="00C0503E">
        <w:tab/>
        <w:t>Sidelink RRC reconfiguration</w:t>
      </w:r>
      <w:bookmarkEnd w:id="882"/>
      <w:bookmarkEnd w:id="883"/>
    </w:p>
    <w:p w14:paraId="2B0DFE43" w14:textId="77777777" w:rsidR="00394471" w:rsidRPr="00C0503E" w:rsidRDefault="00394471" w:rsidP="00394471">
      <w:pPr>
        <w:pStyle w:val="Heading5"/>
      </w:pPr>
      <w:bookmarkStart w:id="884" w:name="_Toc60777026"/>
      <w:bookmarkStart w:id="885" w:name="_Toc139045306"/>
      <w:r w:rsidRPr="00C0503E">
        <w:rPr>
          <w:rFonts w:eastAsia="MS Mincho"/>
        </w:rPr>
        <w:t>5.8.9.1.1</w:t>
      </w:r>
      <w:r w:rsidRPr="00C0503E">
        <w:rPr>
          <w:rFonts w:eastAsia="MS Mincho"/>
        </w:rPr>
        <w:tab/>
      </w:r>
      <w:r w:rsidRPr="00C0503E">
        <w:t>General</w:t>
      </w:r>
      <w:bookmarkEnd w:id="884"/>
      <w:bookmarkEnd w:id="885"/>
    </w:p>
    <w:p w14:paraId="52E00E61" w14:textId="77777777" w:rsidR="00394471" w:rsidRPr="00C0503E" w:rsidRDefault="00394471" w:rsidP="00394471">
      <w:pPr>
        <w:pStyle w:val="TH"/>
        <w:rPr>
          <w:noProof/>
        </w:rPr>
      </w:pPr>
    </w:p>
    <w:p w14:paraId="7894885C" w14:textId="77777777" w:rsidR="00394471" w:rsidRPr="00C0503E" w:rsidRDefault="00610BF3" w:rsidP="00394471">
      <w:pPr>
        <w:pStyle w:val="TH"/>
      </w:pPr>
      <w:r w:rsidRPr="00C0503E">
        <w:rPr>
          <w:noProof/>
        </w:rPr>
        <w:object w:dxaOrig="4860" w:dyaOrig="2145" w14:anchorId="19945654">
          <v:shape id="_x0000_i1077" type="#_x0000_t75" alt="" style="width:240.95pt;height:106.95pt;mso-width-percent:0;mso-height-percent:0;mso-width-percent:0;mso-height-percent:0" o:ole="">
            <v:imagedata r:id="rId114" o:title=""/>
          </v:shape>
          <o:OLEObject Type="Embed" ProgID="Mscgen.Chart" ShapeID="_x0000_i1077" DrawAspect="Content" ObjectID="_1755523804" r:id="rId115"/>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610BF3" w:rsidP="00394471">
      <w:pPr>
        <w:pStyle w:val="TH"/>
      </w:pPr>
      <w:r w:rsidRPr="00C0503E">
        <w:rPr>
          <w:noProof/>
        </w:rPr>
        <w:object w:dxaOrig="4740" w:dyaOrig="2145" w14:anchorId="6AC09AF2">
          <v:shape id="_x0000_i1078" type="#_x0000_t75" alt="" style="width:236.65pt;height:106.95pt;mso-width-percent:0;mso-height-percent:0;mso-width-percent:0;mso-height-percent:0" o:ole="">
            <v:imagedata r:id="rId116" o:title=""/>
          </v:shape>
          <o:OLEObject Type="Embed" ProgID="Mscgen.Chart" ShapeID="_x0000_i1078" DrawAspect="Content" ObjectID="_1755523805" r:id="rId117"/>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886" w:name="_Toc60777027"/>
      <w:bookmarkStart w:id="887"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886"/>
      <w:bookmarkEnd w:id="887"/>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lastRenderedPageBreak/>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lastRenderedPageBreak/>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888" w:name="_Toc60777028"/>
      <w:bookmarkStart w:id="889"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888"/>
      <w:bookmarkEnd w:id="889"/>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lastRenderedPageBreak/>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890" w:name="_Toc60777029"/>
      <w:bookmarkStart w:id="891" w:name="_Toc139045309"/>
      <w:r w:rsidRPr="00C0503E">
        <w:rPr>
          <w:rFonts w:eastAsia="MS Mincho"/>
        </w:rPr>
        <w:t>5.8.9.1.4</w:t>
      </w:r>
      <w:r w:rsidRPr="00C0503E">
        <w:rPr>
          <w:rFonts w:eastAsia="MS Mincho"/>
        </w:rPr>
        <w:tab/>
        <w:t>Void</w:t>
      </w:r>
      <w:bookmarkEnd w:id="890"/>
      <w:bookmarkEnd w:id="891"/>
    </w:p>
    <w:p w14:paraId="5946FF37" w14:textId="77777777" w:rsidR="00394471" w:rsidRPr="00C0503E" w:rsidRDefault="00394471" w:rsidP="00394471">
      <w:pPr>
        <w:pStyle w:val="Heading5"/>
        <w:rPr>
          <w:rFonts w:eastAsia="MS Mincho"/>
        </w:rPr>
      </w:pPr>
      <w:bookmarkStart w:id="892" w:name="_Toc60777030"/>
      <w:bookmarkStart w:id="893" w:name="_Toc139045310"/>
      <w:r w:rsidRPr="00C0503E">
        <w:rPr>
          <w:rFonts w:eastAsia="MS Mincho"/>
        </w:rPr>
        <w:t>5.8.9.1.5</w:t>
      </w:r>
      <w:r w:rsidRPr="00C0503E">
        <w:rPr>
          <w:rFonts w:eastAsia="MS Mincho"/>
        </w:rPr>
        <w:tab/>
        <w:t>Void</w:t>
      </w:r>
      <w:bookmarkEnd w:id="892"/>
      <w:bookmarkEnd w:id="893"/>
    </w:p>
    <w:p w14:paraId="13B9B700" w14:textId="77777777" w:rsidR="00394471" w:rsidRPr="00C0503E" w:rsidRDefault="00394471" w:rsidP="00394471">
      <w:pPr>
        <w:pStyle w:val="Heading5"/>
        <w:rPr>
          <w:rFonts w:eastAsia="MS Mincho"/>
        </w:rPr>
      </w:pPr>
      <w:bookmarkStart w:id="894" w:name="_Toc60777031"/>
      <w:bookmarkStart w:id="895" w:name="_Toc139045311"/>
      <w:r w:rsidRPr="00C0503E">
        <w:rPr>
          <w:rFonts w:eastAsia="MS Mincho"/>
        </w:rPr>
        <w:t>5.8.9.1.6</w:t>
      </w:r>
      <w:r w:rsidRPr="00C0503E">
        <w:rPr>
          <w:rFonts w:eastAsia="MS Mincho"/>
        </w:rPr>
        <w:tab/>
        <w:t>Void</w:t>
      </w:r>
      <w:bookmarkEnd w:id="894"/>
      <w:bookmarkEnd w:id="895"/>
    </w:p>
    <w:p w14:paraId="56AE428E" w14:textId="77777777" w:rsidR="00394471" w:rsidRPr="00C0503E" w:rsidRDefault="00394471" w:rsidP="00394471">
      <w:pPr>
        <w:pStyle w:val="Heading5"/>
        <w:rPr>
          <w:rFonts w:eastAsia="MS Mincho"/>
        </w:rPr>
      </w:pPr>
      <w:bookmarkStart w:id="896" w:name="_Toc60777032"/>
      <w:bookmarkStart w:id="897" w:name="_Toc139045312"/>
      <w:r w:rsidRPr="00C0503E">
        <w:rPr>
          <w:rFonts w:eastAsia="MS Mincho"/>
        </w:rPr>
        <w:t>5.8.9.1.7</w:t>
      </w:r>
      <w:r w:rsidRPr="00C0503E">
        <w:rPr>
          <w:rFonts w:eastAsia="MS Mincho"/>
        </w:rPr>
        <w:tab/>
        <w:t>Void</w:t>
      </w:r>
      <w:bookmarkEnd w:id="896"/>
      <w:bookmarkEnd w:id="897"/>
    </w:p>
    <w:p w14:paraId="763C2D54" w14:textId="77777777" w:rsidR="00394471" w:rsidRPr="00C0503E" w:rsidRDefault="00394471" w:rsidP="00394471">
      <w:pPr>
        <w:pStyle w:val="Heading5"/>
        <w:rPr>
          <w:rFonts w:eastAsia="MS Mincho"/>
        </w:rPr>
      </w:pPr>
      <w:bookmarkStart w:id="898" w:name="_Toc60777033"/>
      <w:bookmarkStart w:id="899"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898"/>
      <w:bookmarkEnd w:id="899"/>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lastRenderedPageBreak/>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900" w:name="_Toc60777034"/>
      <w:bookmarkStart w:id="901"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900"/>
      <w:bookmarkEnd w:id="901"/>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902" w:name="_Toc60777035"/>
      <w:bookmarkStart w:id="903" w:name="_Toc139045315"/>
      <w:r w:rsidRPr="00C0503E">
        <w:t>5.8.9.1a</w:t>
      </w:r>
      <w:r w:rsidRPr="00C0503E">
        <w:tab/>
        <w:t>Sidelink radio bearer management</w:t>
      </w:r>
      <w:bookmarkEnd w:id="902"/>
      <w:bookmarkEnd w:id="903"/>
    </w:p>
    <w:p w14:paraId="0A409E4C" w14:textId="77777777" w:rsidR="00394471" w:rsidRPr="00C0503E" w:rsidRDefault="00394471" w:rsidP="00394471">
      <w:pPr>
        <w:pStyle w:val="Heading5"/>
        <w:rPr>
          <w:rFonts w:eastAsia="MS Mincho"/>
        </w:rPr>
      </w:pPr>
      <w:bookmarkStart w:id="904" w:name="_Toc60777036"/>
      <w:bookmarkStart w:id="905" w:name="_Toc139045316"/>
      <w:r w:rsidRPr="00C0503E">
        <w:rPr>
          <w:rFonts w:eastAsia="MS Mincho"/>
        </w:rPr>
        <w:t>5.8.9.1a.1</w:t>
      </w:r>
      <w:r w:rsidRPr="00C0503E">
        <w:rPr>
          <w:rFonts w:eastAsia="MS Mincho"/>
        </w:rPr>
        <w:tab/>
        <w:t>Sidelink DRB release</w:t>
      </w:r>
      <w:bookmarkEnd w:id="904"/>
      <w:bookmarkEnd w:id="905"/>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lastRenderedPageBreak/>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906" w:name="_Toc60777037"/>
      <w:bookmarkStart w:id="907" w:name="_Toc139045317"/>
      <w:r w:rsidRPr="00C0503E">
        <w:rPr>
          <w:rFonts w:eastAsia="MS Mincho"/>
        </w:rPr>
        <w:t>5.8.9.1a.2</w:t>
      </w:r>
      <w:r w:rsidRPr="00C0503E">
        <w:rPr>
          <w:rFonts w:eastAsia="MS Mincho"/>
        </w:rPr>
        <w:tab/>
        <w:t>Sidelink DRB addition/modification</w:t>
      </w:r>
      <w:bookmarkEnd w:id="906"/>
      <w:bookmarkEnd w:id="907"/>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lastRenderedPageBreak/>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lastRenderedPageBreak/>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908" w:name="_Toc60777038"/>
      <w:bookmarkStart w:id="909" w:name="_Toc139045318"/>
      <w:r w:rsidRPr="00C0503E">
        <w:rPr>
          <w:rFonts w:eastAsia="MS Mincho"/>
        </w:rPr>
        <w:t>5.8.9.1a.3</w:t>
      </w:r>
      <w:r w:rsidRPr="00C0503E">
        <w:rPr>
          <w:rFonts w:eastAsia="MS Mincho"/>
        </w:rPr>
        <w:tab/>
        <w:t>Sidelink SRB release</w:t>
      </w:r>
      <w:bookmarkEnd w:id="908"/>
      <w:bookmarkEnd w:id="909"/>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910" w:name="_Toc60777039"/>
      <w:bookmarkStart w:id="911" w:name="_Toc139045319"/>
      <w:r w:rsidRPr="00C0503E">
        <w:rPr>
          <w:rFonts w:eastAsia="MS Mincho"/>
        </w:rPr>
        <w:t>5.8.9.1a.4</w:t>
      </w:r>
      <w:r w:rsidRPr="00C0503E">
        <w:rPr>
          <w:rFonts w:eastAsia="MS Mincho"/>
        </w:rPr>
        <w:tab/>
        <w:t>Sidelink SRB addition</w:t>
      </w:r>
      <w:bookmarkEnd w:id="910"/>
      <w:bookmarkEnd w:id="911"/>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912" w:name="_Toc60777040"/>
      <w:bookmarkStart w:id="913" w:name="_Toc139045320"/>
      <w:r w:rsidRPr="00C0503E">
        <w:t>5.8.9.2</w:t>
      </w:r>
      <w:r w:rsidRPr="00C0503E">
        <w:tab/>
        <w:t>Sidelink UE capability transfer</w:t>
      </w:r>
      <w:bookmarkEnd w:id="912"/>
      <w:bookmarkEnd w:id="913"/>
    </w:p>
    <w:p w14:paraId="2DAD8997" w14:textId="77777777" w:rsidR="00394471" w:rsidRPr="00C0503E" w:rsidRDefault="00394471" w:rsidP="00394471">
      <w:pPr>
        <w:pStyle w:val="Heading4"/>
      </w:pPr>
      <w:bookmarkStart w:id="914" w:name="_Toc60777041"/>
      <w:bookmarkStart w:id="915" w:name="_Toc139045321"/>
      <w:r w:rsidRPr="00C0503E">
        <w:t>5.8.9.2.1</w:t>
      </w:r>
      <w:r w:rsidRPr="00C0503E">
        <w:tab/>
        <w:t>General</w:t>
      </w:r>
      <w:bookmarkEnd w:id="914"/>
      <w:bookmarkEnd w:id="915"/>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610BF3" w:rsidP="00394471">
      <w:pPr>
        <w:pStyle w:val="TH"/>
      </w:pPr>
      <w:r w:rsidRPr="00C0503E">
        <w:rPr>
          <w:noProof/>
        </w:rPr>
        <w:object w:dxaOrig="4440" w:dyaOrig="2055" w14:anchorId="28D88FD0">
          <v:shape id="_x0000_i1079" type="#_x0000_t75" alt="" style="width:221pt;height:102.65pt;mso-width-percent:0;mso-height-percent:0;mso-width-percent:0;mso-height-percent:0" o:ole="">
            <v:imagedata r:id="rId118" o:title=""/>
          </v:shape>
          <o:OLEObject Type="Embed" ProgID="Mscgen.Chart" ShapeID="_x0000_i1079" DrawAspect="Content" ObjectID="_1755523806" r:id="rId119"/>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916" w:name="_Toc60777042"/>
      <w:bookmarkStart w:id="917" w:name="_Toc139045322"/>
      <w:r w:rsidRPr="00C0503E">
        <w:t>5.8.9.2.2</w:t>
      </w:r>
      <w:r w:rsidRPr="00C0503E">
        <w:tab/>
        <w:t>Initiation</w:t>
      </w:r>
      <w:bookmarkEnd w:id="916"/>
      <w:bookmarkEnd w:id="917"/>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918" w:name="_Toc60777043"/>
      <w:bookmarkStart w:id="919"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918"/>
      <w:bookmarkEnd w:id="919"/>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920" w:name="_Toc60777044"/>
      <w:bookmarkStart w:id="921" w:name="_Toc139045324"/>
      <w:r w:rsidRPr="00C0503E">
        <w:t>5.8.9.2.4</w:t>
      </w:r>
      <w:r w:rsidRPr="00C0503E">
        <w:tab/>
        <w:t xml:space="preserve">Actions related to reception of the </w:t>
      </w:r>
      <w:r w:rsidRPr="00C0503E">
        <w:rPr>
          <w:i/>
        </w:rPr>
        <w:t>UECapabilityEnquirySidelink</w:t>
      </w:r>
      <w:r w:rsidRPr="00C0503E">
        <w:t xml:space="preserve"> by the UE</w:t>
      </w:r>
      <w:bookmarkEnd w:id="920"/>
      <w:bookmarkEnd w:id="921"/>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922" w:name="_Toc60777045"/>
      <w:bookmarkStart w:id="923" w:name="_Toc139045325"/>
      <w:r w:rsidRPr="00C0503E">
        <w:t>5.8.9.3</w:t>
      </w:r>
      <w:r w:rsidRPr="00C0503E">
        <w:tab/>
        <w:t>Sidelink radio link failure related actions</w:t>
      </w:r>
      <w:bookmarkEnd w:id="922"/>
      <w:bookmarkEnd w:id="923"/>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lastRenderedPageBreak/>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924" w:name="_Toc60777046"/>
      <w:bookmarkStart w:id="925" w:name="_Toc139045326"/>
      <w:r w:rsidRPr="00C0503E">
        <w:t>5.8.9.4</w:t>
      </w:r>
      <w:r w:rsidRPr="00C0503E">
        <w:tab/>
        <w:t>Sidelink common control information</w:t>
      </w:r>
      <w:bookmarkEnd w:id="924"/>
      <w:bookmarkEnd w:id="925"/>
    </w:p>
    <w:p w14:paraId="130BEC59" w14:textId="77777777" w:rsidR="00394471" w:rsidRPr="00C0503E" w:rsidRDefault="00394471" w:rsidP="00394471">
      <w:pPr>
        <w:pStyle w:val="Heading5"/>
        <w:rPr>
          <w:rFonts w:eastAsia="MS Mincho"/>
        </w:rPr>
      </w:pPr>
      <w:bookmarkStart w:id="926" w:name="_Toc60777047"/>
      <w:bookmarkStart w:id="927" w:name="_Toc139045327"/>
      <w:r w:rsidRPr="00C0503E">
        <w:rPr>
          <w:rFonts w:eastAsia="MS Mincho"/>
        </w:rPr>
        <w:t>5.8.9.4.1</w:t>
      </w:r>
      <w:r w:rsidRPr="00C0503E">
        <w:rPr>
          <w:rFonts w:eastAsia="MS Mincho"/>
        </w:rPr>
        <w:tab/>
        <w:t>General</w:t>
      </w:r>
      <w:bookmarkEnd w:id="926"/>
      <w:bookmarkEnd w:id="927"/>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928" w:name="_Toc60777048"/>
      <w:bookmarkStart w:id="929" w:name="_Toc139045328"/>
      <w:r w:rsidRPr="00C0503E">
        <w:rPr>
          <w:rFonts w:eastAsia="MS Mincho"/>
        </w:rPr>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928"/>
      <w:bookmarkEnd w:id="929"/>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930" w:name="_Toc60777049"/>
      <w:bookmarkStart w:id="931"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930"/>
      <w:bookmarkEnd w:id="931"/>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lastRenderedPageBreak/>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932" w:name="_Toc46439423"/>
      <w:bookmarkStart w:id="933" w:name="_Toc46444260"/>
      <w:bookmarkStart w:id="934" w:name="_Toc46487021"/>
      <w:bookmarkStart w:id="935" w:name="_Toc52836899"/>
      <w:bookmarkStart w:id="936" w:name="_Toc52837907"/>
      <w:bookmarkStart w:id="937" w:name="_Toc53006547"/>
      <w:bookmarkStart w:id="938" w:name="_Toc60777050"/>
      <w:bookmarkStart w:id="939" w:name="_Toc139045330"/>
      <w:r w:rsidRPr="00C0503E">
        <w:t>5.8.9.5</w:t>
      </w:r>
      <w:r w:rsidRPr="00C0503E">
        <w:tab/>
      </w:r>
      <w:bookmarkEnd w:id="932"/>
      <w:bookmarkEnd w:id="933"/>
      <w:bookmarkEnd w:id="934"/>
      <w:bookmarkEnd w:id="935"/>
      <w:bookmarkEnd w:id="936"/>
      <w:bookmarkEnd w:id="937"/>
      <w:r w:rsidRPr="00C0503E">
        <w:t>Actions related to PC5-RRC connection release requested by upper layers</w:t>
      </w:r>
      <w:bookmarkEnd w:id="938"/>
      <w:bookmarkEnd w:id="939"/>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lastRenderedPageBreak/>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940" w:name="_Toc139045331"/>
      <w:bookmarkStart w:id="941" w:name="_Toc60777051"/>
      <w:r w:rsidRPr="00C0503E">
        <w:t>5.8.9.6</w:t>
      </w:r>
      <w:r w:rsidRPr="00C0503E">
        <w:tab/>
      </w:r>
      <w:r w:rsidR="00FA75F4" w:rsidRPr="00C0503E">
        <w:t xml:space="preserve">Sidelink </w:t>
      </w:r>
      <w:r w:rsidRPr="00C0503E">
        <w:t>UE assistance information</w:t>
      </w:r>
      <w:bookmarkEnd w:id="940"/>
    </w:p>
    <w:p w14:paraId="0390B527" w14:textId="64D59BB9" w:rsidR="00C26E98" w:rsidRPr="00C0503E" w:rsidRDefault="00C26E98" w:rsidP="00C26E98">
      <w:pPr>
        <w:pStyle w:val="Heading5"/>
      </w:pPr>
      <w:bookmarkStart w:id="942" w:name="_Toc139045332"/>
      <w:r w:rsidRPr="00C0503E">
        <w:rPr>
          <w:rFonts w:eastAsia="MS Mincho"/>
        </w:rPr>
        <w:t>5.8.9.6.1</w:t>
      </w:r>
      <w:r w:rsidRPr="00C0503E">
        <w:rPr>
          <w:rFonts w:eastAsia="MS Mincho"/>
        </w:rPr>
        <w:tab/>
      </w:r>
      <w:r w:rsidRPr="00C0503E">
        <w:t>General</w:t>
      </w:r>
      <w:bookmarkEnd w:id="942"/>
    </w:p>
    <w:p w14:paraId="0D7DFD97" w14:textId="48ED2B6A" w:rsidR="00C26E98" w:rsidRPr="00C0503E" w:rsidRDefault="00610BF3" w:rsidP="00787A3F">
      <w:pPr>
        <w:pStyle w:val="TH"/>
      </w:pPr>
      <w:r w:rsidRPr="00C0503E">
        <w:rPr>
          <w:noProof/>
        </w:rPr>
        <w:object w:dxaOrig="4422" w:dyaOrig="1629" w14:anchorId="089F2287">
          <v:shape id="_x0000_i1080" type="#_x0000_t75" alt="" style="width:249.5pt;height:91.95pt;mso-width-percent:0;mso-height-percent:0;mso-width-percent:0;mso-height-percent:0" o:ole="">
            <v:imagedata r:id="rId120" o:title="" croptop="288f" cropbottom="7010f" cropright="251f"/>
          </v:shape>
          <o:OLEObject Type="Embed" ProgID="Mscgen.Chart" ShapeID="_x0000_i1080" DrawAspect="Content" ObjectID="_1755523807" r:id="rId121"/>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943" w:name="_Toc139045333"/>
      <w:r w:rsidRPr="00C0503E">
        <w:rPr>
          <w:rFonts w:eastAsia="MS Mincho"/>
        </w:rPr>
        <w:t>5.8.9.6.2</w:t>
      </w:r>
      <w:r w:rsidRPr="00C0503E">
        <w:rPr>
          <w:rFonts w:eastAsia="MS Mincho"/>
        </w:rPr>
        <w:tab/>
      </w:r>
      <w:r w:rsidRPr="00C0503E">
        <w:t>Initiation</w:t>
      </w:r>
      <w:bookmarkEnd w:id="943"/>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944" w:name="_Toc139045334"/>
      <w:r w:rsidRPr="00C0503E">
        <w:rPr>
          <w:rFonts w:eastAsia="MS Mincho"/>
        </w:rPr>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944"/>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lastRenderedPageBreak/>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945" w:name="_Toc139045335"/>
      <w:r w:rsidRPr="00C0503E">
        <w:t>5.8.9.8</w:t>
      </w:r>
      <w:r w:rsidR="000F2113" w:rsidRPr="00C0503E">
        <w:tab/>
        <w:t>Remote UE information</w:t>
      </w:r>
      <w:bookmarkEnd w:id="945"/>
    </w:p>
    <w:p w14:paraId="4D0D1647" w14:textId="3ADC7EAF" w:rsidR="000F2113" w:rsidRPr="00C0503E" w:rsidRDefault="003050BB" w:rsidP="000F2113">
      <w:pPr>
        <w:pStyle w:val="Heading5"/>
        <w:rPr>
          <w:rFonts w:eastAsia="MS Mincho"/>
        </w:rPr>
      </w:pPr>
      <w:bookmarkStart w:id="946" w:name="_Toc139045336"/>
      <w:r w:rsidRPr="00C0503E">
        <w:rPr>
          <w:rFonts w:eastAsia="MS Mincho"/>
        </w:rPr>
        <w:t>5.8.9.8</w:t>
      </w:r>
      <w:r w:rsidR="000F2113" w:rsidRPr="00C0503E">
        <w:rPr>
          <w:rFonts w:eastAsia="MS Mincho"/>
        </w:rPr>
        <w:t>.1</w:t>
      </w:r>
      <w:r w:rsidR="000F2113" w:rsidRPr="00C0503E">
        <w:rPr>
          <w:rFonts w:eastAsia="MS Mincho"/>
        </w:rPr>
        <w:tab/>
        <w:t>General</w:t>
      </w:r>
      <w:bookmarkEnd w:id="946"/>
    </w:p>
    <w:p w14:paraId="0A1C7D6F" w14:textId="77777777" w:rsidR="000F2113" w:rsidRPr="00C0503E" w:rsidRDefault="00610BF3" w:rsidP="000F2113">
      <w:pPr>
        <w:pStyle w:val="TH"/>
      </w:pPr>
      <w:r w:rsidRPr="00C0503E">
        <w:rPr>
          <w:noProof/>
        </w:rPr>
        <w:object w:dxaOrig="4860" w:dyaOrig="1560" w14:anchorId="21A5C399">
          <v:shape id="_x0000_i1081" type="#_x0000_t75" alt="" style="width:244.5pt;height:79.15pt;mso-width-percent:0;mso-height-percent:0;mso-width-percent:0;mso-height-percent:0" o:ole="">
            <v:imagedata r:id="rId122" o:title=""/>
          </v:shape>
          <o:OLEObject Type="Embed" ProgID="Mscgen.Chart" ShapeID="_x0000_i1081" DrawAspect="Content" ObjectID="_1755523808" r:id="rId123"/>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lastRenderedPageBreak/>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947"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947"/>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948"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948"/>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lastRenderedPageBreak/>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949" w:name="_Toc139045339"/>
      <w:r w:rsidRPr="00C0503E">
        <w:t>5.8.9.9</w:t>
      </w:r>
      <w:r w:rsidR="000F2113" w:rsidRPr="00C0503E">
        <w:tab/>
        <w:t>Uu message transfer in sidelink</w:t>
      </w:r>
      <w:bookmarkEnd w:id="949"/>
    </w:p>
    <w:p w14:paraId="69397B3C" w14:textId="59C06007" w:rsidR="000F2113" w:rsidRPr="00C0503E" w:rsidRDefault="003050BB" w:rsidP="000F2113">
      <w:pPr>
        <w:pStyle w:val="Heading5"/>
        <w:rPr>
          <w:rFonts w:eastAsia="MS Mincho"/>
        </w:rPr>
      </w:pPr>
      <w:bookmarkStart w:id="950" w:name="_Toc139045340"/>
      <w:r w:rsidRPr="00C0503E">
        <w:rPr>
          <w:rFonts w:eastAsia="MS Mincho"/>
        </w:rPr>
        <w:t>5.8.9.9</w:t>
      </w:r>
      <w:r w:rsidR="000F2113" w:rsidRPr="00C0503E">
        <w:rPr>
          <w:rFonts w:eastAsia="MS Mincho"/>
        </w:rPr>
        <w:t>.1</w:t>
      </w:r>
      <w:r w:rsidR="000F2113" w:rsidRPr="00C0503E">
        <w:rPr>
          <w:rFonts w:eastAsia="MS Mincho"/>
        </w:rPr>
        <w:tab/>
        <w:t>General</w:t>
      </w:r>
      <w:bookmarkEnd w:id="950"/>
    </w:p>
    <w:p w14:paraId="5D3991CC" w14:textId="77777777" w:rsidR="000F2113" w:rsidRPr="00C0503E" w:rsidRDefault="00610BF3" w:rsidP="000F2113">
      <w:pPr>
        <w:pStyle w:val="TH"/>
      </w:pPr>
      <w:r w:rsidRPr="00C0503E">
        <w:rPr>
          <w:noProof/>
        </w:rPr>
        <w:object w:dxaOrig="4665" w:dyaOrig="1560" w14:anchorId="6F4D7CA0">
          <v:shape id="_x0000_i1082" type="#_x0000_t75" alt="" style="width:230.95pt;height:79.15pt;mso-width-percent:0;mso-height-percent:0;mso-width-percent:0;mso-height-percent:0" o:ole="">
            <v:imagedata r:id="rId124" o:title=""/>
          </v:shape>
          <o:OLEObject Type="Embed" ProgID="Mscgen.Chart" ShapeID="_x0000_i1082" DrawAspect="Content" ObjectID="_1755523809" r:id="rId125"/>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951"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951"/>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lastRenderedPageBreak/>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952"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952"/>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953" w:name="_Toc139045343"/>
      <w:r w:rsidRPr="00C0503E">
        <w:t>5.8.9.10</w:t>
      </w:r>
      <w:r w:rsidR="000F2113" w:rsidRPr="00C0503E">
        <w:tab/>
        <w:t>Notification Message</w:t>
      </w:r>
      <w:bookmarkEnd w:id="953"/>
    </w:p>
    <w:p w14:paraId="62E20C7A" w14:textId="605C54BE" w:rsidR="000F2113" w:rsidRPr="00C0503E" w:rsidRDefault="003050BB" w:rsidP="000F2113">
      <w:pPr>
        <w:pStyle w:val="Heading5"/>
        <w:rPr>
          <w:rFonts w:eastAsia="MS Mincho"/>
        </w:rPr>
      </w:pPr>
      <w:bookmarkStart w:id="954" w:name="_Toc139045344"/>
      <w:r w:rsidRPr="00C0503E">
        <w:rPr>
          <w:rFonts w:eastAsia="MS Mincho"/>
        </w:rPr>
        <w:t>5.8.9.10</w:t>
      </w:r>
      <w:r w:rsidR="000F2113" w:rsidRPr="00C0503E">
        <w:rPr>
          <w:rFonts w:eastAsia="MS Mincho"/>
        </w:rPr>
        <w:t>.1</w:t>
      </w:r>
      <w:r w:rsidR="000F2113" w:rsidRPr="00C0503E">
        <w:rPr>
          <w:rFonts w:eastAsia="MS Mincho"/>
        </w:rPr>
        <w:tab/>
        <w:t>General</w:t>
      </w:r>
      <w:bookmarkEnd w:id="954"/>
    </w:p>
    <w:p w14:paraId="15057D1D" w14:textId="77777777" w:rsidR="000F2113" w:rsidRPr="00C0503E" w:rsidRDefault="00610BF3" w:rsidP="000F2113">
      <w:pPr>
        <w:pStyle w:val="TH"/>
      </w:pPr>
      <w:r w:rsidRPr="00C0503E">
        <w:rPr>
          <w:noProof/>
        </w:rPr>
        <w:object w:dxaOrig="4695" w:dyaOrig="1560" w14:anchorId="0AB3013C">
          <v:shape id="_x0000_i1083" type="#_x0000_t75" alt="" style="width:238.8pt;height:79.15pt;mso-width-percent:0;mso-height-percent:0;mso-width-percent:0;mso-height-percent:0" o:ole="">
            <v:imagedata r:id="rId126" o:title=""/>
          </v:shape>
          <o:OLEObject Type="Embed" ProgID="Mscgen.Chart" ShapeID="_x0000_i1083" DrawAspect="Content" ObjectID="_1755523810" r:id="rId127"/>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955" w:name="_Toc83739906"/>
    </w:p>
    <w:p w14:paraId="43775790" w14:textId="4582677D" w:rsidR="000F2113" w:rsidRPr="00C0503E" w:rsidRDefault="003050BB" w:rsidP="000F2113">
      <w:pPr>
        <w:pStyle w:val="Heading5"/>
        <w:rPr>
          <w:rFonts w:eastAsia="MS Mincho"/>
        </w:rPr>
      </w:pPr>
      <w:bookmarkStart w:id="956"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955"/>
      <w:bookmarkEnd w:id="956"/>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957"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957"/>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lastRenderedPageBreak/>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958"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958"/>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959"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959"/>
    </w:p>
    <w:p w14:paraId="69EAF960" w14:textId="77777777" w:rsidR="00394471" w:rsidRPr="00C0503E" w:rsidRDefault="00394471" w:rsidP="00394471">
      <w:pPr>
        <w:pStyle w:val="Heading3"/>
      </w:pPr>
      <w:bookmarkStart w:id="960" w:name="_Toc139045348"/>
      <w:r w:rsidRPr="00C0503E">
        <w:t>5.8.10</w:t>
      </w:r>
      <w:r w:rsidRPr="00C0503E">
        <w:tab/>
        <w:t>Sidelink measurement</w:t>
      </w:r>
      <w:bookmarkEnd w:id="941"/>
      <w:bookmarkEnd w:id="960"/>
    </w:p>
    <w:p w14:paraId="766DB72E" w14:textId="77777777" w:rsidR="00394471" w:rsidRPr="00C0503E" w:rsidRDefault="00394471" w:rsidP="00394471">
      <w:pPr>
        <w:pStyle w:val="Heading4"/>
        <w:rPr>
          <w:lang w:eastAsia="x-none"/>
        </w:rPr>
      </w:pPr>
      <w:bookmarkStart w:id="961" w:name="_Toc60777052"/>
      <w:bookmarkStart w:id="962" w:name="_Toc139045349"/>
      <w:r w:rsidRPr="00C0503E">
        <w:rPr>
          <w:lang w:eastAsia="x-none"/>
        </w:rPr>
        <w:t>5.8.10.1</w:t>
      </w:r>
      <w:r w:rsidRPr="00C0503E">
        <w:rPr>
          <w:lang w:eastAsia="x-none"/>
        </w:rPr>
        <w:tab/>
        <w:t>Introduction</w:t>
      </w:r>
      <w:bookmarkEnd w:id="961"/>
      <w:bookmarkEnd w:id="962"/>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lastRenderedPageBreak/>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63" w:name="_Toc60777053"/>
      <w:bookmarkStart w:id="964" w:name="_Toc139045350"/>
      <w:r w:rsidRPr="00C0503E">
        <w:rPr>
          <w:lang w:eastAsia="x-none"/>
        </w:rPr>
        <w:t>5.8.10.2</w:t>
      </w:r>
      <w:r w:rsidRPr="00C0503E">
        <w:rPr>
          <w:lang w:eastAsia="x-none"/>
        </w:rPr>
        <w:tab/>
        <w:t>Sidelink measurement configuration</w:t>
      </w:r>
      <w:bookmarkEnd w:id="963"/>
      <w:bookmarkEnd w:id="964"/>
    </w:p>
    <w:p w14:paraId="626AB047" w14:textId="77777777" w:rsidR="00394471" w:rsidRPr="00C0503E" w:rsidRDefault="00394471" w:rsidP="00394471">
      <w:pPr>
        <w:pStyle w:val="Heading5"/>
        <w:rPr>
          <w:lang w:eastAsia="zh-CN"/>
        </w:rPr>
      </w:pPr>
      <w:bookmarkStart w:id="965" w:name="_Toc60777054"/>
      <w:bookmarkStart w:id="966" w:name="_Toc139045351"/>
      <w:r w:rsidRPr="00C0503E">
        <w:rPr>
          <w:lang w:eastAsia="zh-CN"/>
        </w:rPr>
        <w:t>5.8.10.2.1</w:t>
      </w:r>
      <w:r w:rsidRPr="00C0503E">
        <w:rPr>
          <w:lang w:eastAsia="zh-CN"/>
        </w:rPr>
        <w:tab/>
        <w:t>General</w:t>
      </w:r>
      <w:bookmarkEnd w:id="965"/>
      <w:bookmarkEnd w:id="966"/>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967" w:name="_Toc60777055"/>
      <w:bookmarkStart w:id="968" w:name="_Toc139045352"/>
      <w:r w:rsidRPr="00C0503E">
        <w:rPr>
          <w:lang w:eastAsia="zh-CN"/>
        </w:rPr>
        <w:t>5.8.10.2.2</w:t>
      </w:r>
      <w:r w:rsidRPr="00C0503E">
        <w:rPr>
          <w:lang w:eastAsia="zh-CN"/>
        </w:rPr>
        <w:tab/>
        <w:t>Sidelink measurement identity removal</w:t>
      </w:r>
      <w:bookmarkEnd w:id="967"/>
      <w:bookmarkEnd w:id="968"/>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lastRenderedPageBreak/>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69" w:name="_Toc60777056"/>
      <w:bookmarkStart w:id="970" w:name="_Toc139045353"/>
      <w:r w:rsidRPr="00C0503E">
        <w:rPr>
          <w:lang w:eastAsia="zh-CN"/>
        </w:rPr>
        <w:t>5.8.10.2.3</w:t>
      </w:r>
      <w:r w:rsidRPr="00C0503E">
        <w:rPr>
          <w:lang w:eastAsia="zh-CN"/>
        </w:rPr>
        <w:tab/>
        <w:t>Sidelink measurement identity addition/modification</w:t>
      </w:r>
      <w:bookmarkEnd w:id="969"/>
      <w:bookmarkEnd w:id="970"/>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971" w:name="_Toc60777057"/>
      <w:bookmarkStart w:id="972" w:name="_Toc139045354"/>
      <w:r w:rsidRPr="00C0503E">
        <w:rPr>
          <w:lang w:eastAsia="zh-CN"/>
        </w:rPr>
        <w:t>5.8.10.2.4</w:t>
      </w:r>
      <w:r w:rsidRPr="00C0503E">
        <w:rPr>
          <w:lang w:eastAsia="zh-CN"/>
        </w:rPr>
        <w:tab/>
        <w:t>Sidelink measurement object removal</w:t>
      </w:r>
      <w:bookmarkEnd w:id="971"/>
      <w:bookmarkEnd w:id="972"/>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73" w:name="_Toc60777058"/>
      <w:bookmarkStart w:id="974" w:name="_Toc139045355"/>
      <w:r w:rsidRPr="00C0503E">
        <w:rPr>
          <w:lang w:eastAsia="zh-CN"/>
        </w:rPr>
        <w:t>5.8.10.2.5</w:t>
      </w:r>
      <w:r w:rsidRPr="00C0503E">
        <w:rPr>
          <w:lang w:eastAsia="zh-CN"/>
        </w:rPr>
        <w:tab/>
        <w:t>Sidelink measurement object addition/modification</w:t>
      </w:r>
      <w:bookmarkEnd w:id="973"/>
      <w:bookmarkEnd w:id="974"/>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lastRenderedPageBreak/>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975" w:name="_Toc60777059"/>
      <w:bookmarkStart w:id="976" w:name="_Toc139045356"/>
      <w:r w:rsidRPr="00C0503E">
        <w:rPr>
          <w:lang w:eastAsia="zh-CN"/>
        </w:rPr>
        <w:t>5.8.10.2.6</w:t>
      </w:r>
      <w:r w:rsidRPr="00C0503E">
        <w:rPr>
          <w:lang w:eastAsia="zh-CN"/>
        </w:rPr>
        <w:tab/>
        <w:t>Sidelink reporting configuration removal</w:t>
      </w:r>
      <w:bookmarkEnd w:id="975"/>
      <w:bookmarkEnd w:id="976"/>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77" w:name="_Toc60777060"/>
      <w:bookmarkStart w:id="978" w:name="_Toc139045357"/>
      <w:r w:rsidRPr="00C0503E">
        <w:rPr>
          <w:lang w:eastAsia="zh-CN"/>
        </w:rPr>
        <w:t>5.8.10.2.7</w:t>
      </w:r>
      <w:r w:rsidRPr="00C0503E">
        <w:rPr>
          <w:lang w:eastAsia="zh-CN"/>
        </w:rPr>
        <w:tab/>
        <w:t>Sidelink reporting configuration addition/modification</w:t>
      </w:r>
      <w:bookmarkEnd w:id="977"/>
      <w:bookmarkEnd w:id="978"/>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979" w:name="_Toc60777061"/>
      <w:bookmarkStart w:id="980" w:name="_Toc139045358"/>
      <w:r w:rsidRPr="00C0503E">
        <w:rPr>
          <w:lang w:eastAsia="zh-CN"/>
        </w:rPr>
        <w:t>5.8.10.2.8</w:t>
      </w:r>
      <w:r w:rsidRPr="00C0503E">
        <w:rPr>
          <w:lang w:eastAsia="zh-CN"/>
        </w:rPr>
        <w:tab/>
        <w:t>Sidelink quantity configuration</w:t>
      </w:r>
      <w:bookmarkEnd w:id="979"/>
      <w:bookmarkEnd w:id="980"/>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981" w:name="_Toc60777062"/>
      <w:bookmarkStart w:id="982" w:name="_Toc139045359"/>
      <w:r w:rsidRPr="00C0503E">
        <w:rPr>
          <w:lang w:eastAsia="x-none"/>
        </w:rPr>
        <w:lastRenderedPageBreak/>
        <w:t>5.8.10.3</w:t>
      </w:r>
      <w:r w:rsidRPr="00C0503E">
        <w:rPr>
          <w:lang w:eastAsia="x-none"/>
        </w:rPr>
        <w:tab/>
        <w:t>Performing NR sidelink measurements</w:t>
      </w:r>
      <w:bookmarkEnd w:id="981"/>
      <w:bookmarkEnd w:id="982"/>
    </w:p>
    <w:p w14:paraId="70F02E22" w14:textId="77777777" w:rsidR="00394471" w:rsidRPr="00C0503E" w:rsidRDefault="00394471" w:rsidP="00394471">
      <w:pPr>
        <w:pStyle w:val="Heading5"/>
        <w:rPr>
          <w:lang w:eastAsia="zh-CN"/>
        </w:rPr>
      </w:pPr>
      <w:bookmarkStart w:id="983" w:name="_Toc60777063"/>
      <w:bookmarkStart w:id="984" w:name="_Toc139045360"/>
      <w:r w:rsidRPr="00C0503E">
        <w:rPr>
          <w:lang w:eastAsia="zh-CN"/>
        </w:rPr>
        <w:t>5.8.10.3.1</w:t>
      </w:r>
      <w:r w:rsidRPr="00C0503E">
        <w:rPr>
          <w:lang w:eastAsia="zh-CN"/>
        </w:rPr>
        <w:tab/>
        <w:t>General</w:t>
      </w:r>
      <w:bookmarkEnd w:id="983"/>
      <w:bookmarkEnd w:id="984"/>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985" w:name="_Toc60777064"/>
      <w:bookmarkStart w:id="986" w:name="_Toc139045361"/>
      <w:r w:rsidRPr="00C0503E">
        <w:rPr>
          <w:lang w:eastAsia="zh-CN"/>
        </w:rPr>
        <w:t>5.8.10.3.2</w:t>
      </w:r>
      <w:r w:rsidRPr="00C0503E">
        <w:rPr>
          <w:lang w:eastAsia="zh-CN"/>
        </w:rPr>
        <w:tab/>
        <w:t>Derivation of NR sidelink measurement results</w:t>
      </w:r>
      <w:bookmarkEnd w:id="985"/>
      <w:bookmarkEnd w:id="986"/>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987" w:name="_Toc60777065"/>
      <w:bookmarkStart w:id="988" w:name="_Toc139045362"/>
      <w:r w:rsidRPr="00C0503E">
        <w:rPr>
          <w:lang w:eastAsia="x-none"/>
        </w:rPr>
        <w:t>5.8.10.4</w:t>
      </w:r>
      <w:r w:rsidRPr="00C0503E">
        <w:rPr>
          <w:lang w:eastAsia="x-none"/>
        </w:rPr>
        <w:tab/>
        <w:t>Sidelink measurement report triggering</w:t>
      </w:r>
      <w:bookmarkEnd w:id="987"/>
      <w:bookmarkEnd w:id="988"/>
    </w:p>
    <w:p w14:paraId="2F4B9F46" w14:textId="77777777" w:rsidR="00394471" w:rsidRPr="00C0503E" w:rsidRDefault="00394471" w:rsidP="00394471">
      <w:pPr>
        <w:pStyle w:val="Heading5"/>
        <w:rPr>
          <w:lang w:eastAsia="zh-CN"/>
        </w:rPr>
      </w:pPr>
      <w:bookmarkStart w:id="989" w:name="_Toc60777066"/>
      <w:bookmarkStart w:id="990" w:name="_Toc139045363"/>
      <w:r w:rsidRPr="00C0503E">
        <w:rPr>
          <w:lang w:eastAsia="zh-CN"/>
        </w:rPr>
        <w:t>5.8.10.4.1</w:t>
      </w:r>
      <w:r w:rsidRPr="00C0503E">
        <w:rPr>
          <w:lang w:eastAsia="zh-CN"/>
        </w:rPr>
        <w:tab/>
        <w:t>General</w:t>
      </w:r>
      <w:bookmarkEnd w:id="989"/>
      <w:bookmarkEnd w:id="990"/>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lastRenderedPageBreak/>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991" w:name="_Toc60777067"/>
      <w:bookmarkStart w:id="992" w:name="_Toc139045364"/>
      <w:r w:rsidRPr="00C0503E">
        <w:rPr>
          <w:lang w:eastAsia="zh-CN"/>
        </w:rPr>
        <w:t>5.8.10.4.2</w:t>
      </w:r>
      <w:r w:rsidRPr="00C0503E">
        <w:rPr>
          <w:lang w:eastAsia="zh-CN"/>
        </w:rPr>
        <w:tab/>
        <w:t>Event S1</w:t>
      </w:r>
      <w:r w:rsidRPr="00C0503E">
        <w:t xml:space="preserve"> (Serving becomes better than threshold)</w:t>
      </w:r>
      <w:bookmarkEnd w:id="991"/>
      <w:bookmarkEnd w:id="992"/>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lastRenderedPageBreak/>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993" w:name="_Toc60777068"/>
      <w:bookmarkStart w:id="994" w:name="_Toc139045365"/>
      <w:r w:rsidRPr="00C0503E">
        <w:rPr>
          <w:lang w:eastAsia="zh-CN"/>
        </w:rPr>
        <w:t>5.8.10.4.3</w:t>
      </w:r>
      <w:r w:rsidRPr="00C0503E">
        <w:rPr>
          <w:lang w:eastAsia="zh-CN"/>
        </w:rPr>
        <w:tab/>
        <w:t xml:space="preserve">Event S2 </w:t>
      </w:r>
      <w:r w:rsidRPr="00C0503E">
        <w:t>(Serving becomes worse than threshold)</w:t>
      </w:r>
      <w:bookmarkEnd w:id="993"/>
      <w:bookmarkEnd w:id="994"/>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995" w:name="_Toc60777069"/>
      <w:bookmarkStart w:id="996" w:name="_Toc139045366"/>
      <w:r w:rsidRPr="00C0503E">
        <w:rPr>
          <w:lang w:eastAsia="x-none"/>
        </w:rPr>
        <w:t>5.8.10.5</w:t>
      </w:r>
      <w:r w:rsidRPr="00C0503E">
        <w:rPr>
          <w:lang w:eastAsia="x-none"/>
        </w:rPr>
        <w:tab/>
        <w:t>Sidelink measurement reporting</w:t>
      </w:r>
      <w:bookmarkEnd w:id="995"/>
      <w:bookmarkEnd w:id="996"/>
    </w:p>
    <w:p w14:paraId="46A5F6B0" w14:textId="77777777" w:rsidR="00394471" w:rsidRPr="00C0503E" w:rsidRDefault="00394471" w:rsidP="00394471">
      <w:pPr>
        <w:pStyle w:val="Heading5"/>
        <w:rPr>
          <w:lang w:eastAsia="zh-CN"/>
        </w:rPr>
      </w:pPr>
      <w:bookmarkStart w:id="997" w:name="_Toc60777070"/>
      <w:bookmarkStart w:id="998" w:name="_Toc139045367"/>
      <w:r w:rsidRPr="00C0503E">
        <w:rPr>
          <w:lang w:eastAsia="zh-CN"/>
        </w:rPr>
        <w:t>5.8.10.5.1</w:t>
      </w:r>
      <w:r w:rsidRPr="00C0503E">
        <w:rPr>
          <w:lang w:eastAsia="zh-CN"/>
        </w:rPr>
        <w:tab/>
        <w:t>General</w:t>
      </w:r>
      <w:bookmarkEnd w:id="997"/>
      <w:bookmarkEnd w:id="998"/>
    </w:p>
    <w:p w14:paraId="67F5A410" w14:textId="77777777" w:rsidR="00394471" w:rsidRPr="00C0503E" w:rsidRDefault="00610BF3" w:rsidP="00394471">
      <w:pPr>
        <w:pStyle w:val="TH"/>
      </w:pPr>
      <w:r w:rsidRPr="00C0503E">
        <w:rPr>
          <w:noProof/>
        </w:rPr>
        <w:object w:dxaOrig="3915" w:dyaOrig="1635" w14:anchorId="337E7FA4">
          <v:shape id="_x0000_i1084" type="#_x0000_t75" alt="" style="width:196.05pt;height:81.25pt;mso-width-percent:0;mso-height-percent:0;mso-width-percent:0;mso-height-percent:0" o:ole="">
            <v:imagedata r:id="rId128" o:title=""/>
          </v:shape>
          <o:OLEObject Type="Embed" ProgID="Mscgen.Chart" ShapeID="_x0000_i1084" DrawAspect="Content" ObjectID="_1755523811" r:id="rId129"/>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lastRenderedPageBreak/>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999" w:name="_Toc60777071"/>
      <w:bookmarkStart w:id="1000" w:name="_Toc139045368"/>
      <w:r w:rsidRPr="00C0503E">
        <w:t>5.8.11</w:t>
      </w:r>
      <w:r w:rsidRPr="00C0503E">
        <w:tab/>
      </w:r>
      <w:r w:rsidRPr="00C0503E">
        <w:rPr>
          <w:rFonts w:cs="Arial"/>
        </w:rPr>
        <w:t>Zone identity calculation</w:t>
      </w:r>
      <w:bookmarkEnd w:id="999"/>
      <w:bookmarkEnd w:id="1000"/>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1001" w:name="_Toc60777072"/>
      <w:bookmarkStart w:id="1002" w:name="_Toc139045369"/>
      <w:r w:rsidRPr="00C0503E">
        <w:t>5.8.12</w:t>
      </w:r>
      <w:r w:rsidRPr="00C0503E">
        <w:tab/>
      </w:r>
      <w:r w:rsidRPr="00C0503E">
        <w:rPr>
          <w:lang w:eastAsia="zh-CN"/>
        </w:rPr>
        <w:t>DFN derivation from GNSS</w:t>
      </w:r>
      <w:bookmarkEnd w:id="1001"/>
      <w:bookmarkEnd w:id="1002"/>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lastRenderedPageBreak/>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lastRenderedPageBreak/>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lastRenderedPageBreak/>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lastRenderedPageBreak/>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1003" w:name="OLE_LINK1"/>
      <w:r w:rsidRPr="00C0503E">
        <w:t>if out of coverage on the concerned frequency for NR sidelink discovery:</w:t>
      </w:r>
    </w:p>
    <w:bookmarkEnd w:id="1003"/>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1004" w:name="_Toc36810272"/>
      <w:bookmarkStart w:id="1005" w:name="_Toc36566841"/>
      <w:bookmarkStart w:id="1006" w:name="_Toc46483369"/>
      <w:bookmarkStart w:id="1007" w:name="_Toc36939289"/>
      <w:bookmarkStart w:id="1008" w:name="_Toc29343581"/>
      <w:bookmarkStart w:id="1009" w:name="_Toc46482135"/>
      <w:bookmarkStart w:id="1010" w:name="_Toc29342442"/>
      <w:bookmarkStart w:id="1011" w:name="_Toc37082269"/>
      <w:bookmarkStart w:id="1012" w:name="_Toc36846636"/>
      <w:bookmarkStart w:id="1013" w:name="_Toc46480901"/>
      <w:bookmarkStart w:id="1014" w:name="_Toc20487147"/>
      <w:bookmarkStart w:id="1015"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1004"/>
      <w:bookmarkEnd w:id="1005"/>
      <w:bookmarkEnd w:id="1006"/>
      <w:bookmarkEnd w:id="1007"/>
      <w:bookmarkEnd w:id="1008"/>
      <w:bookmarkEnd w:id="1009"/>
      <w:bookmarkEnd w:id="1010"/>
      <w:bookmarkEnd w:id="1011"/>
      <w:bookmarkEnd w:id="1012"/>
      <w:bookmarkEnd w:id="1013"/>
      <w:bookmarkEnd w:id="1014"/>
      <w:bookmarkEnd w:id="1015"/>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lastRenderedPageBreak/>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lastRenderedPageBreak/>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1016" w:name="_Toc139045370"/>
      <w:r w:rsidRPr="00C0503E">
        <w:t>5.9</w:t>
      </w:r>
      <w:r w:rsidR="00214323" w:rsidRPr="00C0503E">
        <w:tab/>
        <w:t>MBS Broadcast</w:t>
      </w:r>
      <w:bookmarkEnd w:id="1016"/>
    </w:p>
    <w:p w14:paraId="530D67B7" w14:textId="46155CA8" w:rsidR="00214323" w:rsidRPr="00C0503E" w:rsidRDefault="004D393F" w:rsidP="00214323">
      <w:pPr>
        <w:pStyle w:val="Heading3"/>
      </w:pPr>
      <w:bookmarkStart w:id="1017" w:name="_Toc139045371"/>
      <w:r w:rsidRPr="00C0503E">
        <w:t>5.9</w:t>
      </w:r>
      <w:r w:rsidR="00214323" w:rsidRPr="00C0503E">
        <w:t>.1</w:t>
      </w:r>
      <w:r w:rsidR="00214323" w:rsidRPr="00C0503E">
        <w:tab/>
        <w:t>Introd</w:t>
      </w:r>
      <w:r w:rsidR="00F66D12" w:rsidRPr="00C0503E">
        <w:t>u</w:t>
      </w:r>
      <w:r w:rsidR="00214323" w:rsidRPr="00C0503E">
        <w:t>ction</w:t>
      </w:r>
      <w:bookmarkEnd w:id="1017"/>
    </w:p>
    <w:p w14:paraId="4450B0B8" w14:textId="373F213D" w:rsidR="00214323" w:rsidRPr="00C0503E" w:rsidRDefault="004D393F" w:rsidP="00214323">
      <w:pPr>
        <w:pStyle w:val="Heading4"/>
        <w:rPr>
          <w:lang w:eastAsia="x-none"/>
        </w:rPr>
      </w:pPr>
      <w:bookmarkStart w:id="1018" w:name="_Toc139045372"/>
      <w:r w:rsidRPr="00C0503E">
        <w:rPr>
          <w:lang w:eastAsia="x-none"/>
        </w:rPr>
        <w:t>5.9</w:t>
      </w:r>
      <w:r w:rsidR="00214323" w:rsidRPr="00C0503E">
        <w:rPr>
          <w:lang w:eastAsia="x-none"/>
        </w:rPr>
        <w:t>.1.1</w:t>
      </w:r>
      <w:r w:rsidR="00214323" w:rsidRPr="00C0503E">
        <w:rPr>
          <w:lang w:eastAsia="x-none"/>
        </w:rPr>
        <w:tab/>
        <w:t>General</w:t>
      </w:r>
      <w:bookmarkEnd w:id="1018"/>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1019" w:name="OLE_LINK4"/>
      <w:r w:rsidRPr="00C0503E">
        <w:rPr>
          <w:lang w:eastAsia="zh-CN"/>
        </w:rPr>
        <w:t>information related to service continuity of MBS broadcast</w:t>
      </w:r>
      <w:bookmarkEnd w:id="1019"/>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1020" w:name="_Toc139045373"/>
      <w:r w:rsidRPr="00C0503E">
        <w:rPr>
          <w:lang w:eastAsia="x-none"/>
        </w:rPr>
        <w:t>5.9</w:t>
      </w:r>
      <w:r w:rsidR="00214323" w:rsidRPr="00C0503E">
        <w:rPr>
          <w:lang w:eastAsia="x-none"/>
        </w:rPr>
        <w:t>.1.2</w:t>
      </w:r>
      <w:r w:rsidR="00214323" w:rsidRPr="00C0503E">
        <w:rPr>
          <w:lang w:eastAsia="x-none"/>
        </w:rPr>
        <w:tab/>
        <w:t>MCCH scheduling</w:t>
      </w:r>
      <w:bookmarkEnd w:id="1020"/>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w:t>
      </w:r>
      <w:r w:rsidRPr="00C0503E">
        <w:lastRenderedPageBreak/>
        <w:t>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1021"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021"/>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1022" w:name="_Toc46482090"/>
      <w:bookmarkStart w:id="1023" w:name="_Toc67997130"/>
      <w:bookmarkStart w:id="1024" w:name="_Toc36939244"/>
      <w:bookmarkStart w:id="1025" w:name="_Toc36566796"/>
      <w:bookmarkStart w:id="1026" w:name="_Toc36846591"/>
      <w:bookmarkStart w:id="1027" w:name="_Toc36810227"/>
      <w:bookmarkStart w:id="1028" w:name="_Toc46480856"/>
      <w:bookmarkStart w:id="1029" w:name="_Toc46483324"/>
      <w:bookmarkStart w:id="1030" w:name="_Toc29342397"/>
      <w:bookmarkStart w:id="1031" w:name="_Toc20487104"/>
      <w:bookmarkStart w:id="1032" w:name="_Toc37082224"/>
      <w:bookmarkStart w:id="1033" w:name="_Toc29343536"/>
      <w:bookmarkStart w:id="1034" w:name="_Toc139045375"/>
      <w:r w:rsidRPr="00C0503E">
        <w:rPr>
          <w:lang w:eastAsia="zh-CN"/>
        </w:rPr>
        <w:t>5.9</w:t>
      </w:r>
      <w:r w:rsidR="00214323" w:rsidRPr="00C0503E">
        <w:rPr>
          <w:lang w:eastAsia="zh-CN"/>
        </w:rPr>
        <w:t>.2</w:t>
      </w:r>
      <w:r w:rsidR="00214323" w:rsidRPr="00C0503E">
        <w:rPr>
          <w:lang w:eastAsia="zh-CN"/>
        </w:rPr>
        <w:tab/>
        <w:t>MCCH information acquisition</w:t>
      </w:r>
      <w:bookmarkStart w:id="1035" w:name="_Toc36810228"/>
      <w:bookmarkStart w:id="1036" w:name="_Toc46482091"/>
      <w:bookmarkStart w:id="1037" w:name="_Toc46483325"/>
      <w:bookmarkStart w:id="1038" w:name="_Toc37082225"/>
      <w:bookmarkStart w:id="1039" w:name="_Toc36566797"/>
      <w:bookmarkStart w:id="1040" w:name="_Toc29342398"/>
      <w:bookmarkStart w:id="1041" w:name="_Toc36939245"/>
      <w:bookmarkStart w:id="1042" w:name="_Toc20487105"/>
      <w:bookmarkStart w:id="1043" w:name="_Toc36846592"/>
      <w:bookmarkStart w:id="1044" w:name="_Toc29343537"/>
      <w:bookmarkStart w:id="1045" w:name="_Toc67997131"/>
      <w:bookmarkStart w:id="1046" w:name="_Toc46480857"/>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36DF9FAF" w14:textId="5774F48F" w:rsidR="00214323" w:rsidRPr="00C0503E" w:rsidRDefault="004D393F" w:rsidP="00214323">
      <w:pPr>
        <w:pStyle w:val="Heading4"/>
        <w:rPr>
          <w:lang w:eastAsia="zh-CN"/>
        </w:rPr>
      </w:pPr>
      <w:bookmarkStart w:id="1047" w:name="_Toc139045376"/>
      <w:r w:rsidRPr="00C0503E">
        <w:rPr>
          <w:lang w:eastAsia="zh-CN"/>
        </w:rPr>
        <w:t>5.9</w:t>
      </w:r>
      <w:r w:rsidR="00214323" w:rsidRPr="00C0503E">
        <w:rPr>
          <w:lang w:eastAsia="zh-CN"/>
        </w:rPr>
        <w:t>.2.1</w:t>
      </w:r>
      <w:r w:rsidR="00214323" w:rsidRPr="00C0503E">
        <w:rPr>
          <w:lang w:eastAsia="zh-CN"/>
        </w:rPr>
        <w:tab/>
        <w:t>General</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14:paraId="3BFDC9D3" w14:textId="77777777" w:rsidR="00214323" w:rsidRPr="00C0503E" w:rsidRDefault="00C36244" w:rsidP="000830BB">
      <w:pPr>
        <w:pStyle w:val="TH"/>
        <w:rPr>
          <w:lang w:eastAsia="zh-CN"/>
        </w:rPr>
      </w:pPr>
      <w:bookmarkStart w:id="1048" w:name="_MON_1686130211"/>
      <w:bookmarkEnd w:id="1048"/>
      <w:r>
        <w:rPr>
          <w:noProof/>
        </w:rPr>
        <w:pict w14:anchorId="503964A4">
          <v:shape id="_x0000_i1085" type="#_x0000_t75" alt="" style="width:4in;height:94.1pt;mso-width-percent:0;mso-height-percent:0;mso-width-percent:0;mso-height-percent:0">
            <v:imagedata r:id="rId130" o:title=""/>
          </v:shape>
        </w:pi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1049" w:name="_Toc46482092"/>
      <w:bookmarkStart w:id="1050" w:name="_Toc20487106"/>
      <w:bookmarkStart w:id="1051" w:name="_Toc67997132"/>
      <w:bookmarkStart w:id="1052" w:name="_Toc36810229"/>
      <w:bookmarkStart w:id="1053" w:name="_Toc46480858"/>
      <w:bookmarkStart w:id="1054" w:name="_Toc29343538"/>
      <w:bookmarkStart w:id="1055" w:name="_Toc36846593"/>
      <w:bookmarkStart w:id="1056" w:name="_Toc37082226"/>
      <w:bookmarkStart w:id="1057" w:name="_Toc29342399"/>
      <w:bookmarkStart w:id="1058" w:name="_Toc46483326"/>
      <w:bookmarkStart w:id="1059" w:name="_Toc36566798"/>
      <w:bookmarkStart w:id="1060" w:name="_Toc36939246"/>
      <w:bookmarkStart w:id="1061" w:name="_Toc139045377"/>
      <w:r w:rsidRPr="00C0503E">
        <w:rPr>
          <w:lang w:eastAsia="zh-CN"/>
        </w:rPr>
        <w:t>5.9</w:t>
      </w:r>
      <w:r w:rsidR="00214323" w:rsidRPr="00C0503E">
        <w:rPr>
          <w:lang w:eastAsia="zh-CN"/>
        </w:rPr>
        <w:t>.2.2</w:t>
      </w:r>
      <w:r w:rsidR="00214323" w:rsidRPr="00C0503E">
        <w:rPr>
          <w:lang w:eastAsia="zh-CN"/>
        </w:rPr>
        <w:tab/>
        <w:t>Initiation</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062"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62"/>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63" w:name="_Toc67997133"/>
      <w:bookmarkStart w:id="1064" w:name="_Toc37082227"/>
      <w:bookmarkStart w:id="1065" w:name="_Toc29342400"/>
      <w:bookmarkStart w:id="1066" w:name="_Toc36566799"/>
      <w:bookmarkStart w:id="1067" w:name="_Toc46483327"/>
      <w:bookmarkStart w:id="1068" w:name="_Toc46480859"/>
      <w:bookmarkStart w:id="1069" w:name="_Toc36810230"/>
      <w:bookmarkStart w:id="1070" w:name="_Toc29343539"/>
      <w:bookmarkStart w:id="1071" w:name="_Toc20487107"/>
      <w:bookmarkStart w:id="1072" w:name="_Toc36846594"/>
      <w:bookmarkStart w:id="1073" w:name="_Toc36939247"/>
      <w:bookmarkStart w:id="1074" w:name="_Toc46482093"/>
      <w:bookmarkStart w:id="1075" w:name="_Toc139045378"/>
      <w:r w:rsidRPr="00C0503E">
        <w:rPr>
          <w:lang w:eastAsia="zh-CN"/>
        </w:rPr>
        <w:lastRenderedPageBreak/>
        <w:t>5.9</w:t>
      </w:r>
      <w:r w:rsidR="00214323" w:rsidRPr="00C0503E">
        <w:rPr>
          <w:lang w:eastAsia="zh-CN"/>
        </w:rPr>
        <w:t>.2.3</w:t>
      </w:r>
      <w:r w:rsidR="00214323" w:rsidRPr="00C0503E">
        <w:rPr>
          <w:lang w:eastAsia="zh-CN"/>
        </w:rPr>
        <w:tab/>
        <w:t>MCCH information acquisition by the UE</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14:paraId="07A3FF19" w14:textId="638783F1" w:rsidR="00214323" w:rsidRPr="00C0503E" w:rsidRDefault="00214323" w:rsidP="00214323">
      <w:bookmarkStart w:id="1076" w:name="_Toc36939248"/>
      <w:bookmarkStart w:id="1077" w:name="_Toc46480860"/>
      <w:bookmarkStart w:id="1078" w:name="_Toc36846595"/>
      <w:bookmarkStart w:id="1079" w:name="_Toc46482094"/>
      <w:bookmarkStart w:id="1080" w:name="_Toc29342401"/>
      <w:bookmarkStart w:id="1081" w:name="_Toc46483328"/>
      <w:bookmarkStart w:id="1082" w:name="_Toc37082228"/>
      <w:bookmarkStart w:id="1083" w:name="_Toc36566800"/>
      <w:bookmarkStart w:id="1084" w:name="_Toc29343540"/>
      <w:bookmarkStart w:id="1085" w:name="_Toc36810231"/>
      <w:bookmarkStart w:id="1086" w:name="_Toc67997134"/>
      <w:bookmarkStart w:id="1087"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088"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089" w:name="_Toc20487109"/>
      <w:bookmarkStart w:id="1090" w:name="_Toc29342402"/>
      <w:bookmarkStart w:id="1091" w:name="_Toc29343541"/>
      <w:bookmarkStart w:id="1092" w:name="_Toc46482095"/>
      <w:bookmarkStart w:id="1093" w:name="_Toc46483329"/>
      <w:bookmarkStart w:id="1094" w:name="_Toc36810232"/>
      <w:bookmarkStart w:id="1095" w:name="_Toc36939249"/>
      <w:bookmarkStart w:id="1096" w:name="_Toc46480861"/>
      <w:bookmarkStart w:id="1097" w:name="_Toc36566801"/>
      <w:bookmarkStart w:id="1098" w:name="_Toc36846596"/>
      <w:bookmarkStart w:id="1099" w:name="_Toc37082229"/>
      <w:bookmarkStart w:id="1100" w:name="_Toc67997135"/>
      <w:bookmarkStart w:id="1101" w:name="_Toc139045380"/>
      <w:r w:rsidRPr="00C0503E">
        <w:rPr>
          <w:lang w:eastAsia="zh-CN"/>
        </w:rPr>
        <w:t>5.9</w:t>
      </w:r>
      <w:r w:rsidR="00214323" w:rsidRPr="00C0503E">
        <w:rPr>
          <w:lang w:eastAsia="zh-CN"/>
        </w:rPr>
        <w:t>.3</w:t>
      </w:r>
      <w:r w:rsidR="00214323" w:rsidRPr="00C0503E">
        <w:rPr>
          <w:lang w:eastAsia="zh-CN"/>
        </w:rPr>
        <w:tab/>
      </w:r>
      <w:bookmarkEnd w:id="1089"/>
      <w:bookmarkEnd w:id="1090"/>
      <w:bookmarkEnd w:id="1091"/>
      <w:bookmarkEnd w:id="1092"/>
      <w:bookmarkEnd w:id="1093"/>
      <w:bookmarkEnd w:id="1094"/>
      <w:bookmarkEnd w:id="1095"/>
      <w:bookmarkEnd w:id="1096"/>
      <w:bookmarkEnd w:id="1097"/>
      <w:bookmarkEnd w:id="1098"/>
      <w:bookmarkEnd w:id="1099"/>
      <w:bookmarkEnd w:id="1100"/>
      <w:r w:rsidR="00214323" w:rsidRPr="00C0503E">
        <w:rPr>
          <w:lang w:eastAsia="zh-CN"/>
        </w:rPr>
        <w:t>Broadcast MRB configuration</w:t>
      </w:r>
      <w:bookmarkEnd w:id="1101"/>
    </w:p>
    <w:p w14:paraId="4F1682AC" w14:textId="06CCF13F" w:rsidR="00214323" w:rsidRPr="00C0503E" w:rsidRDefault="004D393F" w:rsidP="00214323">
      <w:pPr>
        <w:pStyle w:val="Heading4"/>
        <w:rPr>
          <w:lang w:eastAsia="zh-CN"/>
        </w:rPr>
      </w:pPr>
      <w:bookmarkStart w:id="1102" w:name="_Toc20487110"/>
      <w:bookmarkStart w:id="1103" w:name="_Toc36939250"/>
      <w:bookmarkStart w:id="1104" w:name="_Toc36810233"/>
      <w:bookmarkStart w:id="1105" w:name="_Toc46480862"/>
      <w:bookmarkStart w:id="1106" w:name="_Toc37082230"/>
      <w:bookmarkStart w:id="1107" w:name="_Toc29342403"/>
      <w:bookmarkStart w:id="1108" w:name="_Toc36846597"/>
      <w:bookmarkStart w:id="1109" w:name="_Toc36566802"/>
      <w:bookmarkStart w:id="1110" w:name="_Toc29343542"/>
      <w:bookmarkStart w:id="1111" w:name="_Toc46483330"/>
      <w:bookmarkStart w:id="1112" w:name="_Toc67997136"/>
      <w:bookmarkStart w:id="1113" w:name="_Toc46482096"/>
      <w:bookmarkStart w:id="1114" w:name="_Toc139045381"/>
      <w:r w:rsidRPr="00C0503E">
        <w:rPr>
          <w:lang w:eastAsia="zh-CN"/>
        </w:rPr>
        <w:t>5.9</w:t>
      </w:r>
      <w:r w:rsidR="00214323" w:rsidRPr="00C0503E">
        <w:rPr>
          <w:lang w:eastAsia="zh-CN"/>
        </w:rPr>
        <w:t>.3.1</w:t>
      </w:r>
      <w:r w:rsidR="00214323" w:rsidRPr="00C0503E">
        <w:rPr>
          <w:lang w:eastAsia="zh-CN"/>
        </w:rPr>
        <w:tab/>
        <w:t>General</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474170A0" w14:textId="4DF03608" w:rsidR="00B536F1" w:rsidRPr="00C0503E" w:rsidRDefault="00214323" w:rsidP="00B536F1">
      <w:pPr>
        <w:rPr>
          <w:lang w:eastAsia="zh-CN"/>
        </w:rPr>
      </w:pPr>
      <w:bookmarkStart w:id="1115" w:name="OLE_LINK13"/>
      <w:bookmarkStart w:id="1116" w:name="_Toc36846598"/>
      <w:bookmarkStart w:id="1117" w:name="_Toc37082231"/>
      <w:bookmarkStart w:id="1118" w:name="_Toc67997137"/>
      <w:bookmarkStart w:id="1119" w:name="_Toc29343543"/>
      <w:bookmarkStart w:id="1120" w:name="_Toc36566803"/>
      <w:bookmarkStart w:id="1121" w:name="_Toc46482097"/>
      <w:bookmarkStart w:id="1122" w:name="_Toc36810234"/>
      <w:bookmarkStart w:id="1123" w:name="_Toc46480863"/>
      <w:bookmarkStart w:id="1124" w:name="_Toc46483331"/>
      <w:bookmarkStart w:id="1125" w:name="_Toc29342404"/>
      <w:bookmarkStart w:id="1126" w:name="_Toc36939251"/>
      <w:bookmarkStart w:id="1127"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115"/>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128" w:name="_Toc139045382"/>
      <w:r w:rsidRPr="00C0503E">
        <w:rPr>
          <w:lang w:eastAsia="zh-CN"/>
        </w:rPr>
        <w:t>5.9</w:t>
      </w:r>
      <w:r w:rsidR="00214323" w:rsidRPr="00C0503E">
        <w:rPr>
          <w:lang w:eastAsia="zh-CN"/>
        </w:rPr>
        <w:t>.3.2</w:t>
      </w:r>
      <w:r w:rsidR="00214323" w:rsidRPr="00C0503E">
        <w:rPr>
          <w:lang w:eastAsia="zh-CN"/>
        </w:rPr>
        <w:tab/>
        <w:t>Initiation</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3EAA5F8E" w14:textId="2CE2A2CA" w:rsidR="00214323" w:rsidRPr="00C0503E" w:rsidRDefault="00214323" w:rsidP="00214323">
      <w:pPr>
        <w:rPr>
          <w:lang w:eastAsia="zh-CN"/>
        </w:rPr>
      </w:pPr>
      <w:bookmarkStart w:id="1129" w:name="_Toc46480864"/>
      <w:bookmarkStart w:id="1130" w:name="_Toc46483332"/>
      <w:bookmarkStart w:id="1131" w:name="_Toc37082232"/>
      <w:bookmarkStart w:id="1132" w:name="_Toc29342405"/>
      <w:bookmarkStart w:id="1133" w:name="_Toc29343544"/>
      <w:bookmarkStart w:id="1134" w:name="_Toc67997138"/>
      <w:bookmarkStart w:id="1135" w:name="_Toc36810235"/>
      <w:bookmarkStart w:id="1136" w:name="_Toc36846599"/>
      <w:bookmarkStart w:id="1137" w:name="_Toc20487112"/>
      <w:bookmarkStart w:id="1138" w:name="_Toc36939252"/>
      <w:bookmarkStart w:id="1139" w:name="_Toc36566804"/>
      <w:bookmarkStart w:id="1140"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141" w:name="_Toc139045383"/>
      <w:r w:rsidRPr="00C0503E">
        <w:rPr>
          <w:lang w:eastAsia="zh-CN"/>
        </w:rPr>
        <w:t>5.9</w:t>
      </w:r>
      <w:r w:rsidR="00214323" w:rsidRPr="00C0503E">
        <w:rPr>
          <w:lang w:eastAsia="zh-CN"/>
        </w:rPr>
        <w:t>.3.3</w:t>
      </w:r>
      <w:r w:rsidR="00214323" w:rsidRPr="00C0503E">
        <w:rPr>
          <w:lang w:eastAsia="zh-CN"/>
        </w:rPr>
        <w:tab/>
      </w:r>
      <w:bookmarkEnd w:id="1129"/>
      <w:bookmarkEnd w:id="1130"/>
      <w:bookmarkEnd w:id="1131"/>
      <w:bookmarkEnd w:id="1132"/>
      <w:bookmarkEnd w:id="1133"/>
      <w:bookmarkEnd w:id="1134"/>
      <w:bookmarkEnd w:id="1135"/>
      <w:bookmarkEnd w:id="1136"/>
      <w:bookmarkEnd w:id="1137"/>
      <w:bookmarkEnd w:id="1138"/>
      <w:bookmarkEnd w:id="1139"/>
      <w:bookmarkEnd w:id="1140"/>
      <w:r w:rsidR="00214323" w:rsidRPr="00C0503E">
        <w:rPr>
          <w:lang w:eastAsia="zh-CN"/>
        </w:rPr>
        <w:t>Broadcast MRB establishment</w:t>
      </w:r>
      <w:bookmarkEnd w:id="1141"/>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lastRenderedPageBreak/>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142" w:name="_Toc46483333"/>
      <w:bookmarkStart w:id="1143" w:name="_Toc20487113"/>
      <w:bookmarkStart w:id="1144" w:name="_Toc37082233"/>
      <w:bookmarkStart w:id="1145" w:name="_Toc36810236"/>
      <w:bookmarkStart w:id="1146" w:name="_Toc36939253"/>
      <w:bookmarkStart w:id="1147" w:name="_Toc29343545"/>
      <w:bookmarkStart w:id="1148" w:name="_Toc36846600"/>
      <w:bookmarkStart w:id="1149" w:name="_Toc46482099"/>
      <w:bookmarkStart w:id="1150" w:name="_Toc67997139"/>
      <w:bookmarkStart w:id="1151" w:name="_Toc36566805"/>
      <w:bookmarkStart w:id="1152" w:name="_Toc29342406"/>
      <w:bookmarkStart w:id="1153" w:name="_Toc46480865"/>
      <w:bookmarkStart w:id="1154" w:name="_Toc139045384"/>
      <w:r w:rsidRPr="00C0503E">
        <w:rPr>
          <w:lang w:eastAsia="zh-CN"/>
        </w:rPr>
        <w:t>5.9</w:t>
      </w:r>
      <w:r w:rsidR="00214323" w:rsidRPr="00C0503E">
        <w:rPr>
          <w:lang w:eastAsia="zh-CN"/>
        </w:rPr>
        <w:t>.3.4</w:t>
      </w:r>
      <w:r w:rsidR="00214323" w:rsidRPr="00C0503E">
        <w:rPr>
          <w:lang w:eastAsia="zh-CN"/>
        </w:rPr>
        <w:tab/>
        <w:t>Broadcast MRB release</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155" w:name="_Toc139045385"/>
      <w:r w:rsidRPr="00C0503E">
        <w:rPr>
          <w:lang w:eastAsia="zh-CN"/>
        </w:rPr>
        <w:t>5.9</w:t>
      </w:r>
      <w:r w:rsidR="00214323" w:rsidRPr="00C0503E">
        <w:rPr>
          <w:lang w:eastAsia="zh-CN"/>
        </w:rPr>
        <w:t>.4</w:t>
      </w:r>
      <w:r w:rsidR="00214323" w:rsidRPr="00C0503E">
        <w:rPr>
          <w:lang w:eastAsia="zh-CN"/>
        </w:rPr>
        <w:tab/>
        <w:t>MBS Interest Indication</w:t>
      </w:r>
      <w:bookmarkEnd w:id="1155"/>
    </w:p>
    <w:p w14:paraId="7673FFF4" w14:textId="0874F3E2" w:rsidR="00214323" w:rsidRPr="00C0503E" w:rsidRDefault="004D393F" w:rsidP="00214323">
      <w:pPr>
        <w:pStyle w:val="Heading4"/>
        <w:rPr>
          <w:lang w:eastAsia="zh-CN"/>
        </w:rPr>
      </w:pPr>
      <w:bookmarkStart w:id="1156" w:name="_Toc139045386"/>
      <w:r w:rsidRPr="00C0503E">
        <w:rPr>
          <w:lang w:eastAsia="zh-CN"/>
        </w:rPr>
        <w:t>5.9</w:t>
      </w:r>
      <w:r w:rsidR="00214323" w:rsidRPr="00C0503E">
        <w:rPr>
          <w:lang w:eastAsia="zh-CN"/>
        </w:rPr>
        <w:t>.4.1</w:t>
      </w:r>
      <w:r w:rsidR="00214323" w:rsidRPr="00C0503E">
        <w:rPr>
          <w:lang w:eastAsia="zh-CN"/>
        </w:rPr>
        <w:tab/>
        <w:t>General</w:t>
      </w:r>
      <w:bookmarkEnd w:id="1156"/>
    </w:p>
    <w:p w14:paraId="5B2F3BEF" w14:textId="06866C4F" w:rsidR="00214323" w:rsidRPr="00C0503E" w:rsidRDefault="00610BF3" w:rsidP="00214323">
      <w:pPr>
        <w:pStyle w:val="TH"/>
      </w:pPr>
      <w:r w:rsidRPr="00C0503E">
        <w:rPr>
          <w:noProof/>
        </w:rPr>
        <w:object w:dxaOrig="3735" w:dyaOrig="2055" w14:anchorId="1BB19EF7">
          <v:shape id="_x0000_i1086" type="#_x0000_t75" alt="" style="width:186.75pt;height:99.8pt;mso-width-percent:0;mso-height-percent:0;mso-width-percent:0;mso-height-percent:0" o:ole="">
            <v:imagedata r:id="rId131" o:title=""/>
          </v:shape>
          <o:OLEObject Type="Embed" ProgID="Mscgen.Chart" ShapeID="_x0000_i1086" DrawAspect="Content" ObjectID="_1755523812" r:id="rId132"/>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157" w:name="_Toc46480846"/>
      <w:bookmarkStart w:id="1158" w:name="_Toc46483314"/>
      <w:bookmarkStart w:id="1159" w:name="_Toc37082214"/>
      <w:bookmarkStart w:id="1160" w:name="_Toc67997120"/>
      <w:bookmarkStart w:id="1161" w:name="_Toc36566786"/>
      <w:bookmarkStart w:id="1162" w:name="_Toc36939234"/>
      <w:bookmarkStart w:id="1163" w:name="_Toc46482080"/>
      <w:bookmarkStart w:id="1164" w:name="_Toc36810217"/>
      <w:bookmarkStart w:id="1165" w:name="_Toc29343526"/>
      <w:bookmarkStart w:id="1166" w:name="_Toc36846581"/>
      <w:bookmarkStart w:id="1167" w:name="_Toc29342387"/>
      <w:bookmarkStart w:id="1168" w:name="_Toc20487095"/>
      <w:bookmarkStart w:id="1169" w:name="_Toc139045387"/>
      <w:r w:rsidRPr="00C0503E">
        <w:t>5.9</w:t>
      </w:r>
      <w:r w:rsidR="00214323" w:rsidRPr="00C0503E">
        <w:t>.4.2</w:t>
      </w:r>
      <w:r w:rsidR="00214323" w:rsidRPr="00C0503E">
        <w:tab/>
        <w:t>Initiation</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lastRenderedPageBreak/>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170" w:name="_Toc139045388"/>
      <w:r w:rsidRPr="00C0503E">
        <w:t>5.9</w:t>
      </w:r>
      <w:r w:rsidR="00214323" w:rsidRPr="00C0503E">
        <w:t>.4.3</w:t>
      </w:r>
      <w:r w:rsidR="00214323" w:rsidRPr="00C0503E">
        <w:tab/>
        <w:t>MBS frequencies of interest determination</w:t>
      </w:r>
      <w:bookmarkEnd w:id="1170"/>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171" w:name="_Toc139045389"/>
      <w:r w:rsidRPr="00C0503E">
        <w:t>5.9</w:t>
      </w:r>
      <w:r w:rsidR="00214323" w:rsidRPr="00C0503E">
        <w:t>.4.4</w:t>
      </w:r>
      <w:r w:rsidR="00214323" w:rsidRPr="00C0503E">
        <w:tab/>
        <w:t>MBS services of interest determination</w:t>
      </w:r>
      <w:bookmarkEnd w:id="1171"/>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72" w:name="_MON_1400506224"/>
      <w:bookmarkStart w:id="1173" w:name="_MON_1400506229"/>
      <w:bookmarkStart w:id="1174" w:name="_MON_1398090240"/>
      <w:bookmarkStart w:id="1175" w:name="_MON_1400506198"/>
      <w:bookmarkStart w:id="1176" w:name="_MON_1401530775"/>
      <w:bookmarkStart w:id="1177" w:name="_Toc139045390"/>
      <w:bookmarkEnd w:id="1172"/>
      <w:bookmarkEnd w:id="1173"/>
      <w:bookmarkEnd w:id="1174"/>
      <w:bookmarkEnd w:id="1175"/>
      <w:bookmarkEnd w:id="1176"/>
      <w:r w:rsidRPr="00C0503E">
        <w:lastRenderedPageBreak/>
        <w:t>5.9</w:t>
      </w:r>
      <w:r w:rsidR="00214323" w:rsidRPr="00C0503E">
        <w:t>.4.5</w:t>
      </w:r>
      <w:r w:rsidR="00214323" w:rsidRPr="00C0503E">
        <w:tab/>
        <w:t xml:space="preserve">Setting of the contents of </w:t>
      </w:r>
      <w:r w:rsidR="00214323" w:rsidRPr="00C0503E">
        <w:rPr>
          <w:lang w:eastAsia="zh-CN"/>
        </w:rPr>
        <w:t>MBS Interest Indication</w:t>
      </w:r>
      <w:bookmarkEnd w:id="1177"/>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3"/>
          <w:headerReference w:type="default" r:id="rId13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78" w:name="_Toc60777073"/>
      <w:bookmarkStart w:id="1179" w:name="_Toc139045391"/>
      <w:r w:rsidRPr="00C0503E">
        <w:lastRenderedPageBreak/>
        <w:t>6</w:t>
      </w:r>
      <w:r w:rsidRPr="00C0503E">
        <w:tab/>
        <w:t>Protocol data units, formats and parameters (ASN.1)</w:t>
      </w:r>
      <w:bookmarkEnd w:id="1178"/>
      <w:bookmarkEnd w:id="1179"/>
    </w:p>
    <w:p w14:paraId="3D67480F" w14:textId="77777777" w:rsidR="00394471" w:rsidRPr="00C0503E" w:rsidRDefault="00394471" w:rsidP="00394471">
      <w:pPr>
        <w:pStyle w:val="Heading2"/>
      </w:pPr>
      <w:bookmarkStart w:id="1180" w:name="_Toc60777074"/>
      <w:bookmarkStart w:id="1181" w:name="_Toc139045392"/>
      <w:r w:rsidRPr="00C0503E">
        <w:t>6.1</w:t>
      </w:r>
      <w:r w:rsidRPr="00C0503E">
        <w:tab/>
        <w:t>General</w:t>
      </w:r>
      <w:bookmarkEnd w:id="1180"/>
      <w:bookmarkEnd w:id="1181"/>
    </w:p>
    <w:p w14:paraId="3E443992" w14:textId="77777777" w:rsidR="00394471" w:rsidRPr="00C0503E" w:rsidRDefault="00394471" w:rsidP="00394471">
      <w:pPr>
        <w:pStyle w:val="Heading3"/>
      </w:pPr>
      <w:bookmarkStart w:id="1182" w:name="_Toc60777075"/>
      <w:bookmarkStart w:id="1183" w:name="_Toc139045393"/>
      <w:r w:rsidRPr="00C0503E">
        <w:t>6.1.1</w:t>
      </w:r>
      <w:r w:rsidRPr="00C0503E">
        <w:tab/>
        <w:t>Introduction</w:t>
      </w:r>
      <w:bookmarkEnd w:id="1182"/>
      <w:bookmarkEnd w:id="1183"/>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184" w:name="_Toc60777076"/>
      <w:bookmarkStart w:id="1185" w:name="_Toc139045394"/>
      <w:r w:rsidRPr="00C0503E">
        <w:t>6.1.2</w:t>
      </w:r>
      <w:r w:rsidRPr="00C0503E">
        <w:tab/>
        <w:t>Need codes and conditions for optional fields</w:t>
      </w:r>
      <w:bookmarkEnd w:id="1184"/>
      <w:bookmarkEnd w:id="1185"/>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186" w:name="_Toc60777077"/>
      <w:bookmarkStart w:id="1187" w:name="_Toc139045395"/>
      <w:r w:rsidRPr="00C0503E">
        <w:t>6.1.3</w:t>
      </w:r>
      <w:r w:rsidRPr="00C0503E">
        <w:tab/>
        <w:t>General rules</w:t>
      </w:r>
      <w:bookmarkEnd w:id="1186"/>
      <w:bookmarkEnd w:id="1187"/>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188" w:name="_Toc60777078"/>
      <w:bookmarkStart w:id="1189" w:name="_Toc139045396"/>
      <w:r w:rsidRPr="00C0503E">
        <w:t>6.2</w:t>
      </w:r>
      <w:r w:rsidRPr="00C0503E">
        <w:tab/>
        <w:t>RRC messages</w:t>
      </w:r>
      <w:bookmarkEnd w:id="1188"/>
      <w:bookmarkEnd w:id="1189"/>
    </w:p>
    <w:p w14:paraId="4BEF3DEF" w14:textId="77777777" w:rsidR="00394471" w:rsidRPr="00C0503E" w:rsidRDefault="00394471" w:rsidP="00394471">
      <w:pPr>
        <w:pStyle w:val="Heading3"/>
      </w:pPr>
      <w:bookmarkStart w:id="1190" w:name="_Toc60777079"/>
      <w:bookmarkStart w:id="1191" w:name="_Toc139045397"/>
      <w:r w:rsidRPr="00C0503E">
        <w:t>6.2.1</w:t>
      </w:r>
      <w:r w:rsidRPr="00C0503E">
        <w:tab/>
        <w:t>General message structure</w:t>
      </w:r>
      <w:bookmarkEnd w:id="1190"/>
      <w:bookmarkEnd w:id="1191"/>
    </w:p>
    <w:p w14:paraId="3427D59D" w14:textId="77777777" w:rsidR="00394471" w:rsidRPr="00C0503E" w:rsidRDefault="00394471" w:rsidP="00394471">
      <w:pPr>
        <w:pStyle w:val="Heading4"/>
        <w:rPr>
          <w:i/>
          <w:iCs/>
          <w:noProof/>
          <w:lang w:eastAsia="zh-CN"/>
        </w:rPr>
      </w:pPr>
      <w:bookmarkStart w:id="1192" w:name="_Toc60777080"/>
      <w:bookmarkStart w:id="1193" w:name="_Toc139045398"/>
      <w:r w:rsidRPr="00C0503E">
        <w:rPr>
          <w:i/>
          <w:iCs/>
          <w:lang w:eastAsia="zh-CN"/>
        </w:rPr>
        <w:t>–</w:t>
      </w:r>
      <w:r w:rsidRPr="00C0503E">
        <w:rPr>
          <w:i/>
          <w:iCs/>
          <w:lang w:eastAsia="zh-CN"/>
        </w:rPr>
        <w:tab/>
      </w:r>
      <w:r w:rsidRPr="00C0503E">
        <w:rPr>
          <w:i/>
          <w:iCs/>
          <w:noProof/>
          <w:lang w:eastAsia="zh-CN"/>
        </w:rPr>
        <w:t>NR-RRC-Definitions</w:t>
      </w:r>
      <w:bookmarkEnd w:id="1192"/>
      <w:bookmarkEnd w:id="1193"/>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94" w:name="_Hlk99920787"/>
    </w:p>
    <w:bookmarkEnd w:id="1194"/>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195" w:name="_Toc60777081"/>
      <w:bookmarkStart w:id="1196" w:name="_Toc139045399"/>
      <w:r w:rsidRPr="00C0503E">
        <w:rPr>
          <w:i/>
          <w:iCs/>
        </w:rPr>
        <w:t>–</w:t>
      </w:r>
      <w:r w:rsidRPr="00C0503E">
        <w:rPr>
          <w:i/>
          <w:iCs/>
        </w:rPr>
        <w:tab/>
        <w:t>BCCH-BCH-Message</w:t>
      </w:r>
      <w:bookmarkEnd w:id="1195"/>
      <w:bookmarkEnd w:id="1196"/>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197" w:name="_Toc60777082"/>
      <w:bookmarkStart w:id="1198" w:name="_Toc139045400"/>
      <w:r w:rsidRPr="00C0503E">
        <w:rPr>
          <w:i/>
          <w:iCs/>
        </w:rPr>
        <w:t>–</w:t>
      </w:r>
      <w:r w:rsidRPr="00C0503E">
        <w:rPr>
          <w:i/>
          <w:iCs/>
        </w:rPr>
        <w:tab/>
        <w:t>BCCH-DL-SCH-Message</w:t>
      </w:r>
      <w:bookmarkEnd w:id="1197"/>
      <w:bookmarkEnd w:id="1198"/>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199" w:name="_Toc60777083"/>
      <w:bookmarkStart w:id="1200" w:name="_Toc139045401"/>
      <w:r w:rsidRPr="00C0503E">
        <w:t>–</w:t>
      </w:r>
      <w:r w:rsidRPr="00C0503E">
        <w:tab/>
      </w:r>
      <w:r w:rsidRPr="00C0503E">
        <w:rPr>
          <w:i/>
          <w:noProof/>
        </w:rPr>
        <w:t>DL-CCCH-Message</w:t>
      </w:r>
      <w:bookmarkEnd w:id="1199"/>
      <w:bookmarkEnd w:id="1200"/>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201" w:name="_Toc60777084"/>
      <w:bookmarkStart w:id="1202" w:name="_Toc139045402"/>
      <w:r w:rsidRPr="00C0503E">
        <w:rPr>
          <w:i/>
          <w:iCs/>
        </w:rPr>
        <w:t>–</w:t>
      </w:r>
      <w:r w:rsidRPr="00C0503E">
        <w:rPr>
          <w:i/>
          <w:iCs/>
        </w:rPr>
        <w:tab/>
      </w:r>
      <w:r w:rsidRPr="00C0503E">
        <w:rPr>
          <w:i/>
          <w:iCs/>
          <w:noProof/>
        </w:rPr>
        <w:t>DL-DCCH-Message</w:t>
      </w:r>
      <w:bookmarkEnd w:id="1201"/>
      <w:bookmarkEnd w:id="1202"/>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203" w:name="_Toc139045403"/>
      <w:r w:rsidRPr="00C0503E">
        <w:rPr>
          <w:i/>
          <w:iCs/>
        </w:rPr>
        <w:t>–</w:t>
      </w:r>
      <w:r w:rsidRPr="00C0503E">
        <w:rPr>
          <w:i/>
          <w:iCs/>
        </w:rPr>
        <w:tab/>
        <w:t>MCCH-Message</w:t>
      </w:r>
      <w:bookmarkEnd w:id="1203"/>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204" w:name="_Toc60777085"/>
      <w:bookmarkStart w:id="1205" w:name="_Toc139045404"/>
      <w:r w:rsidRPr="00C0503E">
        <w:rPr>
          <w:i/>
          <w:iCs/>
        </w:rPr>
        <w:t>–</w:t>
      </w:r>
      <w:r w:rsidRPr="00C0503E">
        <w:rPr>
          <w:i/>
          <w:iCs/>
        </w:rPr>
        <w:tab/>
        <w:t>PCCH-Message</w:t>
      </w:r>
      <w:bookmarkEnd w:id="1204"/>
      <w:bookmarkEnd w:id="1205"/>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206" w:name="_Toc60777086"/>
      <w:bookmarkStart w:id="1207" w:name="_Toc139045405"/>
      <w:r w:rsidRPr="00C0503E">
        <w:t>–</w:t>
      </w:r>
      <w:r w:rsidRPr="00C0503E">
        <w:tab/>
      </w:r>
      <w:r w:rsidRPr="00C0503E">
        <w:rPr>
          <w:i/>
          <w:noProof/>
        </w:rPr>
        <w:t>UL-CCCH-Message</w:t>
      </w:r>
      <w:bookmarkEnd w:id="1206"/>
      <w:bookmarkEnd w:id="1207"/>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208" w:name="_Toc60777087"/>
      <w:bookmarkStart w:id="1209" w:name="_Toc139045406"/>
      <w:r w:rsidRPr="00C0503E">
        <w:rPr>
          <w:i/>
          <w:iCs/>
        </w:rPr>
        <w:t>–</w:t>
      </w:r>
      <w:r w:rsidRPr="00C0503E">
        <w:rPr>
          <w:i/>
          <w:iCs/>
        </w:rPr>
        <w:tab/>
        <w:t>UL-CCCH1-Message</w:t>
      </w:r>
      <w:bookmarkEnd w:id="1208"/>
      <w:bookmarkEnd w:id="1209"/>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210" w:name="_Toc60777088"/>
      <w:bookmarkStart w:id="1211" w:name="_Toc139045407"/>
      <w:r w:rsidRPr="00C0503E">
        <w:rPr>
          <w:i/>
          <w:iCs/>
        </w:rPr>
        <w:t>–</w:t>
      </w:r>
      <w:r w:rsidRPr="00C0503E">
        <w:rPr>
          <w:i/>
          <w:iCs/>
        </w:rPr>
        <w:tab/>
      </w:r>
      <w:r w:rsidRPr="00C0503E">
        <w:rPr>
          <w:i/>
          <w:iCs/>
          <w:noProof/>
        </w:rPr>
        <w:t>UL-DCCH-Message</w:t>
      </w:r>
      <w:bookmarkEnd w:id="1210"/>
      <w:bookmarkEnd w:id="1211"/>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212" w:name="_Toc60777089"/>
      <w:bookmarkStart w:id="1213" w:name="_Toc139045408"/>
      <w:bookmarkStart w:id="1214" w:name="_Hlk54206646"/>
      <w:r w:rsidRPr="00C0503E">
        <w:lastRenderedPageBreak/>
        <w:t>6.2.2</w:t>
      </w:r>
      <w:r w:rsidRPr="00C0503E">
        <w:tab/>
        <w:t>Message definitions</w:t>
      </w:r>
      <w:bookmarkEnd w:id="1212"/>
      <w:bookmarkEnd w:id="1213"/>
    </w:p>
    <w:p w14:paraId="67F253FE" w14:textId="77777777" w:rsidR="00394471" w:rsidRPr="00C0503E" w:rsidRDefault="00394471" w:rsidP="00394471">
      <w:pPr>
        <w:pStyle w:val="Heading4"/>
        <w:rPr>
          <w:rFonts w:eastAsia="SimSun"/>
          <w:lang w:eastAsia="zh-CN"/>
        </w:rPr>
      </w:pPr>
      <w:bookmarkStart w:id="1215" w:name="_Toc60777090"/>
      <w:bookmarkStart w:id="1216" w:name="_Toc139045409"/>
      <w:bookmarkEnd w:id="1214"/>
      <w:r w:rsidRPr="00C0503E">
        <w:t>–</w:t>
      </w:r>
      <w:r w:rsidRPr="00C0503E">
        <w:tab/>
      </w:r>
      <w:r w:rsidRPr="00C0503E">
        <w:rPr>
          <w:rFonts w:eastAsia="SimSun"/>
          <w:i/>
          <w:noProof/>
          <w:lang w:eastAsia="zh-CN"/>
        </w:rPr>
        <w:t>CounterCheck</w:t>
      </w:r>
      <w:bookmarkEnd w:id="1215"/>
      <w:bookmarkEnd w:id="1216"/>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217" w:name="_Toc60777091"/>
      <w:bookmarkStart w:id="1218" w:name="_Toc139045410"/>
      <w:r w:rsidRPr="00C0503E">
        <w:t>–</w:t>
      </w:r>
      <w:r w:rsidRPr="00C0503E">
        <w:tab/>
      </w:r>
      <w:r w:rsidRPr="00C0503E">
        <w:rPr>
          <w:rFonts w:eastAsia="SimSun"/>
          <w:i/>
          <w:noProof/>
          <w:lang w:eastAsia="zh-CN"/>
        </w:rPr>
        <w:t>CounterCheckResponse</w:t>
      </w:r>
      <w:bookmarkEnd w:id="1217"/>
      <w:bookmarkEnd w:id="1218"/>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219" w:name="_Toc60777092"/>
      <w:bookmarkStart w:id="1220" w:name="_Toc139045411"/>
      <w:r w:rsidRPr="00C0503E">
        <w:t>–</w:t>
      </w:r>
      <w:r w:rsidRPr="00C0503E">
        <w:tab/>
      </w:r>
      <w:r w:rsidRPr="00C0503E">
        <w:rPr>
          <w:bCs/>
          <w:i/>
          <w:iCs/>
          <w:noProof/>
        </w:rPr>
        <w:t>DedicatedSIBRequest</w:t>
      </w:r>
      <w:bookmarkEnd w:id="1219"/>
      <w:bookmarkEnd w:id="1220"/>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221" w:name="_Toc60777093"/>
      <w:bookmarkStart w:id="1222" w:name="_Toc139045412"/>
      <w:r w:rsidRPr="00C0503E">
        <w:t>–</w:t>
      </w:r>
      <w:r w:rsidRPr="00C0503E">
        <w:tab/>
      </w:r>
      <w:r w:rsidRPr="00C0503E">
        <w:rPr>
          <w:i/>
          <w:iCs/>
        </w:rPr>
        <w:t>DLDedicatedMessageSegment</w:t>
      </w:r>
      <w:bookmarkEnd w:id="1221"/>
      <w:bookmarkEnd w:id="1222"/>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223" w:name="_Toc60777094"/>
      <w:bookmarkStart w:id="1224" w:name="_Toc139045413"/>
      <w:r w:rsidRPr="00C0503E">
        <w:t>–</w:t>
      </w:r>
      <w:r w:rsidRPr="00C0503E">
        <w:tab/>
      </w:r>
      <w:r w:rsidRPr="00C0503E">
        <w:rPr>
          <w:i/>
        </w:rPr>
        <w:t>DLInformationTransfer</w:t>
      </w:r>
      <w:bookmarkEnd w:id="1223"/>
      <w:bookmarkEnd w:id="1224"/>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225" w:name="_Toc60777095"/>
      <w:bookmarkStart w:id="1226" w:name="_Toc139045414"/>
      <w:r w:rsidRPr="00C0503E">
        <w:rPr>
          <w:i/>
          <w:iCs/>
        </w:rPr>
        <w:t>–</w:t>
      </w:r>
      <w:r w:rsidRPr="00C0503E">
        <w:rPr>
          <w:i/>
          <w:iCs/>
        </w:rPr>
        <w:tab/>
        <w:t>DL</w:t>
      </w:r>
      <w:r w:rsidRPr="00C0503E">
        <w:rPr>
          <w:i/>
          <w:iCs/>
          <w:noProof/>
        </w:rPr>
        <w:t>InformationTransferMRDC</w:t>
      </w:r>
      <w:bookmarkEnd w:id="1225"/>
      <w:bookmarkEnd w:id="1226"/>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227" w:name="_Toc60777096"/>
      <w:bookmarkStart w:id="1228" w:name="_Toc139045415"/>
      <w:r w:rsidRPr="00C0503E">
        <w:t>–</w:t>
      </w:r>
      <w:r w:rsidRPr="00C0503E">
        <w:tab/>
      </w:r>
      <w:r w:rsidRPr="00C0503E">
        <w:rPr>
          <w:i/>
          <w:noProof/>
        </w:rPr>
        <w:t>FailureInformation</w:t>
      </w:r>
      <w:bookmarkEnd w:id="1227"/>
      <w:bookmarkEnd w:id="1228"/>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229" w:name="_Toc60777097"/>
      <w:bookmarkStart w:id="1230" w:name="_Toc139045416"/>
      <w:r w:rsidRPr="00C0503E">
        <w:t>–</w:t>
      </w:r>
      <w:r w:rsidRPr="00C0503E">
        <w:tab/>
      </w:r>
      <w:r w:rsidRPr="00C0503E">
        <w:rPr>
          <w:rFonts w:eastAsia="SimSun"/>
          <w:i/>
          <w:iCs/>
          <w:lang w:eastAsia="zh-CN"/>
        </w:rPr>
        <w:t>IABOtherInformation</w:t>
      </w:r>
      <w:bookmarkEnd w:id="1229"/>
      <w:bookmarkEnd w:id="1230"/>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231" w:name="_Toc60777098"/>
      <w:bookmarkStart w:id="1232" w:name="_Toc139045417"/>
      <w:r w:rsidRPr="00C0503E">
        <w:rPr>
          <w:rFonts w:eastAsia="MS Mincho"/>
        </w:rPr>
        <w:t>–</w:t>
      </w:r>
      <w:r w:rsidRPr="00C0503E">
        <w:rPr>
          <w:rFonts w:eastAsia="MS Mincho"/>
        </w:rPr>
        <w:tab/>
      </w:r>
      <w:r w:rsidRPr="00C0503E">
        <w:rPr>
          <w:rFonts w:eastAsia="MS Mincho"/>
          <w:i/>
        </w:rPr>
        <w:t>LocationMeasurementIndication</w:t>
      </w:r>
      <w:bookmarkEnd w:id="1231"/>
      <w:bookmarkEnd w:id="1232"/>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233" w:name="_Toc60777099"/>
      <w:bookmarkStart w:id="1234"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233"/>
      <w:bookmarkEnd w:id="1234"/>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235" w:name="_Toc139045419"/>
      <w:r w:rsidRPr="00C0503E">
        <w:rPr>
          <w:i/>
          <w:iCs/>
        </w:rPr>
        <w:t>–</w:t>
      </w:r>
      <w:r w:rsidRPr="00C0503E">
        <w:rPr>
          <w:i/>
          <w:iCs/>
        </w:rPr>
        <w:tab/>
        <w:t>MBSBroadcastConfiguration</w:t>
      </w:r>
      <w:bookmarkEnd w:id="1235"/>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236" w:name="_Toc139045420"/>
      <w:r w:rsidRPr="00C0503E">
        <w:rPr>
          <w:i/>
          <w:iCs/>
        </w:rPr>
        <w:t>–</w:t>
      </w:r>
      <w:r w:rsidRPr="00C0503E">
        <w:rPr>
          <w:i/>
          <w:iCs/>
        </w:rPr>
        <w:tab/>
        <w:t>MBSInterestIndication</w:t>
      </w:r>
      <w:bookmarkEnd w:id="1236"/>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237" w:name="_Toc60777100"/>
      <w:bookmarkStart w:id="1238" w:name="_Toc139045421"/>
      <w:r w:rsidRPr="00C0503E">
        <w:rPr>
          <w:i/>
          <w:iCs/>
        </w:rPr>
        <w:t>–</w:t>
      </w:r>
      <w:r w:rsidRPr="00C0503E">
        <w:rPr>
          <w:i/>
          <w:iCs/>
        </w:rPr>
        <w:tab/>
        <w:t>MCGFailureInformation</w:t>
      </w:r>
      <w:bookmarkEnd w:id="1237"/>
      <w:bookmarkEnd w:id="1238"/>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239" w:name="_Toc60777101"/>
      <w:bookmarkStart w:id="1240" w:name="_Toc139045422"/>
      <w:r w:rsidRPr="00C0503E">
        <w:rPr>
          <w:rFonts w:eastAsia="MS Mincho"/>
        </w:rPr>
        <w:t>–</w:t>
      </w:r>
      <w:r w:rsidRPr="00C0503E">
        <w:rPr>
          <w:rFonts w:eastAsia="MS Mincho"/>
        </w:rPr>
        <w:tab/>
      </w:r>
      <w:r w:rsidRPr="00C0503E">
        <w:rPr>
          <w:rFonts w:eastAsia="MS Mincho"/>
          <w:i/>
        </w:rPr>
        <w:t>MeasurementReport</w:t>
      </w:r>
      <w:bookmarkEnd w:id="1239"/>
      <w:bookmarkEnd w:id="1240"/>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lastRenderedPageBreak/>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241" w:name="_Toc139045423"/>
      <w:r w:rsidRPr="00C0503E">
        <w:rPr>
          <w:rFonts w:eastAsia="MS Mincho"/>
        </w:rPr>
        <w:t>–</w:t>
      </w:r>
      <w:r w:rsidRPr="00C0503E">
        <w:rPr>
          <w:rFonts w:eastAsia="MS Mincho"/>
        </w:rPr>
        <w:tab/>
      </w:r>
      <w:r w:rsidRPr="00C0503E">
        <w:rPr>
          <w:rFonts w:eastAsia="MS Mincho"/>
          <w:i/>
        </w:rPr>
        <w:t>MeasurementReportAppLayer</w:t>
      </w:r>
      <w:bookmarkEnd w:id="1241"/>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242"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243"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243"/>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242"/>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244"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244"/>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245" w:name="_Toc60777102"/>
      <w:bookmarkStart w:id="1246" w:name="_Toc139045424"/>
      <w:r w:rsidRPr="00C0503E">
        <w:t>–</w:t>
      </w:r>
      <w:r w:rsidRPr="00C0503E">
        <w:tab/>
      </w:r>
      <w:r w:rsidRPr="00C0503E">
        <w:rPr>
          <w:i/>
        </w:rPr>
        <w:t>MIB</w:t>
      </w:r>
      <w:bookmarkEnd w:id="1245"/>
      <w:bookmarkEnd w:id="1246"/>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lastRenderedPageBreak/>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247" w:name="_Toc60777103"/>
      <w:bookmarkStart w:id="1248" w:name="_Toc139045425"/>
      <w:r w:rsidRPr="00C0503E">
        <w:t>–</w:t>
      </w:r>
      <w:r w:rsidRPr="00C0503E">
        <w:tab/>
      </w:r>
      <w:r w:rsidRPr="00C0503E">
        <w:rPr>
          <w:i/>
        </w:rPr>
        <w:t>MobilityFromNRCommand</w:t>
      </w:r>
      <w:bookmarkEnd w:id="1247"/>
      <w:bookmarkEnd w:id="1248"/>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lastRenderedPageBreak/>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lastRenderedPageBreak/>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249" w:name="_Toc60777104"/>
      <w:bookmarkStart w:id="1250" w:name="_Toc139045426"/>
      <w:r w:rsidRPr="00C0503E">
        <w:t>–</w:t>
      </w:r>
      <w:r w:rsidRPr="00C0503E">
        <w:tab/>
      </w:r>
      <w:r w:rsidRPr="00C0503E">
        <w:rPr>
          <w:i/>
        </w:rPr>
        <w:t>Paging</w:t>
      </w:r>
      <w:bookmarkEnd w:id="1249"/>
      <w:bookmarkEnd w:id="1250"/>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251" w:name="_Toc60777105"/>
      <w:bookmarkStart w:id="1252" w:name="_Toc139045427"/>
      <w:r w:rsidRPr="00C0503E">
        <w:lastRenderedPageBreak/>
        <w:t>–</w:t>
      </w:r>
      <w:r w:rsidRPr="00C0503E">
        <w:tab/>
      </w:r>
      <w:r w:rsidRPr="00C0503E">
        <w:rPr>
          <w:i/>
          <w:noProof/>
        </w:rPr>
        <w:t>RRCReestablishment</w:t>
      </w:r>
      <w:bookmarkEnd w:id="1251"/>
      <w:bookmarkEnd w:id="1252"/>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253" w:name="_Toc60777106"/>
      <w:bookmarkStart w:id="1254" w:name="_Toc139045428"/>
      <w:r w:rsidRPr="00C0503E">
        <w:lastRenderedPageBreak/>
        <w:t>–</w:t>
      </w:r>
      <w:r w:rsidRPr="00C0503E">
        <w:tab/>
      </w:r>
      <w:r w:rsidRPr="00C0503E">
        <w:rPr>
          <w:i/>
          <w:noProof/>
        </w:rPr>
        <w:t>RRCReestablishmentComplete</w:t>
      </w:r>
      <w:bookmarkEnd w:id="1253"/>
      <w:bookmarkEnd w:id="1254"/>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255" w:name="_Toc60777107"/>
      <w:bookmarkStart w:id="1256" w:name="_Toc139045429"/>
      <w:r w:rsidRPr="00C0503E">
        <w:t>–</w:t>
      </w:r>
      <w:r w:rsidRPr="00C0503E">
        <w:tab/>
      </w:r>
      <w:r w:rsidRPr="00C0503E">
        <w:rPr>
          <w:i/>
          <w:noProof/>
        </w:rPr>
        <w:t>RRCReestablishmentRequest</w:t>
      </w:r>
      <w:bookmarkEnd w:id="1255"/>
      <w:bookmarkEnd w:id="1256"/>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257" w:name="_Toc60777108"/>
      <w:bookmarkStart w:id="1258" w:name="_Toc139045430"/>
      <w:r w:rsidRPr="00C0503E">
        <w:t>–</w:t>
      </w:r>
      <w:r w:rsidRPr="00C0503E">
        <w:tab/>
      </w:r>
      <w:r w:rsidRPr="00C0503E">
        <w:rPr>
          <w:i/>
          <w:noProof/>
        </w:rPr>
        <w:t>RRCReconfiguration</w:t>
      </w:r>
      <w:bookmarkEnd w:id="1257"/>
      <w:bookmarkEnd w:id="1258"/>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4A40A79B" w:rsidR="00B001B7" w:rsidRPr="00C0503E" w:rsidRDefault="00B001B7" w:rsidP="00C0503E">
      <w:pPr>
        <w:pStyle w:val="PL"/>
      </w:pPr>
      <w:r w:rsidRPr="00C0503E">
        <w:t xml:space="preserve">    nonCriticalExtension                    </w:t>
      </w:r>
      <w:ins w:id="1259" w:author="Huawei, HiSilicon" w:date="2023-08-10T13:46:00Z">
        <w:r w:rsidR="005D418C" w:rsidRPr="00F10B4F">
          <w:t>RRCReconfiguration-v1</w:t>
        </w:r>
        <w:r w:rsidR="005D418C">
          <w:t>8</w:t>
        </w:r>
        <w:r w:rsidR="005D418C" w:rsidRPr="00F10B4F">
          <w:t>00-IEs</w:t>
        </w:r>
      </w:ins>
      <w:del w:id="1260" w:author="Huawei, HiSilicon" w:date="2023-08-10T13:46:00Z">
        <w:r w:rsidRPr="00C0503E" w:rsidDel="005D418C">
          <w:rPr>
            <w:color w:val="993366"/>
          </w:rPr>
          <w:delText>SEQUENCE</w:delText>
        </w:r>
        <w:r w:rsidRPr="00C0503E" w:rsidDel="005D418C">
          <w:delText xml:space="preserve"> {}</w:delText>
        </w:r>
      </w:del>
      <w:r w:rsidR="005D3C7B" w:rsidRPr="00C0503E">
        <w:t xml:space="preserve">                                   </w:t>
      </w:r>
      <w:del w:id="1261" w:author="Huawei, HiSilicon" w:date="2023-08-10T13:46:00Z">
        <w:r w:rsidR="005D3C7B" w:rsidRPr="00C0503E" w:rsidDel="005D418C">
          <w:delText xml:space="preserve">                 </w:delText>
        </w:r>
      </w:del>
      <w:r w:rsidR="005D3C7B" w:rsidRPr="00C0503E">
        <w:rPr>
          <w:color w:val="993366"/>
        </w:rPr>
        <w:t>OPTIONAL</w:t>
      </w:r>
    </w:p>
    <w:p w14:paraId="3B5B9041" w14:textId="7BC7B327" w:rsidR="00394471" w:rsidRDefault="00B001B7" w:rsidP="00C0503E">
      <w:pPr>
        <w:pStyle w:val="PL"/>
        <w:rPr>
          <w:ins w:id="1262" w:author="Huawei, HiSilicon" w:date="2023-08-10T13:46:00Z"/>
        </w:rPr>
      </w:pPr>
      <w:r w:rsidRPr="00C0503E">
        <w:t>}</w:t>
      </w:r>
    </w:p>
    <w:p w14:paraId="3730D4BB" w14:textId="675DE39F" w:rsidR="005D418C" w:rsidRDefault="005D418C" w:rsidP="00C0503E">
      <w:pPr>
        <w:pStyle w:val="PL"/>
        <w:rPr>
          <w:ins w:id="1263" w:author="Huawei, HiSilicon" w:date="2023-08-10T13:46:00Z"/>
        </w:rPr>
      </w:pPr>
    </w:p>
    <w:p w14:paraId="41E2BD8E" w14:textId="77777777" w:rsidR="005D418C" w:rsidRPr="00F10B4F" w:rsidRDefault="005D418C" w:rsidP="005D418C">
      <w:pPr>
        <w:pStyle w:val="PL"/>
        <w:rPr>
          <w:ins w:id="1264" w:author="Huawei, HiSilicon" w:date="2023-08-10T13:46:00Z"/>
        </w:rPr>
      </w:pPr>
      <w:ins w:id="1265" w:author="Huawei, HiSilicon" w:date="2023-08-10T13:46:00Z">
        <w:r w:rsidRPr="00F10B4F">
          <w:t>RRCReconfiguration-v1</w:t>
        </w:r>
        <w:r>
          <w:t>8</w:t>
        </w:r>
        <w:r w:rsidRPr="00F10B4F">
          <w:t xml:space="preserve">00-IEs ::=        </w:t>
        </w:r>
        <w:r w:rsidRPr="00F10B4F">
          <w:rPr>
            <w:color w:val="993366"/>
          </w:rPr>
          <w:t>SEQUENCE</w:t>
        </w:r>
        <w:r w:rsidRPr="00F10B4F">
          <w:t xml:space="preserve"> {</w:t>
        </w:r>
      </w:ins>
    </w:p>
    <w:p w14:paraId="328EBE10" w14:textId="55C39C36" w:rsidR="005D418C" w:rsidRPr="00F10B4F" w:rsidRDefault="005D418C" w:rsidP="005D418C">
      <w:pPr>
        <w:pStyle w:val="PL"/>
        <w:rPr>
          <w:ins w:id="1266" w:author="Huawei, HiSilicon" w:date="2023-08-10T13:46:00Z"/>
          <w:color w:val="808080"/>
        </w:rPr>
      </w:pPr>
      <w:ins w:id="1267" w:author="Huawei, HiSilicon" w:date="2023-08-10T13:46:00Z">
        <w:r w:rsidRPr="00F10B4F">
          <w:t xml:space="preserve">    otherConfig-v1</w:t>
        </w:r>
        <w:r>
          <w:t>8</w:t>
        </w:r>
        <w:r w:rsidRPr="00F10B4F">
          <w:t>00</w:t>
        </w:r>
      </w:ins>
      <w:ins w:id="1268" w:author="Huawei, HiSilicon" w:date="2023-08-10T13:47:00Z">
        <w:r>
          <w:t xml:space="preserve">                       </w:t>
        </w:r>
      </w:ins>
      <w:ins w:id="1269" w:author="Huawei, HiSilicon" w:date="2023-08-10T13:46:00Z">
        <w:r w:rsidRPr="00F10B4F">
          <w:t>OtherConfig-v1</w:t>
        </w:r>
        <w:r>
          <w:t>8</w:t>
        </w:r>
        <w:r w:rsidRPr="00F10B4F">
          <w:t>00</w:t>
        </w:r>
      </w:ins>
      <w:ins w:id="1270" w:author="Huawei, HiSilicon" w:date="2023-08-10T13:47:00Z">
        <w:r>
          <w:t xml:space="preserve">                                              </w:t>
        </w:r>
      </w:ins>
      <w:ins w:id="1271" w:author="Huawei, HiSilicon" w:date="2023-08-10T13:46:00Z">
        <w:r w:rsidRPr="00F10B4F">
          <w:rPr>
            <w:color w:val="993366"/>
          </w:rPr>
          <w:t>OPTIONAL</w:t>
        </w:r>
        <w:r w:rsidRPr="00F10B4F">
          <w:t xml:space="preserve">, </w:t>
        </w:r>
        <w:r w:rsidRPr="00F10B4F">
          <w:rPr>
            <w:color w:val="808080"/>
          </w:rPr>
          <w:t>-- Need M</w:t>
        </w:r>
      </w:ins>
    </w:p>
    <w:p w14:paraId="291E3E9C" w14:textId="617580BD" w:rsidR="005D418C" w:rsidRPr="00F10B4F" w:rsidRDefault="005D418C" w:rsidP="005D418C">
      <w:pPr>
        <w:pStyle w:val="PL"/>
        <w:rPr>
          <w:ins w:id="1272" w:author="Huawei, HiSilicon" w:date="2023-08-10T13:46:00Z"/>
        </w:rPr>
      </w:pPr>
      <w:ins w:id="1273" w:author="Huawei, HiSilicon" w:date="2023-08-10T13:46:00Z">
        <w:r w:rsidRPr="00F10B4F">
          <w:t xml:space="preserve">    nonCriticalExtension</w:t>
        </w:r>
      </w:ins>
      <w:ins w:id="1274" w:author="Huawei, HiSilicon" w:date="2023-08-10T13:47:00Z">
        <w:r>
          <w:t xml:space="preserve">                    </w:t>
        </w:r>
      </w:ins>
      <w:ins w:id="1275" w:author="Huawei, HiSilicon" w:date="2023-08-10T13:46:00Z">
        <w:r w:rsidRPr="00B029BF">
          <w:rPr>
            <w:color w:val="993366"/>
          </w:rPr>
          <w:t>SEQUENCE</w:t>
        </w:r>
        <w:r>
          <w:t xml:space="preserve"> {}</w:t>
        </w:r>
      </w:ins>
      <w:ins w:id="1276" w:author="Huawei, HiSilicon" w:date="2023-08-10T13:47:00Z">
        <w:r>
          <w:t xml:space="preserve">                                                    </w:t>
        </w:r>
      </w:ins>
      <w:ins w:id="1277" w:author="Huawei, HiSilicon" w:date="2023-08-10T13:46:00Z">
        <w:r w:rsidRPr="00F10B4F">
          <w:rPr>
            <w:color w:val="993366"/>
          </w:rPr>
          <w:t>OPTIONAL</w:t>
        </w:r>
      </w:ins>
    </w:p>
    <w:p w14:paraId="0854B580" w14:textId="77777777" w:rsidR="005D418C" w:rsidRPr="00F10B4F" w:rsidRDefault="005D418C" w:rsidP="005D418C">
      <w:pPr>
        <w:pStyle w:val="PL"/>
        <w:rPr>
          <w:ins w:id="1278" w:author="Huawei, HiSilicon" w:date="2023-08-10T13:46:00Z"/>
        </w:rPr>
      </w:pPr>
      <w:ins w:id="1279" w:author="Huawei, HiSilicon" w:date="2023-08-10T13:46:00Z">
        <w:r w:rsidRPr="00F10B4F">
          <w:t>}</w:t>
        </w:r>
      </w:ins>
    </w:p>
    <w:p w14:paraId="17F234DD" w14:textId="77777777" w:rsidR="005D418C" w:rsidRPr="00C0503E" w:rsidRDefault="005D418C" w:rsidP="00C0503E">
      <w:pPr>
        <w:pStyle w:val="PL"/>
      </w:pP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280" w:name="_Toc60777109"/>
      <w:bookmarkStart w:id="1281" w:name="_Toc139045431"/>
      <w:r w:rsidRPr="00C0503E">
        <w:rPr>
          <w:i/>
          <w:iCs/>
        </w:rPr>
        <w:lastRenderedPageBreak/>
        <w:t>–</w:t>
      </w:r>
      <w:r w:rsidRPr="00C0503E">
        <w:rPr>
          <w:i/>
          <w:iCs/>
        </w:rPr>
        <w:tab/>
      </w:r>
      <w:r w:rsidRPr="00C0503E">
        <w:rPr>
          <w:i/>
          <w:iCs/>
          <w:noProof/>
        </w:rPr>
        <w:t>RRCReconfigurationComplete</w:t>
      </w:r>
      <w:bookmarkEnd w:id="1280"/>
      <w:bookmarkEnd w:id="1281"/>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282" w:name="_Toc60777110"/>
      <w:bookmarkStart w:id="1283" w:name="_Toc139045432"/>
      <w:r w:rsidRPr="00C0503E">
        <w:t>–</w:t>
      </w:r>
      <w:r w:rsidRPr="00C0503E">
        <w:tab/>
      </w:r>
      <w:r w:rsidRPr="00C0503E">
        <w:rPr>
          <w:i/>
          <w:noProof/>
        </w:rPr>
        <w:t>RRCReject</w:t>
      </w:r>
      <w:bookmarkEnd w:id="1282"/>
      <w:bookmarkEnd w:id="1283"/>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284" w:name="_Toc60777111"/>
      <w:bookmarkStart w:id="1285" w:name="_Toc139045433"/>
      <w:r w:rsidRPr="00C0503E">
        <w:t>–</w:t>
      </w:r>
      <w:r w:rsidRPr="00C0503E">
        <w:tab/>
      </w:r>
      <w:r w:rsidRPr="00C0503E">
        <w:rPr>
          <w:i/>
          <w:noProof/>
        </w:rPr>
        <w:t>RRCRelease</w:t>
      </w:r>
      <w:bookmarkEnd w:id="1284"/>
      <w:bookmarkEnd w:id="1285"/>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86" w:name="_Hlk95905177"/>
      <w:r w:rsidRPr="00C0503E">
        <w:t>cg-SDT-TA-Valid</w:t>
      </w:r>
      <w:bookmarkEnd w:id="1286"/>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87" w:name="OLE_LINK39"/>
            <w:r w:rsidRPr="00C0503E">
              <w:rPr>
                <w:b/>
                <w:bCs/>
                <w:i/>
                <w:iCs/>
              </w:rPr>
              <w:t>allowedCG-List</w:t>
            </w:r>
          </w:p>
          <w:bookmarkEnd w:id="1287"/>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288" w:name="_Toc60777112"/>
      <w:bookmarkStart w:id="1289" w:name="_Toc139045434"/>
      <w:r w:rsidRPr="00C0503E">
        <w:t>–</w:t>
      </w:r>
      <w:r w:rsidRPr="00C0503E">
        <w:tab/>
      </w:r>
      <w:r w:rsidRPr="00C0503E">
        <w:rPr>
          <w:i/>
          <w:noProof/>
        </w:rPr>
        <w:t>RRCResume</w:t>
      </w:r>
      <w:bookmarkEnd w:id="1288"/>
      <w:bookmarkEnd w:id="1289"/>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290" w:name="_Toc60777113"/>
      <w:bookmarkStart w:id="1291" w:name="_Toc139045435"/>
      <w:r w:rsidRPr="00C0503E">
        <w:lastRenderedPageBreak/>
        <w:t>–</w:t>
      </w:r>
      <w:r w:rsidRPr="00C0503E">
        <w:tab/>
      </w:r>
      <w:r w:rsidRPr="00C0503E">
        <w:rPr>
          <w:i/>
          <w:noProof/>
        </w:rPr>
        <w:t>RRCResumeComplete</w:t>
      </w:r>
      <w:bookmarkEnd w:id="1290"/>
      <w:bookmarkEnd w:id="1291"/>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292" w:name="_Toc60777114"/>
      <w:bookmarkStart w:id="1293" w:name="_Toc139045436"/>
      <w:r w:rsidRPr="00C0503E">
        <w:t>–</w:t>
      </w:r>
      <w:r w:rsidRPr="00C0503E">
        <w:tab/>
      </w:r>
      <w:r w:rsidRPr="00C0503E">
        <w:rPr>
          <w:i/>
          <w:noProof/>
        </w:rPr>
        <w:t>RRCResumeRequest</w:t>
      </w:r>
      <w:bookmarkEnd w:id="1292"/>
      <w:bookmarkEnd w:id="1293"/>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294" w:name="_Toc60777115"/>
      <w:bookmarkStart w:id="1295" w:name="_Toc139045437"/>
      <w:r w:rsidRPr="00C0503E">
        <w:t>–</w:t>
      </w:r>
      <w:r w:rsidRPr="00C0503E">
        <w:tab/>
      </w:r>
      <w:r w:rsidRPr="00C0503E">
        <w:rPr>
          <w:i/>
          <w:noProof/>
        </w:rPr>
        <w:t>RRCResumeRequest1</w:t>
      </w:r>
      <w:bookmarkEnd w:id="1294"/>
      <w:bookmarkEnd w:id="1295"/>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296" w:name="_Toc60777116"/>
      <w:bookmarkStart w:id="1297" w:name="_Toc139045438"/>
      <w:r w:rsidRPr="00C0503E">
        <w:t>–</w:t>
      </w:r>
      <w:r w:rsidRPr="00C0503E">
        <w:tab/>
      </w:r>
      <w:r w:rsidRPr="00C0503E">
        <w:rPr>
          <w:i/>
          <w:noProof/>
        </w:rPr>
        <w:t>RRCSetup</w:t>
      </w:r>
      <w:bookmarkEnd w:id="1296"/>
      <w:bookmarkEnd w:id="1297"/>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298" w:name="_Toc60777117"/>
      <w:bookmarkStart w:id="1299" w:name="_Toc139045439"/>
      <w:r w:rsidRPr="00C0503E">
        <w:t>–</w:t>
      </w:r>
      <w:r w:rsidRPr="00C0503E">
        <w:tab/>
      </w:r>
      <w:r w:rsidRPr="00C0503E">
        <w:rPr>
          <w:i/>
          <w:noProof/>
        </w:rPr>
        <w:t>RRCSetupComplete</w:t>
      </w:r>
      <w:bookmarkEnd w:id="1298"/>
      <w:bookmarkEnd w:id="1299"/>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lastRenderedPageBreak/>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300" w:name="_Toc60777118"/>
      <w:bookmarkStart w:id="1301" w:name="_Toc139045440"/>
      <w:r w:rsidRPr="00C0503E">
        <w:rPr>
          <w:i/>
          <w:iCs/>
        </w:rPr>
        <w:t>–</w:t>
      </w:r>
      <w:r w:rsidRPr="00C0503E">
        <w:rPr>
          <w:i/>
          <w:iCs/>
        </w:rPr>
        <w:tab/>
      </w:r>
      <w:r w:rsidRPr="00C0503E">
        <w:rPr>
          <w:i/>
          <w:iCs/>
          <w:noProof/>
        </w:rPr>
        <w:t>RRCSetupRequest</w:t>
      </w:r>
      <w:bookmarkEnd w:id="1300"/>
      <w:bookmarkEnd w:id="1301"/>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lastRenderedPageBreak/>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302" w:name="_Toc60777119"/>
      <w:bookmarkStart w:id="1303" w:name="_Toc139045441"/>
      <w:r w:rsidRPr="00C0503E">
        <w:t>–</w:t>
      </w:r>
      <w:r w:rsidRPr="00C0503E">
        <w:tab/>
      </w:r>
      <w:r w:rsidRPr="00C0503E">
        <w:rPr>
          <w:bCs/>
          <w:i/>
          <w:iCs/>
          <w:noProof/>
        </w:rPr>
        <w:t>RRCSystemInfoRequest</w:t>
      </w:r>
      <w:bookmarkEnd w:id="1302"/>
      <w:bookmarkEnd w:id="1303"/>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lastRenderedPageBreak/>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304" w:name="_Toc60777120"/>
      <w:bookmarkStart w:id="1305" w:name="_Toc139045442"/>
      <w:r w:rsidRPr="00C0503E">
        <w:rPr>
          <w:i/>
          <w:iCs/>
        </w:rPr>
        <w:t>–</w:t>
      </w:r>
      <w:r w:rsidRPr="00C0503E">
        <w:rPr>
          <w:i/>
          <w:iCs/>
        </w:rPr>
        <w:tab/>
        <w:t>SCGFailureInformation</w:t>
      </w:r>
      <w:bookmarkEnd w:id="1304"/>
      <w:bookmarkEnd w:id="1305"/>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306" w:name="_Toc60777121"/>
      <w:bookmarkStart w:id="1307" w:name="_Toc139045443"/>
      <w:r w:rsidRPr="00C0503E">
        <w:rPr>
          <w:i/>
          <w:iCs/>
        </w:rPr>
        <w:t>–</w:t>
      </w:r>
      <w:r w:rsidRPr="00C0503E">
        <w:rPr>
          <w:i/>
          <w:iCs/>
        </w:rPr>
        <w:tab/>
        <w:t>SCGFailureInformationEUTRA</w:t>
      </w:r>
      <w:bookmarkEnd w:id="1306"/>
      <w:bookmarkEnd w:id="1307"/>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308" w:name="_Toc60777122"/>
      <w:bookmarkStart w:id="1309" w:name="_Toc139045444"/>
      <w:r w:rsidRPr="00C0503E">
        <w:t>–</w:t>
      </w:r>
      <w:r w:rsidRPr="00C0503E">
        <w:tab/>
      </w:r>
      <w:r w:rsidRPr="00C0503E">
        <w:rPr>
          <w:i/>
          <w:noProof/>
        </w:rPr>
        <w:t>SecurityModeCommand</w:t>
      </w:r>
      <w:bookmarkEnd w:id="1308"/>
      <w:bookmarkEnd w:id="1309"/>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310" w:name="_Toc60777123"/>
      <w:bookmarkStart w:id="1311" w:name="_Toc139045445"/>
      <w:r w:rsidRPr="00C0503E">
        <w:t>–</w:t>
      </w:r>
      <w:r w:rsidRPr="00C0503E">
        <w:tab/>
      </w:r>
      <w:r w:rsidRPr="00C0503E">
        <w:rPr>
          <w:i/>
          <w:noProof/>
        </w:rPr>
        <w:t>SecurityModeComplete</w:t>
      </w:r>
      <w:bookmarkEnd w:id="1310"/>
      <w:bookmarkEnd w:id="1311"/>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312" w:name="_Toc60777124"/>
      <w:bookmarkStart w:id="1313" w:name="_Toc139045446"/>
      <w:r w:rsidRPr="00C0503E">
        <w:t>–</w:t>
      </w:r>
      <w:r w:rsidRPr="00C0503E">
        <w:tab/>
      </w:r>
      <w:r w:rsidRPr="00C0503E">
        <w:rPr>
          <w:i/>
          <w:noProof/>
        </w:rPr>
        <w:t>SecurityModeFailure</w:t>
      </w:r>
      <w:bookmarkEnd w:id="1312"/>
      <w:bookmarkEnd w:id="1313"/>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314" w:name="_Toc60777125"/>
      <w:bookmarkStart w:id="1315" w:name="_Toc139045447"/>
      <w:r w:rsidRPr="00C0503E">
        <w:t>–</w:t>
      </w:r>
      <w:r w:rsidRPr="00C0503E">
        <w:tab/>
      </w:r>
      <w:r w:rsidRPr="00C0503E">
        <w:rPr>
          <w:i/>
          <w:noProof/>
        </w:rPr>
        <w:t>SIB1</w:t>
      </w:r>
      <w:bookmarkEnd w:id="1314"/>
      <w:bookmarkEnd w:id="1315"/>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5D418C" w:rsidRDefault="0070235D" w:rsidP="00C0503E">
      <w:pPr>
        <w:pStyle w:val="PL"/>
        <w:rPr>
          <w:lang w:val="pl-PL"/>
        </w:rPr>
      </w:pPr>
      <w:r w:rsidRPr="00C0503E">
        <w:t xml:space="preserve">    </w:t>
      </w:r>
      <w:r w:rsidRPr="005D418C">
        <w:rPr>
          <w:lang w:val="pl-PL"/>
        </w:rPr>
        <w:t xml:space="preserve">sdt-DataVolumeThreshold-r17          </w:t>
      </w:r>
      <w:r w:rsidRPr="005D418C">
        <w:rPr>
          <w:color w:val="993366"/>
          <w:lang w:val="pl-PL"/>
        </w:rPr>
        <w:t>ENUMERATED</w:t>
      </w:r>
      <w:r w:rsidRPr="005D418C">
        <w:rPr>
          <w:lang w:val="pl-PL"/>
        </w:rPr>
        <w:t xml:space="preserve"> {byte32, byte100, byte200, byte400, byte600, byte800, byte1000, byte2000, byte4000,</w:t>
      </w:r>
    </w:p>
    <w:p w14:paraId="5EF2B915" w14:textId="77777777" w:rsidR="0070235D" w:rsidRPr="005D418C" w:rsidRDefault="0070235D" w:rsidP="00C0503E">
      <w:pPr>
        <w:pStyle w:val="PL"/>
        <w:rPr>
          <w:lang w:val="pl-PL"/>
        </w:rPr>
      </w:pPr>
      <w:r w:rsidRPr="005D418C">
        <w:rPr>
          <w:lang w:val="pl-PL"/>
        </w:rPr>
        <w:t xml:space="preserve">                                                     byte8000, byte9000, byte10000, byte12000, byte24000, byte48000, byte96000},</w:t>
      </w:r>
    </w:p>
    <w:p w14:paraId="20B332E6" w14:textId="09856EB4" w:rsidR="0070235D" w:rsidRPr="00C0503E" w:rsidRDefault="0070235D" w:rsidP="00C0503E">
      <w:pPr>
        <w:pStyle w:val="PL"/>
      </w:pPr>
      <w:r w:rsidRPr="005D418C">
        <w:rPr>
          <w:lang w:val="pl-PL"/>
        </w:rPr>
        <w:t xml:space="preserve">    </w:t>
      </w:r>
      <w:r w:rsidRPr="00C0503E">
        <w:t xml:space="preserve">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316" w:name="_Toc60777126"/>
      <w:bookmarkStart w:id="1317" w:name="_Toc139045448"/>
      <w:r w:rsidRPr="00C0503E">
        <w:t>–</w:t>
      </w:r>
      <w:r w:rsidRPr="00C0503E">
        <w:tab/>
      </w:r>
      <w:r w:rsidRPr="00C0503E">
        <w:rPr>
          <w:i/>
          <w:iCs/>
        </w:rPr>
        <w:t>SidelinkUEInformation</w:t>
      </w:r>
      <w:r w:rsidRPr="00C0503E">
        <w:rPr>
          <w:i/>
          <w:iCs/>
          <w:noProof/>
        </w:rPr>
        <w:t>NR</w:t>
      </w:r>
      <w:bookmarkEnd w:id="1316"/>
      <w:bookmarkEnd w:id="1317"/>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318"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318"/>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319" w:name="_Toc60777127"/>
      <w:bookmarkStart w:id="1320" w:name="_Toc139045449"/>
      <w:r w:rsidRPr="00C0503E">
        <w:t>–</w:t>
      </w:r>
      <w:r w:rsidRPr="00C0503E">
        <w:tab/>
      </w:r>
      <w:r w:rsidRPr="00C0503E">
        <w:rPr>
          <w:i/>
        </w:rPr>
        <w:t>SystemInformation</w:t>
      </w:r>
      <w:bookmarkEnd w:id="1319"/>
      <w:bookmarkEnd w:id="1320"/>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321" w:name="_Toc60777128"/>
      <w:bookmarkStart w:id="1322" w:name="_Toc139045450"/>
      <w:r w:rsidRPr="00C0503E">
        <w:lastRenderedPageBreak/>
        <w:t>–</w:t>
      </w:r>
      <w:r w:rsidRPr="00C0503E">
        <w:tab/>
      </w:r>
      <w:r w:rsidRPr="00C0503E">
        <w:rPr>
          <w:i/>
          <w:noProof/>
        </w:rPr>
        <w:t>UEAssistanceInformation</w:t>
      </w:r>
      <w:bookmarkEnd w:id="1321"/>
      <w:bookmarkEnd w:id="1322"/>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commentRangeStart w:id="1323"/>
      <w:r w:rsidRPr="00C0503E">
        <w:rPr>
          <w:color w:val="993366"/>
        </w:rPr>
        <w:t>SEQUENCE</w:t>
      </w:r>
      <w:r w:rsidRPr="00C0503E">
        <w:t xml:space="preserve"> {}</w:t>
      </w:r>
      <w:commentRangeEnd w:id="1323"/>
      <w:r w:rsidR="00545EC2">
        <w:rPr>
          <w:rStyle w:val="CommentReference"/>
          <w:rFonts w:ascii="Times New Roman" w:hAnsi="Times New Roman"/>
          <w:noProof w:val="0"/>
          <w:lang w:eastAsia="ja-JP"/>
        </w:rPr>
        <w:commentReference w:id="1323"/>
      </w:r>
      <w:r w:rsidR="005D3C7B" w:rsidRPr="00C0503E">
        <w:t xml:space="preserve">                           </w:t>
      </w:r>
      <w:r w:rsidR="005D3C7B" w:rsidRPr="00C0503E">
        <w:rPr>
          <w:color w:val="993366"/>
        </w:rPr>
        <w:t>OPTIONAL</w:t>
      </w:r>
    </w:p>
    <w:p w14:paraId="391A150F" w14:textId="77777777" w:rsidR="00F7416E" w:rsidRDefault="00B001B7" w:rsidP="00F7416E">
      <w:pPr>
        <w:pStyle w:val="PL"/>
        <w:rPr>
          <w:ins w:id="1324" w:author="Huawei, HiSilicon" w:date="2023-08-10T14:28:00Z"/>
        </w:rPr>
      </w:pPr>
      <w:r w:rsidRPr="00C0503E">
        <w:t>}</w:t>
      </w:r>
    </w:p>
    <w:p w14:paraId="38A6B6B1" w14:textId="77777777" w:rsidR="00F7416E" w:rsidRDefault="00F7416E" w:rsidP="00F7416E">
      <w:pPr>
        <w:pStyle w:val="PL"/>
        <w:rPr>
          <w:ins w:id="1325" w:author="Huawei, HiSilicon" w:date="2023-08-10T14:28:00Z"/>
        </w:rPr>
      </w:pPr>
    </w:p>
    <w:p w14:paraId="6EBB80C3" w14:textId="77777777" w:rsidR="00F7416E" w:rsidRPr="00F10B4F" w:rsidRDefault="00F7416E" w:rsidP="00F7416E">
      <w:pPr>
        <w:pStyle w:val="PL"/>
        <w:rPr>
          <w:ins w:id="1326" w:author="Huawei, HiSilicon" w:date="2023-08-10T14:28:00Z"/>
        </w:rPr>
      </w:pPr>
      <w:ins w:id="1327" w:author="Huawei, HiSilicon" w:date="2023-08-10T14:28:00Z">
        <w:r w:rsidRPr="00F10B4F">
          <w:lastRenderedPageBreak/>
          <w:t>UEAssistanceInformation-v1</w:t>
        </w:r>
        <w:r>
          <w:t>8</w:t>
        </w:r>
        <w:r w:rsidRPr="00F10B4F">
          <w:t xml:space="preserve">00-IEs ::= </w:t>
        </w:r>
        <w:r w:rsidRPr="00F10B4F">
          <w:rPr>
            <w:color w:val="993366"/>
          </w:rPr>
          <w:t>SEQUENCE</w:t>
        </w:r>
        <w:r w:rsidRPr="00F10B4F">
          <w:t xml:space="preserve"> {</w:t>
        </w:r>
      </w:ins>
    </w:p>
    <w:p w14:paraId="2A47983A" w14:textId="18E40F51" w:rsidR="00F7416E" w:rsidRPr="00F10B4F" w:rsidRDefault="00F7416E" w:rsidP="00F7416E">
      <w:pPr>
        <w:pStyle w:val="PL"/>
        <w:rPr>
          <w:ins w:id="1328" w:author="Huawei, HiSilicon" w:date="2023-08-10T14:28:00Z"/>
        </w:rPr>
      </w:pPr>
      <w:ins w:id="1329" w:author="Huawei, HiSilicon" w:date="2023-08-10T14:28:00Z">
        <w:r w:rsidRPr="00F10B4F">
          <w:t xml:space="preserve">    </w:t>
        </w:r>
        <w:r>
          <w:t xml:space="preserve">ul-TrafficInfo-r18                    UL-TrafficInfo-r18                    </w:t>
        </w:r>
        <w:r w:rsidRPr="00F10B4F">
          <w:rPr>
            <w:color w:val="993366"/>
          </w:rPr>
          <w:t>OPTIONAL</w:t>
        </w:r>
        <w:r w:rsidRPr="00F10B4F">
          <w:t>,</w:t>
        </w:r>
      </w:ins>
    </w:p>
    <w:p w14:paraId="17A7A564" w14:textId="786FFF57" w:rsidR="00F7416E" w:rsidRPr="00F10B4F" w:rsidRDefault="00F7416E" w:rsidP="00F7416E">
      <w:pPr>
        <w:pStyle w:val="PL"/>
        <w:rPr>
          <w:ins w:id="1330" w:author="Huawei, HiSilicon" w:date="2023-08-10T14:28:00Z"/>
        </w:rPr>
      </w:pPr>
      <w:ins w:id="1331" w:author="Huawei, HiSilicon" w:date="2023-08-10T14:28:00Z">
        <w:r w:rsidRPr="00F10B4F">
          <w:t xml:space="preserve">    nonCriticalExtension</w:t>
        </w:r>
        <w:r>
          <w:t xml:space="preserve">                  </w:t>
        </w:r>
        <w:r w:rsidRPr="00F10B4F">
          <w:rPr>
            <w:color w:val="993366"/>
          </w:rPr>
          <w:t>SEQUENCE</w:t>
        </w:r>
        <w:r w:rsidRPr="00F10B4F">
          <w:t xml:space="preserve"> {}</w:t>
        </w:r>
        <w:r>
          <w:t xml:space="preserve">                           </w:t>
        </w:r>
        <w:r w:rsidRPr="00F10B4F">
          <w:rPr>
            <w:color w:val="993366"/>
          </w:rPr>
          <w:t>OPTIONAL</w:t>
        </w:r>
      </w:ins>
    </w:p>
    <w:p w14:paraId="1BFAAFAC" w14:textId="1580A946" w:rsidR="00394471" w:rsidRPr="00C0503E" w:rsidRDefault="00F7416E" w:rsidP="00F7416E">
      <w:pPr>
        <w:pStyle w:val="PL"/>
      </w:pPr>
      <w:ins w:id="1332" w:author="Huawei, HiSilicon" w:date="2023-08-10T14:28:00Z">
        <w:r w:rsidRPr="00F10B4F">
          <w:t>}</w:t>
        </w:r>
      </w:ins>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lastRenderedPageBreak/>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lastRenderedPageBreak/>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3E15523C" w14:textId="77777777" w:rsidR="007328FA" w:rsidRDefault="007328FA" w:rsidP="007328FA">
      <w:pPr>
        <w:pStyle w:val="PL"/>
        <w:rPr>
          <w:ins w:id="1333" w:author="Huawei, HiSilicon" w:date="2023-08-10T14:29:00Z"/>
        </w:rPr>
      </w:pPr>
    </w:p>
    <w:p w14:paraId="585FF1BE" w14:textId="77777777" w:rsidR="007328FA" w:rsidRDefault="007328FA" w:rsidP="007328FA">
      <w:pPr>
        <w:pStyle w:val="PL"/>
        <w:rPr>
          <w:ins w:id="1334" w:author="Huawei, HiSilicon" w:date="2023-08-10T14:29:00Z"/>
        </w:rPr>
      </w:pPr>
      <w:ins w:id="1335" w:author="Huawei, HiSilicon" w:date="2023-08-10T14:29:00Z">
        <w:r>
          <w:t>UL</w:t>
        </w:r>
        <w:r w:rsidRPr="00F10B4F">
          <w:t>-</w:t>
        </w:r>
        <w:r>
          <w:t>TrafficInfo</w:t>
        </w:r>
        <w:r w:rsidRPr="00F10B4F">
          <w:t>-r1</w:t>
        </w:r>
        <w:r>
          <w:t>8</w:t>
        </w:r>
        <w:r w:rsidRPr="00F10B4F">
          <w:t xml:space="preserve"> ::=</w:t>
        </w:r>
        <w:r>
          <w:tab/>
        </w:r>
        <w:r w:rsidRPr="00F10B4F">
          <w:rPr>
            <w:color w:val="993366"/>
          </w:rPr>
          <w:t>SEQUENCE</w:t>
        </w:r>
        <w:r w:rsidRPr="00F10B4F">
          <w:t xml:space="preserve"> (</w:t>
        </w:r>
        <w:r w:rsidRPr="00F10B4F">
          <w:rPr>
            <w:color w:val="993366"/>
          </w:rPr>
          <w:t>SIZE</w:t>
        </w:r>
        <w:r w:rsidRPr="00F10B4F">
          <w:t xml:space="preserve"> (1..maxNrofQFIs))</w:t>
        </w:r>
        <w:r>
          <w:t xml:space="preserve"> </w:t>
        </w:r>
        <w:r w:rsidRPr="00F10B4F">
          <w:rPr>
            <w:color w:val="993366"/>
          </w:rPr>
          <w:t>OF</w:t>
        </w:r>
        <w:r w:rsidRPr="00F10B4F">
          <w:t xml:space="preserve"> </w:t>
        </w:r>
        <w:r>
          <w:t>QOS-FlowUL-TrafficInfo</w:t>
        </w:r>
        <w:r w:rsidRPr="00F10B4F">
          <w:t>-r1</w:t>
        </w:r>
        <w:r>
          <w:t>8</w:t>
        </w:r>
      </w:ins>
    </w:p>
    <w:p w14:paraId="73C9E554" w14:textId="77777777" w:rsidR="007328FA" w:rsidRDefault="007328FA" w:rsidP="007328FA">
      <w:pPr>
        <w:pStyle w:val="PL"/>
        <w:rPr>
          <w:ins w:id="1336" w:author="Huawei, HiSilicon" w:date="2023-08-10T14:29:00Z"/>
        </w:rPr>
      </w:pPr>
    </w:p>
    <w:p w14:paraId="236FC985" w14:textId="387A593E" w:rsidR="007328FA" w:rsidRDefault="007328FA" w:rsidP="007328FA">
      <w:pPr>
        <w:pStyle w:val="PL"/>
        <w:rPr>
          <w:ins w:id="1337" w:author="Huawei, HiSilicon" w:date="2023-08-10T14:29:00Z"/>
        </w:rPr>
      </w:pPr>
      <w:ins w:id="1338" w:author="Huawei, HiSilicon" w:date="2023-08-10T14:29:00Z">
        <w:r>
          <w:t>QOS-FlowUL-TrafficInfo</w:t>
        </w:r>
        <w:r w:rsidRPr="00F10B4F">
          <w:t>-r1</w:t>
        </w:r>
        <w:r>
          <w:t xml:space="preserve">8 ::=       </w:t>
        </w:r>
        <w:r w:rsidRPr="00F10B4F">
          <w:rPr>
            <w:color w:val="993366"/>
          </w:rPr>
          <w:t>SEQUENCE</w:t>
        </w:r>
        <w:r>
          <w:t xml:space="preserve"> {</w:t>
        </w:r>
      </w:ins>
    </w:p>
    <w:p w14:paraId="1292AC7D" w14:textId="63467C72" w:rsidR="007328FA" w:rsidRPr="00F10B4F" w:rsidRDefault="004D3F96" w:rsidP="007328FA">
      <w:pPr>
        <w:pStyle w:val="PL"/>
        <w:rPr>
          <w:ins w:id="1339" w:author="Huawei, HiSilicon" w:date="2023-08-10T14:29:00Z"/>
        </w:rPr>
      </w:pPr>
      <w:ins w:id="1340" w:author="Huawei, HiSilicon" w:date="2023-08-10T14:30:00Z">
        <w:r>
          <w:t xml:space="preserve">    q</w:t>
        </w:r>
      </w:ins>
      <w:ins w:id="1341" w:author="Huawei, HiSilicon" w:date="2023-08-10T14:29:00Z">
        <w:r w:rsidR="007328FA">
          <w:t>fi-r18</w:t>
        </w:r>
      </w:ins>
      <w:ins w:id="1342" w:author="Huawei, HiSilicon" w:date="2023-08-10T14:30:00Z">
        <w:r>
          <w:t xml:space="preserve">                             </w:t>
        </w:r>
      </w:ins>
      <w:ins w:id="1343" w:author="Huawei, HiSilicon" w:date="2023-08-10T14:29:00Z">
        <w:r w:rsidR="007328FA" w:rsidRPr="00F10B4F">
          <w:rPr>
            <w:color w:val="993366"/>
          </w:rPr>
          <w:t>INTEGER</w:t>
        </w:r>
        <w:r w:rsidR="007328FA" w:rsidRPr="00F10B4F">
          <w:t xml:space="preserve"> (0..maxQFI)</w:t>
        </w:r>
        <w:r w:rsidR="007328FA">
          <w:t>,</w:t>
        </w:r>
      </w:ins>
    </w:p>
    <w:p w14:paraId="1FF00197" w14:textId="1ADBFFB5" w:rsidR="007328FA" w:rsidRPr="00F10B4F" w:rsidRDefault="004D3F96" w:rsidP="007328FA">
      <w:pPr>
        <w:pStyle w:val="PL"/>
        <w:rPr>
          <w:ins w:id="1344" w:author="Huawei, HiSilicon" w:date="2023-08-10T14:29:00Z"/>
        </w:rPr>
      </w:pPr>
      <w:ins w:id="1345" w:author="Huawei, HiSilicon" w:date="2023-08-10T14:30:00Z">
        <w:r>
          <w:t xml:space="preserve">    </w:t>
        </w:r>
      </w:ins>
      <w:ins w:id="1346" w:author="Huawei, HiSilicon" w:date="2023-08-10T14:29:00Z">
        <w:r w:rsidR="007328FA">
          <w:t>jitterRange</w:t>
        </w:r>
        <w:r w:rsidR="007328FA" w:rsidRPr="00F10B4F">
          <w:t>-r1</w:t>
        </w:r>
        <w:r w:rsidR="007328FA">
          <w:t>8</w:t>
        </w:r>
      </w:ins>
      <w:ins w:id="1347" w:author="Huawei, HiSilicon" w:date="2023-08-10T14:30:00Z">
        <w:r>
          <w:t xml:space="preserve">                     </w:t>
        </w:r>
      </w:ins>
      <w:ins w:id="1348" w:author="Huawei, HiSilicon" w:date="2023-08-10T14:29:00Z">
        <w:r w:rsidR="007328FA">
          <w:t>FFS_TYPE</w:t>
        </w:r>
      </w:ins>
      <w:ins w:id="1349" w:author="Huawei, HiSilicon" w:date="2023-08-10T14:30:00Z">
        <w:r>
          <w:t xml:space="preserve">                </w:t>
        </w:r>
      </w:ins>
      <w:ins w:id="1350" w:author="Huawei, HiSilicon" w:date="2023-08-10T14:29:00Z">
        <w:r w:rsidR="007328FA" w:rsidRPr="00F10B4F">
          <w:rPr>
            <w:color w:val="993366"/>
          </w:rPr>
          <w:t>OPTIONAL</w:t>
        </w:r>
        <w:r w:rsidR="007328FA" w:rsidRPr="00F10B4F">
          <w:t>,</w:t>
        </w:r>
      </w:ins>
    </w:p>
    <w:p w14:paraId="5579D0F3" w14:textId="25373C65" w:rsidR="007328FA" w:rsidRDefault="004D3F96" w:rsidP="007328FA">
      <w:pPr>
        <w:pStyle w:val="PL"/>
        <w:rPr>
          <w:ins w:id="1351" w:author="Huawei (Rev1)" w:date="2023-08-29T11:49:00Z"/>
          <w:color w:val="993366"/>
        </w:rPr>
      </w:pPr>
      <w:ins w:id="1352" w:author="Huawei, HiSilicon" w:date="2023-08-10T14:30:00Z">
        <w:r>
          <w:t xml:space="preserve">    </w:t>
        </w:r>
      </w:ins>
      <w:ins w:id="1353" w:author="Huawei, HiSilicon" w:date="2023-08-10T14:29:00Z">
        <w:r w:rsidR="007328FA">
          <w:t>burstArrivalTime</w:t>
        </w:r>
        <w:r w:rsidR="007328FA" w:rsidRPr="00F10B4F">
          <w:t>-r1</w:t>
        </w:r>
        <w:r w:rsidR="007328FA">
          <w:t>8</w:t>
        </w:r>
      </w:ins>
      <w:ins w:id="1354" w:author="Huawei, HiSilicon" w:date="2023-08-10T14:30:00Z">
        <w:r>
          <w:t xml:space="preserve">                </w:t>
        </w:r>
      </w:ins>
      <w:ins w:id="1355" w:author="Huawei, HiSilicon" w:date="2023-08-10T14:29:00Z">
        <w:r w:rsidR="007328FA" w:rsidRPr="00221D86">
          <w:t>ReferenceTime-r16</w:t>
        </w:r>
      </w:ins>
      <w:ins w:id="1356" w:author="Huawei, HiSilicon" w:date="2023-08-10T14:30:00Z">
        <w:r>
          <w:t xml:space="preserve">       </w:t>
        </w:r>
      </w:ins>
      <w:ins w:id="1357" w:author="Huawei, HiSilicon" w:date="2023-08-10T14:29:00Z">
        <w:r w:rsidR="007328FA" w:rsidRPr="00F10B4F">
          <w:rPr>
            <w:color w:val="993366"/>
          </w:rPr>
          <w:t>OPTIONAL</w:t>
        </w:r>
      </w:ins>
      <w:ins w:id="1358" w:author="Huawei (Rev1)" w:date="2023-08-29T11:49:00Z">
        <w:r w:rsidR="00133FBD">
          <w:rPr>
            <w:color w:val="993366"/>
          </w:rPr>
          <w:t>,</w:t>
        </w:r>
      </w:ins>
    </w:p>
    <w:p w14:paraId="5314A623" w14:textId="61E5354B" w:rsidR="00133FBD" w:rsidRDefault="00133FBD" w:rsidP="007328FA">
      <w:pPr>
        <w:pStyle w:val="PL"/>
        <w:rPr>
          <w:ins w:id="1359" w:author="Huawei, HiSilicon" w:date="2023-08-10T14:29:00Z"/>
        </w:rPr>
      </w:pPr>
      <w:ins w:id="1360" w:author="Huawei (Rev1)" w:date="2023-08-29T11:49:00Z">
        <w:r>
          <w:t xml:space="preserve">    </w:t>
        </w:r>
      </w:ins>
      <w:ins w:id="1361" w:author="Huawei (Rev1)" w:date="2023-08-29T11:50:00Z">
        <w:r>
          <w:t>trafficPeriodicity-r18</w:t>
        </w:r>
        <w:r>
          <w:tab/>
        </w:r>
        <w:r>
          <w:tab/>
        </w:r>
        <w:r>
          <w:tab/>
        </w:r>
        <w:r>
          <w:tab/>
        </w:r>
      </w:ins>
      <w:ins w:id="1362" w:author="Huawei (Rev1)" w:date="2023-08-29T12:23:00Z">
        <w:r w:rsidR="00CF595A">
          <w:t xml:space="preserve">FFS_TYPE                </w:t>
        </w:r>
        <w:r w:rsidR="00CF595A" w:rsidRPr="00F10B4F">
          <w:rPr>
            <w:color w:val="993366"/>
          </w:rPr>
          <w:t>OPTIONAL</w:t>
        </w:r>
      </w:ins>
    </w:p>
    <w:p w14:paraId="3D51E4FA" w14:textId="77777777" w:rsidR="007328FA" w:rsidRDefault="007328FA" w:rsidP="007328FA">
      <w:pPr>
        <w:pStyle w:val="PL"/>
        <w:rPr>
          <w:ins w:id="1363" w:author="Huawei, HiSilicon" w:date="2023-08-10T14:29:00Z"/>
        </w:rPr>
      </w:pPr>
      <w:ins w:id="1364" w:author="Huawei, HiSilicon" w:date="2023-08-10T14:29:00Z">
        <w:r w:rsidRPr="00F10B4F">
          <w:t xml:space="preserve">    ...</w:t>
        </w:r>
      </w:ins>
    </w:p>
    <w:p w14:paraId="734C6DFA" w14:textId="313A570A" w:rsidR="00150266" w:rsidRDefault="007328FA" w:rsidP="007328FA">
      <w:pPr>
        <w:pStyle w:val="PL"/>
        <w:rPr>
          <w:ins w:id="1365" w:author="Huawei (Rev1)" w:date="2023-08-29T12:23:00Z"/>
        </w:rPr>
      </w:pPr>
      <w:ins w:id="1366" w:author="Huawei, HiSilicon" w:date="2023-08-10T14:29:00Z">
        <w:r w:rsidRPr="00F10B4F">
          <w:lastRenderedPageBreak/>
          <w:t>}</w:t>
        </w:r>
      </w:ins>
    </w:p>
    <w:p w14:paraId="2629D77A" w14:textId="0CCB61AE" w:rsidR="00CF595A" w:rsidRDefault="00CF595A" w:rsidP="007328FA">
      <w:pPr>
        <w:pStyle w:val="PL"/>
        <w:rPr>
          <w:ins w:id="1367" w:author="Huawei (Rev1)" w:date="2023-08-29T12:25:00Z"/>
        </w:rPr>
      </w:pPr>
    </w:p>
    <w:p w14:paraId="716F0B1A" w14:textId="05735174" w:rsidR="00FA6551" w:rsidRPr="00FA6551" w:rsidRDefault="00FA6551" w:rsidP="007328FA">
      <w:pPr>
        <w:pStyle w:val="PL"/>
        <w:rPr>
          <w:ins w:id="1368" w:author="Huawei (Rev1)" w:date="2023-08-29T12:25:00Z"/>
          <w:color w:val="808080"/>
        </w:rPr>
      </w:pPr>
      <w:ins w:id="1369" w:author="Huawei (Rev1)" w:date="2023-08-29T12:25:00Z">
        <w:r w:rsidRPr="00FA6551">
          <w:rPr>
            <w:color w:val="808080"/>
          </w:rPr>
          <w:t>-- Editor’s note: RAN2 needs to decide how the range of jitter</w:t>
        </w:r>
      </w:ins>
      <w:ins w:id="1370" w:author="Huawei (Rev1)" w:date="2023-08-29T12:26:00Z">
        <w:r>
          <w:rPr>
            <w:color w:val="808080"/>
          </w:rPr>
          <w:t xml:space="preserve"> and traffic periodicity</w:t>
        </w:r>
      </w:ins>
      <w:ins w:id="1371" w:author="Huawei (Rev1)" w:date="2023-08-29T12:25:00Z">
        <w:r w:rsidRPr="00FA6551">
          <w:rPr>
            <w:color w:val="808080"/>
          </w:rPr>
          <w:t xml:space="preserve"> </w:t>
        </w:r>
      </w:ins>
      <w:ins w:id="1372" w:author="Huawei (Rev1)" w:date="2023-08-29T12:26:00Z">
        <w:r>
          <w:rPr>
            <w:color w:val="808080"/>
          </w:rPr>
          <w:t>are</w:t>
        </w:r>
      </w:ins>
      <w:ins w:id="1373" w:author="Huawei (Rev1)" w:date="2023-08-29T12:25:00Z">
        <w:r w:rsidRPr="00FA6551">
          <w:rPr>
            <w:color w:val="808080"/>
          </w:rPr>
          <w:t xml:space="preserve"> supposed to be expressed in ASN.1.</w:t>
        </w:r>
      </w:ins>
    </w:p>
    <w:p w14:paraId="31425550" w14:textId="77777777" w:rsidR="00FA6551" w:rsidRPr="00C0503E" w:rsidRDefault="00FA6551" w:rsidP="007328FA">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374"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374"/>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21D4EE98" w14:textId="77777777" w:rsidR="00496BA8" w:rsidRDefault="00496BA8" w:rsidP="00496BA8">
      <w:pPr>
        <w:rPr>
          <w:ins w:id="1375" w:author="Huawei, HiSilicon" w:date="2023-08-10T14:31:00Z"/>
        </w:rPr>
      </w:pPr>
    </w:p>
    <w:tbl>
      <w:tblPr>
        <w:tblStyle w:val="TableGrid"/>
        <w:tblW w:w="14173" w:type="dxa"/>
        <w:tblInd w:w="0" w:type="dxa"/>
        <w:tblLook w:val="04A0" w:firstRow="1" w:lastRow="0" w:firstColumn="1" w:lastColumn="0" w:noHBand="0" w:noVBand="1"/>
      </w:tblPr>
      <w:tblGrid>
        <w:gridCol w:w="14173"/>
      </w:tblGrid>
      <w:tr w:rsidR="00496BA8" w:rsidRPr="00F10B4F" w14:paraId="10C0F1B4" w14:textId="77777777" w:rsidTr="00C8541D">
        <w:trPr>
          <w:ins w:id="1376"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00D1EEC0" w14:textId="77777777" w:rsidR="00496BA8" w:rsidRPr="00F10B4F" w:rsidRDefault="00496BA8" w:rsidP="00C8541D">
            <w:pPr>
              <w:pStyle w:val="TAH"/>
              <w:rPr>
                <w:ins w:id="1377" w:author="Huawei, HiSilicon" w:date="2023-08-10T14:31:00Z"/>
              </w:rPr>
            </w:pPr>
            <w:ins w:id="1378" w:author="Huawei, HiSilicon" w:date="2023-08-10T14:31:00Z">
              <w:r>
                <w:rPr>
                  <w:i/>
                </w:rPr>
                <w:t>UL</w:t>
              </w:r>
              <w:r w:rsidRPr="00F10B4F">
                <w:rPr>
                  <w:i/>
                </w:rPr>
                <w:t>-</w:t>
              </w:r>
              <w:r>
                <w:rPr>
                  <w:i/>
                </w:rPr>
                <w:t xml:space="preserve">TrafficInfo </w:t>
              </w:r>
              <w:r w:rsidRPr="00F10B4F">
                <w:rPr>
                  <w:i/>
                </w:rPr>
                <w:t>field descriptions</w:t>
              </w:r>
            </w:ins>
          </w:p>
        </w:tc>
      </w:tr>
      <w:tr w:rsidR="00496BA8" w:rsidRPr="00F10B4F" w14:paraId="2313E456" w14:textId="77777777" w:rsidTr="00C8541D">
        <w:trPr>
          <w:ins w:id="1379"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3B6187CB" w14:textId="77777777" w:rsidR="00496BA8" w:rsidRPr="00F10B4F" w:rsidRDefault="00496BA8" w:rsidP="00C8541D">
            <w:pPr>
              <w:pStyle w:val="TAL"/>
              <w:rPr>
                <w:ins w:id="1380" w:author="Huawei, HiSilicon" w:date="2023-08-10T14:31:00Z"/>
                <w:b/>
                <w:i/>
                <w:noProof/>
                <w:lang w:eastAsia="en-GB"/>
              </w:rPr>
            </w:pPr>
            <w:ins w:id="1381" w:author="Huawei, HiSilicon" w:date="2023-08-10T14:31:00Z">
              <w:r>
                <w:rPr>
                  <w:b/>
                  <w:i/>
                  <w:noProof/>
                  <w:lang w:eastAsia="en-GB"/>
                </w:rPr>
                <w:t>burstArrivalTime</w:t>
              </w:r>
            </w:ins>
          </w:p>
          <w:p w14:paraId="27A3450C" w14:textId="77777777" w:rsidR="00496BA8" w:rsidRPr="00F10B4F" w:rsidRDefault="00496BA8" w:rsidP="00C8541D">
            <w:pPr>
              <w:pStyle w:val="TAL"/>
              <w:rPr>
                <w:ins w:id="1382" w:author="Huawei, HiSilicon" w:date="2023-08-10T14:31:00Z"/>
                <w:lang w:eastAsia="sv-SE"/>
              </w:rPr>
            </w:pPr>
            <w:ins w:id="1383" w:author="Huawei, HiSilicon" w:date="2023-08-10T14:31:00Z">
              <w:r>
                <w:rPr>
                  <w:noProof/>
                  <w:lang w:eastAsia="en-GB"/>
                </w:rPr>
                <w:t xml:space="preserve">Indicates the Data Burst arrival time 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r w:rsidRPr="00586E3B">
                <w:rPr>
                  <w:noProof/>
                  <w:lang w:eastAsia="en-GB"/>
                </w:rPr>
                <w:t xml:space="preserve">The value is truncated to </w:t>
              </w:r>
              <w:r>
                <w:rPr>
                  <w:noProof/>
                  <w:highlight w:val="yellow"/>
                  <w:lang w:eastAsia="en-GB"/>
                </w:rPr>
                <w:t>FFS_VALUE</w:t>
              </w:r>
              <w:r w:rsidRPr="00586E3B">
                <w:rPr>
                  <w:noProof/>
                  <w:lang w:eastAsia="en-GB"/>
                </w:rPr>
                <w:t xml:space="preserve"> granularity.</w:t>
              </w:r>
              <w:r>
                <w:rPr>
                  <w:noProof/>
                  <w:lang w:eastAsia="en-GB"/>
                </w:rPr>
                <w:t xml:space="preserve"> </w:t>
              </w:r>
              <w:r w:rsidRPr="00F10B4F">
                <w:rPr>
                  <w:lang w:eastAsia="sv-SE"/>
                </w:rPr>
                <w:t xml:space="preserve">The indicated time in 10ns unit from the origin is </w:t>
              </w:r>
              <w:r w:rsidRPr="00F10B4F">
                <w:rPr>
                  <w:i/>
                  <w:lang w:eastAsia="sv-SE"/>
                </w:rPr>
                <w:t>refDays</w:t>
              </w:r>
              <w:r w:rsidRPr="00F10B4F">
                <w:rPr>
                  <w:lang w:eastAsia="sv-SE"/>
                </w:rPr>
                <w:t xml:space="preserve">*86400*1000*100000 + </w:t>
              </w:r>
              <w:r w:rsidRPr="00F10B4F">
                <w:rPr>
                  <w:i/>
                  <w:lang w:eastAsia="sv-SE"/>
                </w:rPr>
                <w:t>refSeconds</w:t>
              </w:r>
              <w:r w:rsidRPr="00F10B4F">
                <w:rPr>
                  <w:lang w:eastAsia="sv-SE"/>
                </w:rPr>
                <w:t xml:space="preserve">*1000*100000 + </w:t>
              </w:r>
              <w:r w:rsidRPr="00F10B4F">
                <w:rPr>
                  <w:i/>
                  <w:lang w:eastAsia="sv-SE"/>
                </w:rPr>
                <w:t>refMilliSeconds</w:t>
              </w:r>
              <w:r w:rsidRPr="00F10B4F">
                <w:rPr>
                  <w:lang w:eastAsia="sv-SE"/>
                </w:rPr>
                <w:t xml:space="preserve">*100000 + </w:t>
              </w:r>
              <w:r w:rsidRPr="00F10B4F">
                <w:rPr>
                  <w:i/>
                  <w:lang w:eastAsia="sv-SE"/>
                </w:rPr>
                <w:t>refTenNanoSeconds</w:t>
              </w:r>
              <w:r w:rsidRPr="00F10B4F">
                <w:rPr>
                  <w:lang w:eastAsia="sv-SE"/>
                </w:rPr>
                <w:t xml:space="preserve">. The </w:t>
              </w:r>
              <w:r w:rsidRPr="00F10B4F">
                <w:rPr>
                  <w:i/>
                  <w:lang w:eastAsia="sv-SE"/>
                </w:rPr>
                <w:t>refDays</w:t>
              </w:r>
              <w:r w:rsidRPr="00F10B4F">
                <w:rPr>
                  <w:lang w:eastAsia="sv-SE"/>
                </w:rPr>
                <w:t xml:space="preserve"> field specifies the sequential number of days (with day count starting at 0) from </w:t>
              </w:r>
              <w:r w:rsidRPr="00F10B4F">
                <w:rPr>
                  <w:rFonts w:eastAsia="Calibri"/>
                  <w:lang w:eastAsia="sv-SE"/>
                </w:rPr>
                <w:t>00:00:00 on Gregorian calendar date 6 January, 1980 (start of GPS time).</w:t>
              </w:r>
              <w:r>
                <w:rPr>
                  <w:rFonts w:eastAsia="Calibri"/>
                  <w:lang w:eastAsia="sv-SE"/>
                </w:rPr>
                <w:t xml:space="preserve"> </w:t>
              </w:r>
              <w:commentRangeStart w:id="1384"/>
              <w:r>
                <w:rPr>
                  <w:lang w:eastAsia="sv-SE"/>
                </w:rPr>
                <w:t xml:space="preserve">This field is always included when the UE reports </w:t>
              </w:r>
              <w:r>
                <w:rPr>
                  <w:i/>
                  <w:lang w:eastAsia="sv-SE"/>
                </w:rPr>
                <w:t xml:space="preserve">jitterRange </w:t>
              </w:r>
              <w:r>
                <w:rPr>
                  <w:lang w:eastAsia="sv-SE"/>
                </w:rPr>
                <w:t>for the first time during the RRC connection</w:t>
              </w:r>
            </w:ins>
            <w:commentRangeEnd w:id="1384"/>
            <w:r w:rsidR="00986E66">
              <w:rPr>
                <w:rStyle w:val="CommentReference"/>
                <w:rFonts w:ascii="Times New Roman" w:hAnsi="Times New Roman"/>
              </w:rPr>
              <w:commentReference w:id="1384"/>
            </w:r>
            <w:ins w:id="1385" w:author="Huawei, HiSilicon" w:date="2023-08-10T14:31:00Z">
              <w:r>
                <w:rPr>
                  <w:lang w:eastAsia="sv-SE"/>
                </w:rPr>
                <w:t xml:space="preserve">. </w:t>
              </w:r>
            </w:ins>
          </w:p>
          <w:p w14:paraId="3D9CB015" w14:textId="77777777" w:rsidR="00496BA8" w:rsidRPr="00F10B4F" w:rsidRDefault="00496BA8" w:rsidP="00C8541D">
            <w:pPr>
              <w:pStyle w:val="TAL"/>
              <w:rPr>
                <w:ins w:id="1386" w:author="Huawei, HiSilicon" w:date="2023-08-10T14:31:00Z"/>
                <w:lang w:eastAsia="sv-SE"/>
              </w:rPr>
            </w:pPr>
          </w:p>
          <w:p w14:paraId="3F1BDD7C" w14:textId="77777777" w:rsidR="00496BA8" w:rsidRDefault="00496BA8" w:rsidP="00C8541D">
            <w:pPr>
              <w:pStyle w:val="EditorsNote"/>
              <w:rPr>
                <w:ins w:id="1387" w:author="Huawei, HiSilicon" w:date="2023-08-10T14:31:00Z"/>
                <w:noProof/>
                <w:lang w:eastAsia="en-GB"/>
              </w:rPr>
            </w:pPr>
            <w:ins w:id="1388" w:author="Huawei, HiSilicon" w:date="2023-08-10T14:31:00Z">
              <w:r>
                <w:rPr>
                  <w:noProof/>
                  <w:lang w:eastAsia="en-GB"/>
                </w:rPr>
                <w:t xml:space="preserve">Editor’s note: </w:t>
              </w:r>
              <w:r w:rsidRPr="00F14A65">
                <w:rPr>
                  <w:noProof/>
                  <w:lang w:eastAsia="en-GB"/>
                </w:rPr>
                <w:t xml:space="preserve">Current definition of </w:t>
              </w:r>
              <w:r>
                <w:rPr>
                  <w:noProof/>
                  <w:lang w:eastAsia="en-GB"/>
                </w:rPr>
                <w:t>burstArrival</w:t>
              </w:r>
              <w:r w:rsidRPr="00F14A65">
                <w:rPr>
                  <w:noProof/>
                  <w:lang w:eastAsia="en-GB"/>
                </w:rPr>
                <w:t xml:space="preserve">Time is based on the BAT definition, as per the agreement. However, this requires the UE to have GNSS/GPS time available. RAN2 should discuss whether this is always possible and reliable, e.g. indoors, or whether some </w:t>
              </w:r>
              <w:r>
                <w:rPr>
                  <w:noProof/>
                  <w:lang w:eastAsia="en-GB"/>
                </w:rPr>
                <w:t xml:space="preserve">other </w:t>
              </w:r>
              <w:r w:rsidRPr="00F14A65">
                <w:rPr>
                  <w:noProof/>
                  <w:lang w:eastAsia="en-GB"/>
                </w:rPr>
                <w:t xml:space="preserve">method </w:t>
              </w:r>
              <w:r>
                <w:rPr>
                  <w:noProof/>
                  <w:lang w:eastAsia="en-GB"/>
                </w:rPr>
                <w:t>sh</w:t>
              </w:r>
              <w:r w:rsidRPr="00F14A65">
                <w:rPr>
                  <w:noProof/>
                  <w:lang w:eastAsia="en-GB"/>
                </w:rPr>
                <w:t>ould be used</w:t>
              </w:r>
              <w:r>
                <w:rPr>
                  <w:noProof/>
                  <w:lang w:eastAsia="en-GB"/>
                </w:rPr>
                <w:t xml:space="preserve"> to indicate jitter reference</w:t>
              </w:r>
              <w:r w:rsidRPr="00F14A65">
                <w:rPr>
                  <w:noProof/>
                  <w:lang w:eastAsia="en-GB"/>
                </w:rPr>
                <w:t>, e.g. referring to SFN/slot etc.</w:t>
              </w:r>
            </w:ins>
          </w:p>
          <w:p w14:paraId="2B0CBF4E" w14:textId="77777777" w:rsidR="00496BA8" w:rsidRPr="00900FF1" w:rsidRDefault="00496BA8" w:rsidP="00C8541D">
            <w:pPr>
              <w:pStyle w:val="EditorsNote"/>
              <w:rPr>
                <w:ins w:id="1389" w:author="Huawei, HiSilicon" w:date="2023-08-10T14:31:00Z"/>
                <w:noProof/>
                <w:lang w:eastAsia="en-GB"/>
              </w:rPr>
            </w:pPr>
            <w:ins w:id="1390" w:author="Huawei, HiSilicon" w:date="2023-08-10T14:31:00Z">
              <w:r>
                <w:rPr>
                  <w:noProof/>
                  <w:lang w:eastAsia="en-GB"/>
                </w:rPr>
                <w:t>Editor’s note: If the current definition is kept, the required accuracy/granularity for burst arrival time needs to be decided by RAN2 (it was 1us for BAT in IIOT), which may impact the definition above.</w:t>
              </w:r>
            </w:ins>
          </w:p>
        </w:tc>
      </w:tr>
      <w:tr w:rsidR="00190794" w:rsidRPr="00F10B4F" w14:paraId="6899049A" w14:textId="77777777" w:rsidTr="00937A88">
        <w:trPr>
          <w:ins w:id="1391"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182CCF6D" w14:textId="77777777" w:rsidR="00190794" w:rsidRPr="00F10B4F" w:rsidRDefault="00190794" w:rsidP="00937A88">
            <w:pPr>
              <w:pStyle w:val="TAL"/>
              <w:rPr>
                <w:ins w:id="1392" w:author="Huawei, HiSilicon" w:date="2023-08-10T14:31:00Z"/>
                <w:b/>
                <w:i/>
                <w:noProof/>
                <w:lang w:eastAsia="en-GB"/>
              </w:rPr>
            </w:pPr>
            <w:ins w:id="1393" w:author="Huawei, HiSilicon" w:date="2023-08-10T14:31:00Z">
              <w:r>
                <w:rPr>
                  <w:b/>
                  <w:i/>
                  <w:lang w:eastAsia="zh-CN"/>
                </w:rPr>
                <w:t>jitterRange</w:t>
              </w:r>
            </w:ins>
          </w:p>
          <w:p w14:paraId="0A1E3D93" w14:textId="77777777" w:rsidR="00190794" w:rsidRDefault="00190794" w:rsidP="00937A88">
            <w:pPr>
              <w:pStyle w:val="TAL"/>
              <w:rPr>
                <w:ins w:id="1394" w:author="Huawei, HiSilicon" w:date="2023-08-10T14:31:00Z"/>
                <w:lang w:eastAsia="zh-CN"/>
              </w:rPr>
            </w:pPr>
            <w:ins w:id="1395" w:author="Huawei, HiSilicon" w:date="2023-08-10T14:31:00Z">
              <w:r w:rsidRPr="00F10B4F">
                <w:rPr>
                  <w:lang w:eastAsia="zh-CN"/>
                </w:rPr>
                <w:t>I</w:t>
              </w:r>
              <w:r>
                <w:rPr>
                  <w:lang w:eastAsia="zh-CN"/>
                </w:rPr>
                <w:t xml:space="preserve">ndicates the maximum </w:t>
              </w:r>
              <w:r w:rsidRPr="00C071FF">
                <w:rPr>
                  <w:lang w:eastAsia="zh-CN"/>
                </w:rPr>
                <w:t xml:space="preserve">deviation of the arrival time of </w:t>
              </w:r>
              <w:r>
                <w:rPr>
                  <w:lang w:eastAsia="zh-CN"/>
                </w:rPr>
                <w:t xml:space="preserve">the </w:t>
              </w:r>
              <w:r w:rsidRPr="00C071FF">
                <w:rPr>
                  <w:lang w:eastAsia="zh-CN"/>
                </w:rPr>
                <w:t>first packet of a Data Burst compared to the</w:t>
              </w:r>
              <w:r>
                <w:rPr>
                  <w:lang w:eastAsia="zh-CN"/>
                </w:rPr>
                <w:t xml:space="preserve"> time indicated with</w:t>
              </w:r>
              <w:r w:rsidRPr="00C071FF">
                <w:rPr>
                  <w:lang w:eastAsia="zh-CN"/>
                </w:rPr>
                <w:t xml:space="preserve"> </w:t>
              </w:r>
              <w:r>
                <w:rPr>
                  <w:i/>
                  <w:lang w:eastAsia="zh-CN"/>
                </w:rPr>
                <w:t>burstArrivalTime</w:t>
              </w:r>
              <w:r>
                <w:rPr>
                  <w:lang w:eastAsia="zh-CN"/>
                </w:rPr>
                <w:t xml:space="preserve"> and the periodicity of the Data Bursts.</w:t>
              </w:r>
            </w:ins>
          </w:p>
          <w:p w14:paraId="452CF3FD" w14:textId="53A9E027" w:rsidR="00190794" w:rsidRPr="002956A9" w:rsidRDefault="00190794" w:rsidP="00937A88">
            <w:pPr>
              <w:pStyle w:val="EditorsNote"/>
              <w:rPr>
                <w:ins w:id="1396" w:author="Huawei, HiSilicon" w:date="2023-08-10T14:31:00Z"/>
                <w:noProof/>
                <w:lang w:eastAsia="en-GB"/>
              </w:rPr>
            </w:pPr>
            <w:commentRangeStart w:id="1397"/>
            <w:ins w:id="1398" w:author="Huawei, HiSilicon" w:date="2023-08-10T14:31:00Z">
              <w:del w:id="1399" w:author="Huawei (Rev1)" w:date="2023-08-29T12:24:00Z">
                <w:r w:rsidDel="001239A7">
                  <w:rPr>
                    <w:noProof/>
                    <w:lang w:eastAsia="en-GB"/>
                  </w:rPr>
                  <w:delText>Editor’s note: RAN2 needs to decide how the range of jitter is supposed to be expressed in ASN.1. The definition may need to be updated based on this decision.</w:delText>
                </w:r>
              </w:del>
            </w:ins>
            <w:commentRangeEnd w:id="1397"/>
            <w:r w:rsidR="001239A7">
              <w:rPr>
                <w:rStyle w:val="CommentReference"/>
                <w:color w:val="auto"/>
              </w:rPr>
              <w:commentReference w:id="1397"/>
            </w:r>
          </w:p>
        </w:tc>
      </w:tr>
      <w:tr w:rsidR="00496BA8" w:rsidRPr="00F10B4F" w14:paraId="29C60D8E" w14:textId="77777777" w:rsidTr="00C8541D">
        <w:trPr>
          <w:ins w:id="1400" w:author="Huawei, HiSilicon" w:date="2023-08-10T14:31:00Z"/>
        </w:trPr>
        <w:tc>
          <w:tcPr>
            <w:tcW w:w="14173" w:type="dxa"/>
            <w:tcBorders>
              <w:top w:val="single" w:sz="4" w:space="0" w:color="auto"/>
              <w:left w:val="single" w:sz="4" w:space="0" w:color="auto"/>
              <w:bottom w:val="single" w:sz="4" w:space="0" w:color="auto"/>
              <w:right w:val="single" w:sz="4" w:space="0" w:color="auto"/>
            </w:tcBorders>
          </w:tcPr>
          <w:p w14:paraId="4D2B7848" w14:textId="77777777" w:rsidR="00496BA8" w:rsidRDefault="00496BA8" w:rsidP="00C8541D">
            <w:pPr>
              <w:pStyle w:val="TAL"/>
              <w:rPr>
                <w:ins w:id="1401" w:author="Huawei, HiSilicon" w:date="2023-08-10T14:31:00Z"/>
                <w:b/>
                <w:i/>
                <w:noProof/>
                <w:lang w:eastAsia="en-GB"/>
              </w:rPr>
            </w:pPr>
            <w:ins w:id="1402" w:author="Huawei, HiSilicon" w:date="2023-08-10T14:31:00Z">
              <w:r>
                <w:rPr>
                  <w:b/>
                  <w:i/>
                  <w:noProof/>
                  <w:lang w:eastAsia="en-GB"/>
                </w:rPr>
                <w:t>qfi</w:t>
              </w:r>
            </w:ins>
          </w:p>
          <w:p w14:paraId="17B22F1C" w14:textId="77777777" w:rsidR="00496BA8" w:rsidRDefault="00496BA8" w:rsidP="00C8541D">
            <w:pPr>
              <w:pStyle w:val="TAL"/>
              <w:rPr>
                <w:ins w:id="1403" w:author="Huawei, HiSilicon" w:date="2023-08-10T14:31:00Z"/>
                <w:b/>
                <w:i/>
                <w:noProof/>
                <w:lang w:eastAsia="en-GB"/>
              </w:rPr>
            </w:pPr>
            <w:ins w:id="1404" w:author="Huawei, HiSilicon" w:date="2023-08-10T14:31:00Z">
              <w:r>
                <w:rPr>
                  <w:noProof/>
                  <w:lang w:eastAsia="en-GB"/>
                </w:rPr>
                <w:t>Identity of the QoS flow to which this UL traffic information refers.</w:t>
              </w:r>
            </w:ins>
          </w:p>
        </w:tc>
      </w:tr>
      <w:tr w:rsidR="00190794" w:rsidRPr="00F10B4F" w14:paraId="12689AA3" w14:textId="77777777" w:rsidTr="00C8541D">
        <w:trPr>
          <w:ins w:id="1405" w:author="Huawei (Rev1)" w:date="2023-08-29T12:08:00Z"/>
        </w:trPr>
        <w:tc>
          <w:tcPr>
            <w:tcW w:w="14173" w:type="dxa"/>
            <w:tcBorders>
              <w:top w:val="single" w:sz="4" w:space="0" w:color="auto"/>
              <w:left w:val="single" w:sz="4" w:space="0" w:color="auto"/>
              <w:bottom w:val="single" w:sz="4" w:space="0" w:color="auto"/>
              <w:right w:val="single" w:sz="4" w:space="0" w:color="auto"/>
            </w:tcBorders>
          </w:tcPr>
          <w:p w14:paraId="2D112FDD" w14:textId="74663E88" w:rsidR="00190794" w:rsidRDefault="00190794" w:rsidP="00190794">
            <w:pPr>
              <w:pStyle w:val="TAL"/>
              <w:rPr>
                <w:ins w:id="1406" w:author="Huawei (Rev1)" w:date="2023-08-29T12:08:00Z"/>
                <w:b/>
                <w:i/>
                <w:noProof/>
                <w:lang w:eastAsia="en-GB"/>
              </w:rPr>
            </w:pPr>
            <w:ins w:id="1407" w:author="Huawei (Rev1)" w:date="2023-08-29T12:09:00Z">
              <w:r>
                <w:rPr>
                  <w:b/>
                  <w:i/>
                  <w:noProof/>
                  <w:lang w:eastAsia="en-GB"/>
                </w:rPr>
                <w:t>trafficPeriodicity</w:t>
              </w:r>
            </w:ins>
          </w:p>
          <w:p w14:paraId="172F7357" w14:textId="2EEB7207" w:rsidR="00190794" w:rsidRDefault="00D232DF" w:rsidP="00190794">
            <w:pPr>
              <w:pStyle w:val="TAL"/>
              <w:rPr>
                <w:ins w:id="1408" w:author="Huawei (Rev1)" w:date="2023-08-29T12:08:00Z"/>
                <w:b/>
                <w:i/>
                <w:noProof/>
                <w:lang w:eastAsia="en-GB"/>
              </w:rPr>
            </w:pPr>
            <w:ins w:id="1409" w:author="Huawei (Rev1)" w:date="2023-08-29T12:10:00Z">
              <w:r>
                <w:t>Indicates t</w:t>
              </w:r>
            </w:ins>
            <w:ins w:id="1410" w:author="Huawei (Rev1)" w:date="2023-08-29T12:09:00Z">
              <w:r w:rsidR="00190794">
                <w:t>ime period between start of two data bursts.</w:t>
              </w:r>
            </w:ins>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411" w:name="_Toc60777129"/>
      <w:bookmarkStart w:id="1412" w:name="_Toc139045451"/>
      <w:r w:rsidRPr="00C0503E">
        <w:t>–</w:t>
      </w:r>
      <w:r w:rsidRPr="00C0503E">
        <w:tab/>
      </w:r>
      <w:r w:rsidRPr="00C0503E">
        <w:rPr>
          <w:i/>
        </w:rPr>
        <w:t>UECapabilityEnquiry</w:t>
      </w:r>
      <w:bookmarkEnd w:id="1411"/>
      <w:bookmarkEnd w:id="1412"/>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lastRenderedPageBreak/>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413" w:name="_Toc60777130"/>
      <w:bookmarkStart w:id="1414" w:name="_Toc139045452"/>
      <w:r w:rsidRPr="00C0503E">
        <w:t>–</w:t>
      </w:r>
      <w:r w:rsidRPr="00C0503E">
        <w:tab/>
      </w:r>
      <w:r w:rsidRPr="00C0503E">
        <w:rPr>
          <w:i/>
        </w:rPr>
        <w:t>UECapabilityInformation</w:t>
      </w:r>
      <w:bookmarkEnd w:id="1413"/>
      <w:bookmarkEnd w:id="1414"/>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lastRenderedPageBreak/>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415" w:name="_Toc60777131"/>
      <w:bookmarkStart w:id="1416" w:name="_Toc139045453"/>
      <w:r w:rsidRPr="00C0503E">
        <w:t>–</w:t>
      </w:r>
      <w:r w:rsidRPr="00C0503E">
        <w:tab/>
      </w:r>
      <w:r w:rsidRPr="00C0503E">
        <w:rPr>
          <w:i/>
        </w:rPr>
        <w:t>UEInformationRequest</w:t>
      </w:r>
      <w:bookmarkEnd w:id="1415"/>
      <w:bookmarkEnd w:id="1416"/>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lastRenderedPageBreak/>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417" w:name="_Toc60777132"/>
      <w:bookmarkStart w:id="1418" w:name="_Toc139045454"/>
      <w:r w:rsidRPr="00C0503E">
        <w:t>–</w:t>
      </w:r>
      <w:r w:rsidRPr="00C0503E">
        <w:tab/>
      </w:r>
      <w:r w:rsidRPr="00C0503E">
        <w:rPr>
          <w:i/>
        </w:rPr>
        <w:t>UEInformationResponse</w:t>
      </w:r>
      <w:bookmarkEnd w:id="1417"/>
      <w:bookmarkEnd w:id="1418"/>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lastRenderedPageBreak/>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lastRenderedPageBreak/>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419" w:name="OLE_LINK19"/>
      <w:r w:rsidRPr="00C0503E">
        <w:rPr>
          <w:rFonts w:eastAsia="DengXian"/>
        </w:rPr>
        <w:t>maxCEFReport-r17</w:t>
      </w:r>
      <w:bookmarkEnd w:id="1419"/>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lastRenderedPageBreak/>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lastRenderedPageBreak/>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lastRenderedPageBreak/>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lastRenderedPageBreak/>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lastRenderedPageBreak/>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420" w:name="_Toc139045455"/>
      <w:r w:rsidRPr="00C0503E">
        <w:t>–</w:t>
      </w:r>
      <w:r w:rsidRPr="00C0503E">
        <w:tab/>
      </w:r>
      <w:r w:rsidRPr="00C0503E">
        <w:rPr>
          <w:i/>
        </w:rPr>
        <w:t>UEPositioningAssistanceInfo</w:t>
      </w:r>
      <w:bookmarkEnd w:id="1420"/>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lastRenderedPageBreak/>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421" w:name="_Hlk95214035"/>
      <w:r w:rsidR="00893D04" w:rsidRPr="00C0503E">
        <w:t>maxNrOfTxTEGReport</w:t>
      </w:r>
      <w:r w:rsidRPr="00C0503E">
        <w:t>-r17</w:t>
      </w:r>
      <w:bookmarkEnd w:id="1421"/>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422" w:name="_Toc60777133"/>
      <w:bookmarkStart w:id="1423" w:name="_Toc139045456"/>
      <w:r w:rsidRPr="00C0503E">
        <w:t>–</w:t>
      </w:r>
      <w:r w:rsidRPr="00C0503E">
        <w:tab/>
      </w:r>
      <w:r w:rsidRPr="00C0503E">
        <w:rPr>
          <w:i/>
        </w:rPr>
        <w:t>ULDedicatedMessageSegment</w:t>
      </w:r>
      <w:bookmarkEnd w:id="1422"/>
      <w:bookmarkEnd w:id="1423"/>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424" w:name="_Toc60777134"/>
      <w:bookmarkStart w:id="1425" w:name="_Toc139045457"/>
      <w:r w:rsidRPr="00C0503E">
        <w:t>–</w:t>
      </w:r>
      <w:r w:rsidRPr="00C0503E">
        <w:tab/>
      </w:r>
      <w:r w:rsidRPr="00C0503E">
        <w:rPr>
          <w:i/>
        </w:rPr>
        <w:t>ULInformationTransfer</w:t>
      </w:r>
      <w:bookmarkEnd w:id="1424"/>
      <w:bookmarkEnd w:id="1425"/>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426" w:name="_Toc60777135"/>
      <w:bookmarkStart w:id="1427" w:name="_Toc139045458"/>
      <w:r w:rsidRPr="00C0503E">
        <w:rPr>
          <w:rFonts w:eastAsia="SimSun"/>
        </w:rPr>
        <w:t>–</w:t>
      </w:r>
      <w:r w:rsidRPr="00C0503E">
        <w:rPr>
          <w:rFonts w:eastAsia="SimSun"/>
        </w:rPr>
        <w:tab/>
      </w:r>
      <w:r w:rsidRPr="00C0503E">
        <w:rPr>
          <w:rFonts w:eastAsia="SimSun"/>
          <w:i/>
          <w:iCs/>
          <w:noProof/>
        </w:rPr>
        <w:t>ULInformationTransferIRAT</w:t>
      </w:r>
      <w:bookmarkEnd w:id="1426"/>
      <w:bookmarkEnd w:id="1427"/>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428" w:name="_Toc60777136"/>
      <w:bookmarkStart w:id="1429" w:name="_Toc139045459"/>
      <w:r w:rsidRPr="00C0503E">
        <w:rPr>
          <w:i/>
          <w:iCs/>
        </w:rPr>
        <w:lastRenderedPageBreak/>
        <w:t>–</w:t>
      </w:r>
      <w:r w:rsidRPr="00C0503E">
        <w:rPr>
          <w:i/>
          <w:iCs/>
        </w:rPr>
        <w:tab/>
      </w:r>
      <w:r w:rsidRPr="00C0503E">
        <w:rPr>
          <w:i/>
          <w:iCs/>
          <w:noProof/>
        </w:rPr>
        <w:t>ULInformationTransferMRDC</w:t>
      </w:r>
      <w:bookmarkEnd w:id="1428"/>
      <w:bookmarkEnd w:id="1429"/>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430" w:name="_Toc60777137"/>
      <w:bookmarkStart w:id="1431" w:name="_Toc139045460"/>
      <w:r w:rsidRPr="00C0503E">
        <w:t>6.3</w:t>
      </w:r>
      <w:r w:rsidRPr="00C0503E">
        <w:tab/>
        <w:t>RRC information elements</w:t>
      </w:r>
      <w:bookmarkEnd w:id="1430"/>
      <w:bookmarkEnd w:id="1431"/>
    </w:p>
    <w:p w14:paraId="13A836B1" w14:textId="77777777" w:rsidR="00394471" w:rsidRPr="00C0503E" w:rsidRDefault="00394471" w:rsidP="00394471">
      <w:pPr>
        <w:pStyle w:val="Heading3"/>
      </w:pPr>
      <w:bookmarkStart w:id="1432" w:name="_Toc60777138"/>
      <w:bookmarkStart w:id="1433" w:name="_Toc139045461"/>
      <w:r w:rsidRPr="00C0503E">
        <w:t>6.3.0</w:t>
      </w:r>
      <w:r w:rsidRPr="00C0503E">
        <w:tab/>
        <w:t>Parameterized types</w:t>
      </w:r>
      <w:bookmarkEnd w:id="1432"/>
      <w:bookmarkEnd w:id="1433"/>
    </w:p>
    <w:p w14:paraId="3746D5D4" w14:textId="77777777" w:rsidR="00394471" w:rsidRPr="00C0503E" w:rsidRDefault="00394471" w:rsidP="00394471">
      <w:pPr>
        <w:pStyle w:val="Heading4"/>
      </w:pPr>
      <w:bookmarkStart w:id="1434" w:name="_Toc60777139"/>
      <w:bookmarkStart w:id="1435" w:name="_Toc139045462"/>
      <w:r w:rsidRPr="00C0503E">
        <w:t>–</w:t>
      </w:r>
      <w:r w:rsidRPr="00C0503E">
        <w:tab/>
      </w:r>
      <w:r w:rsidRPr="00C0503E">
        <w:rPr>
          <w:i/>
        </w:rPr>
        <w:t>SetupRelease</w:t>
      </w:r>
      <w:bookmarkEnd w:id="1434"/>
      <w:bookmarkEnd w:id="1435"/>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436" w:name="_Toc60777140"/>
      <w:bookmarkStart w:id="1437" w:name="_Toc139045463"/>
      <w:r w:rsidRPr="00C0503E">
        <w:t>6.3.1</w:t>
      </w:r>
      <w:r w:rsidRPr="00C0503E">
        <w:tab/>
        <w:t>System information blocks</w:t>
      </w:r>
      <w:bookmarkEnd w:id="1436"/>
      <w:bookmarkEnd w:id="1437"/>
    </w:p>
    <w:p w14:paraId="6A1ED73F" w14:textId="77777777" w:rsidR="00394471" w:rsidRPr="00C0503E" w:rsidRDefault="00394471" w:rsidP="00394471">
      <w:pPr>
        <w:pStyle w:val="Heading4"/>
        <w:rPr>
          <w:rFonts w:eastAsia="SimSun"/>
          <w:i/>
        </w:rPr>
      </w:pPr>
      <w:bookmarkStart w:id="1438" w:name="_Toc60777141"/>
      <w:bookmarkStart w:id="1439" w:name="_Toc139045464"/>
      <w:r w:rsidRPr="00C0503E">
        <w:rPr>
          <w:rFonts w:eastAsia="SimSun"/>
        </w:rPr>
        <w:t>–</w:t>
      </w:r>
      <w:r w:rsidRPr="00C0503E">
        <w:rPr>
          <w:rFonts w:eastAsia="SimSun"/>
        </w:rPr>
        <w:tab/>
      </w:r>
      <w:r w:rsidRPr="00C0503E">
        <w:rPr>
          <w:rFonts w:eastAsia="SimSun"/>
          <w:i/>
        </w:rPr>
        <w:t>SIB2</w:t>
      </w:r>
      <w:bookmarkEnd w:id="1438"/>
      <w:bookmarkEnd w:id="1439"/>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lastRenderedPageBreak/>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lastRenderedPageBreak/>
        <w:t xml:space="preserve">    ...,</w:t>
      </w:r>
    </w:p>
    <w:p w14:paraId="138CA920" w14:textId="77777777" w:rsidR="00394471" w:rsidRPr="00C0503E" w:rsidRDefault="00394471" w:rsidP="00C0503E">
      <w:pPr>
        <w:pStyle w:val="PL"/>
      </w:pPr>
      <w:r w:rsidRPr="00C0503E">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440" w:name="_Toc60777142"/>
      <w:bookmarkStart w:id="1441" w:name="_Toc139045465"/>
      <w:r w:rsidRPr="00C0503E">
        <w:rPr>
          <w:rFonts w:eastAsia="SimSun"/>
        </w:rPr>
        <w:t>–</w:t>
      </w:r>
      <w:r w:rsidRPr="00C0503E">
        <w:rPr>
          <w:rFonts w:eastAsia="SimSun"/>
        </w:rPr>
        <w:tab/>
      </w:r>
      <w:r w:rsidRPr="00C0503E">
        <w:rPr>
          <w:rFonts w:eastAsia="SimSun"/>
          <w:i/>
        </w:rPr>
        <w:t>SIB3</w:t>
      </w:r>
      <w:bookmarkEnd w:id="1440"/>
      <w:bookmarkEnd w:id="1441"/>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442" w:name="_Toc60777143"/>
      <w:bookmarkStart w:id="1443" w:name="_Toc139045466"/>
      <w:r w:rsidRPr="00C0503E">
        <w:rPr>
          <w:rFonts w:eastAsia="SimSun"/>
        </w:rPr>
        <w:t>–</w:t>
      </w:r>
      <w:r w:rsidRPr="00C0503E">
        <w:rPr>
          <w:rFonts w:eastAsia="SimSun"/>
        </w:rPr>
        <w:tab/>
      </w:r>
      <w:r w:rsidRPr="00C0503E">
        <w:rPr>
          <w:rFonts w:eastAsia="SimSun"/>
          <w:i/>
          <w:noProof/>
        </w:rPr>
        <w:t>SIB4</w:t>
      </w:r>
      <w:bookmarkEnd w:id="1442"/>
      <w:bookmarkEnd w:id="1443"/>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444" w:name="_Toc60777144"/>
      <w:bookmarkStart w:id="1445" w:name="_Toc139045467"/>
      <w:r w:rsidRPr="00C0503E">
        <w:rPr>
          <w:rFonts w:eastAsia="SimSun"/>
        </w:rPr>
        <w:t>–</w:t>
      </w:r>
      <w:r w:rsidRPr="00C0503E">
        <w:rPr>
          <w:rFonts w:eastAsia="SimSun"/>
        </w:rPr>
        <w:tab/>
      </w:r>
      <w:r w:rsidRPr="00C0503E">
        <w:rPr>
          <w:rFonts w:eastAsia="SimSun"/>
          <w:i/>
          <w:noProof/>
        </w:rPr>
        <w:t>SIB5</w:t>
      </w:r>
      <w:bookmarkEnd w:id="1444"/>
      <w:bookmarkEnd w:id="1445"/>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446" w:name="_Toc60777145"/>
      <w:bookmarkStart w:id="1447" w:name="_Toc139045468"/>
      <w:r w:rsidRPr="00C0503E">
        <w:rPr>
          <w:rFonts w:eastAsia="SimSun"/>
          <w:i/>
        </w:rPr>
        <w:t>–</w:t>
      </w:r>
      <w:r w:rsidRPr="00C0503E">
        <w:rPr>
          <w:rFonts w:eastAsia="SimSun"/>
          <w:i/>
        </w:rPr>
        <w:tab/>
      </w:r>
      <w:r w:rsidRPr="00C0503E">
        <w:rPr>
          <w:rFonts w:eastAsia="SimSun"/>
          <w:i/>
          <w:noProof/>
        </w:rPr>
        <w:t>SIB6</w:t>
      </w:r>
      <w:bookmarkEnd w:id="1446"/>
      <w:bookmarkEnd w:id="1447"/>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448" w:name="_Toc60777146"/>
      <w:bookmarkStart w:id="1449" w:name="_Toc139045469"/>
      <w:r w:rsidRPr="00C0503E">
        <w:rPr>
          <w:rFonts w:eastAsia="SimSun"/>
          <w:i/>
        </w:rPr>
        <w:t>–</w:t>
      </w:r>
      <w:r w:rsidRPr="00C0503E">
        <w:rPr>
          <w:rFonts w:eastAsia="SimSun"/>
          <w:i/>
        </w:rPr>
        <w:tab/>
      </w:r>
      <w:r w:rsidRPr="00C0503E">
        <w:rPr>
          <w:rFonts w:eastAsia="SimSun"/>
          <w:i/>
          <w:noProof/>
        </w:rPr>
        <w:t>SIB7</w:t>
      </w:r>
      <w:bookmarkEnd w:id="1448"/>
      <w:bookmarkEnd w:id="1449"/>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lastRenderedPageBreak/>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450" w:name="_Toc60777147"/>
      <w:bookmarkStart w:id="1451" w:name="_Toc139045470"/>
      <w:r w:rsidRPr="00C0503E">
        <w:rPr>
          <w:rFonts w:eastAsia="SimSun"/>
          <w:i/>
        </w:rPr>
        <w:t>–</w:t>
      </w:r>
      <w:r w:rsidRPr="00C0503E">
        <w:rPr>
          <w:rFonts w:eastAsia="SimSun"/>
          <w:i/>
        </w:rPr>
        <w:tab/>
      </w:r>
      <w:r w:rsidRPr="00C0503E">
        <w:rPr>
          <w:rFonts w:eastAsia="SimSun"/>
          <w:i/>
          <w:noProof/>
        </w:rPr>
        <w:t>SIB8</w:t>
      </w:r>
      <w:bookmarkEnd w:id="1450"/>
      <w:bookmarkEnd w:id="1451"/>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lastRenderedPageBreak/>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452" w:name="_Toc60777148"/>
      <w:bookmarkStart w:id="1453" w:name="_Toc139045471"/>
      <w:r w:rsidRPr="00C0503E">
        <w:rPr>
          <w:rFonts w:eastAsia="SimSun"/>
        </w:rPr>
        <w:t>–</w:t>
      </w:r>
      <w:r w:rsidRPr="00C0503E">
        <w:rPr>
          <w:rFonts w:eastAsia="SimSun"/>
        </w:rPr>
        <w:tab/>
      </w:r>
      <w:r w:rsidRPr="00C0503E">
        <w:rPr>
          <w:rFonts w:eastAsia="SimSun"/>
          <w:i/>
          <w:noProof/>
        </w:rPr>
        <w:t>SIB9</w:t>
      </w:r>
      <w:bookmarkEnd w:id="1452"/>
      <w:bookmarkEnd w:id="1453"/>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454" w:name="_Toc60777149"/>
      <w:bookmarkStart w:id="1455" w:name="_Toc139045472"/>
      <w:r w:rsidRPr="00C0503E">
        <w:t>–</w:t>
      </w:r>
      <w:r w:rsidRPr="00C0503E">
        <w:tab/>
      </w:r>
      <w:r w:rsidRPr="00C0503E">
        <w:rPr>
          <w:i/>
          <w:iCs/>
          <w:lang w:eastAsia="x-none"/>
        </w:rPr>
        <w:t>SIB10</w:t>
      </w:r>
      <w:bookmarkEnd w:id="1454"/>
      <w:bookmarkEnd w:id="1455"/>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456" w:name="_Toc60777150"/>
      <w:bookmarkStart w:id="1457" w:name="_Toc139045473"/>
      <w:r w:rsidRPr="00C0503E">
        <w:rPr>
          <w:rFonts w:eastAsia="SimSun"/>
        </w:rPr>
        <w:t>–</w:t>
      </w:r>
      <w:r w:rsidRPr="00C0503E">
        <w:rPr>
          <w:rFonts w:eastAsia="SimSun"/>
        </w:rPr>
        <w:tab/>
      </w:r>
      <w:r w:rsidRPr="00C0503E">
        <w:rPr>
          <w:rFonts w:eastAsia="SimSun"/>
          <w:i/>
          <w:iCs/>
          <w:noProof/>
          <w:lang w:eastAsia="x-none"/>
        </w:rPr>
        <w:t>SIB11</w:t>
      </w:r>
      <w:bookmarkEnd w:id="1456"/>
      <w:bookmarkEnd w:id="1457"/>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458" w:name="_Toc60777151"/>
      <w:bookmarkStart w:id="1459" w:name="_Toc139045474"/>
      <w:r w:rsidRPr="00C0503E">
        <w:lastRenderedPageBreak/>
        <w:t>–</w:t>
      </w:r>
      <w:r w:rsidRPr="00C0503E">
        <w:tab/>
      </w:r>
      <w:r w:rsidRPr="00C0503E">
        <w:rPr>
          <w:i/>
          <w:iCs/>
          <w:noProof/>
        </w:rPr>
        <w:t>SIB</w:t>
      </w:r>
      <w:r w:rsidRPr="00C0503E">
        <w:rPr>
          <w:i/>
          <w:iCs/>
          <w:noProof/>
          <w:lang w:eastAsia="zh-CN"/>
        </w:rPr>
        <w:t>12</w:t>
      </w:r>
      <w:bookmarkEnd w:id="1458"/>
      <w:bookmarkEnd w:id="1459"/>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460" w:name="_Toc60777152"/>
      <w:bookmarkStart w:id="1461" w:name="_Toc139045475"/>
      <w:r w:rsidRPr="00C0503E">
        <w:lastRenderedPageBreak/>
        <w:t>–</w:t>
      </w:r>
      <w:r w:rsidRPr="00C0503E">
        <w:tab/>
      </w:r>
      <w:r w:rsidRPr="00C0503E">
        <w:rPr>
          <w:i/>
          <w:iCs/>
          <w:noProof/>
        </w:rPr>
        <w:t>SIB</w:t>
      </w:r>
      <w:r w:rsidRPr="00C0503E">
        <w:rPr>
          <w:i/>
          <w:iCs/>
          <w:noProof/>
          <w:lang w:eastAsia="zh-CN"/>
        </w:rPr>
        <w:t>13</w:t>
      </w:r>
      <w:bookmarkEnd w:id="1460"/>
      <w:bookmarkEnd w:id="1461"/>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462" w:name="_Toc60777153"/>
      <w:bookmarkStart w:id="1463" w:name="_Toc139045476"/>
      <w:r w:rsidRPr="00C0503E">
        <w:t>–</w:t>
      </w:r>
      <w:r w:rsidRPr="00C0503E">
        <w:tab/>
      </w:r>
      <w:r w:rsidRPr="00C0503E">
        <w:rPr>
          <w:i/>
          <w:iCs/>
          <w:noProof/>
        </w:rPr>
        <w:t>SIB</w:t>
      </w:r>
      <w:r w:rsidRPr="00C0503E">
        <w:rPr>
          <w:i/>
          <w:iCs/>
          <w:noProof/>
          <w:lang w:eastAsia="zh-CN"/>
        </w:rPr>
        <w:t>14</w:t>
      </w:r>
      <w:bookmarkEnd w:id="1462"/>
      <w:bookmarkEnd w:id="1463"/>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464" w:name="_Toc139045477"/>
      <w:r w:rsidRPr="00C0503E">
        <w:t>–</w:t>
      </w:r>
      <w:r w:rsidRPr="00C0503E">
        <w:tab/>
      </w:r>
      <w:r w:rsidRPr="00C0503E">
        <w:rPr>
          <w:i/>
          <w:iCs/>
          <w:noProof/>
        </w:rPr>
        <w:t>SIB</w:t>
      </w:r>
      <w:r w:rsidRPr="00C0503E">
        <w:rPr>
          <w:i/>
          <w:iCs/>
          <w:noProof/>
          <w:lang w:eastAsia="zh-CN"/>
        </w:rPr>
        <w:t>15</w:t>
      </w:r>
      <w:bookmarkEnd w:id="1464"/>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465" w:name="_Toc139045478"/>
      <w:r w:rsidRPr="00C0503E">
        <w:lastRenderedPageBreak/>
        <w:t>–</w:t>
      </w:r>
      <w:r w:rsidRPr="00C0503E">
        <w:tab/>
      </w:r>
      <w:r w:rsidRPr="00C0503E">
        <w:rPr>
          <w:i/>
          <w:iCs/>
        </w:rPr>
        <w:t>SIB16</w:t>
      </w:r>
      <w:bookmarkEnd w:id="1465"/>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466" w:name="_Toc139045479"/>
      <w:bookmarkStart w:id="1467" w:name="_Hlk92653127"/>
      <w:r w:rsidRPr="00C0503E">
        <w:t>–</w:t>
      </w:r>
      <w:r w:rsidRPr="00C0503E">
        <w:tab/>
      </w:r>
      <w:r w:rsidR="00B512AA" w:rsidRPr="00C0503E">
        <w:rPr>
          <w:i/>
          <w:iCs/>
          <w:noProof/>
        </w:rPr>
        <w:t>SIB17</w:t>
      </w:r>
      <w:bookmarkEnd w:id="1466"/>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467"/>
    </w:tbl>
    <w:p w14:paraId="329B9096" w14:textId="24AC5DE2" w:rsidR="00B623BD" w:rsidRPr="00C0503E" w:rsidRDefault="00B623BD" w:rsidP="00394471"/>
    <w:p w14:paraId="69FB3CAA" w14:textId="67BF13E9" w:rsidR="005F220E" w:rsidRPr="00C0503E" w:rsidRDefault="005F220E" w:rsidP="005F220E">
      <w:pPr>
        <w:pStyle w:val="Heading4"/>
      </w:pPr>
      <w:bookmarkStart w:id="1468" w:name="_Toc139045480"/>
      <w:r w:rsidRPr="00C0503E">
        <w:t>–</w:t>
      </w:r>
      <w:r w:rsidRPr="00C0503E">
        <w:tab/>
      </w:r>
      <w:r w:rsidR="00963CB0" w:rsidRPr="00C0503E">
        <w:rPr>
          <w:i/>
          <w:iCs/>
          <w:lang w:eastAsia="x-none"/>
        </w:rPr>
        <w:t>SIB18</w:t>
      </w:r>
      <w:bookmarkEnd w:id="1468"/>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469" w:name="OLE_LINK144"/>
      <w:bookmarkStart w:id="1470" w:name="OLE_LINK143"/>
      <w:bookmarkStart w:id="1471" w:name="OLE_LINK145"/>
      <w:r w:rsidRPr="00C0503E">
        <w:t>ntn-Config</w:t>
      </w:r>
      <w:bookmarkEnd w:id="1469"/>
      <w:bookmarkEnd w:id="1470"/>
      <w:bookmarkEnd w:id="1471"/>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472" w:name="_Hlk94000021"/>
      <w:r w:rsidRPr="00C0503E">
        <w:t xml:space="preserve">ReferenceLocation-r17                           </w:t>
      </w:r>
      <w:bookmarkEnd w:id="1472"/>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473" w:name="_Toc46483493"/>
      <w:bookmarkStart w:id="1474" w:name="_Toc20487262"/>
      <w:bookmarkStart w:id="1475" w:name="_Toc29343696"/>
      <w:bookmarkStart w:id="1476" w:name="_Toc36846760"/>
      <w:bookmarkStart w:id="1477" w:name="_Toc36939413"/>
      <w:bookmarkStart w:id="1478" w:name="_Toc46482259"/>
      <w:bookmarkStart w:id="1479" w:name="_Toc29342557"/>
      <w:bookmarkStart w:id="1480" w:name="_Toc36810396"/>
      <w:bookmarkStart w:id="1481" w:name="_Toc36566958"/>
      <w:bookmarkStart w:id="1482" w:name="_Toc46481025"/>
      <w:bookmarkStart w:id="1483" w:name="_Toc37082393"/>
      <w:bookmarkStart w:id="1484" w:name="_Toc139045481"/>
      <w:r w:rsidRPr="00C0503E">
        <w:rPr>
          <w:noProof/>
          <w:lang w:eastAsia="zh-CN"/>
        </w:rPr>
        <w:t>–</w:t>
      </w:r>
      <w:r w:rsidRPr="00C0503E">
        <w:rPr>
          <w:noProof/>
          <w:lang w:eastAsia="zh-CN"/>
        </w:rPr>
        <w:tab/>
      </w:r>
      <w:r w:rsidRPr="00C0503E">
        <w:rPr>
          <w:i/>
          <w:noProof/>
          <w:lang w:eastAsia="zh-CN"/>
        </w:rPr>
        <w:t>SIB</w:t>
      </w:r>
      <w:bookmarkEnd w:id="1473"/>
      <w:bookmarkEnd w:id="1474"/>
      <w:bookmarkEnd w:id="1475"/>
      <w:bookmarkEnd w:id="1476"/>
      <w:bookmarkEnd w:id="1477"/>
      <w:bookmarkEnd w:id="1478"/>
      <w:bookmarkEnd w:id="1479"/>
      <w:bookmarkEnd w:id="1480"/>
      <w:bookmarkEnd w:id="1481"/>
      <w:bookmarkEnd w:id="1482"/>
      <w:bookmarkEnd w:id="1483"/>
      <w:r w:rsidRPr="00C0503E">
        <w:rPr>
          <w:i/>
          <w:noProof/>
          <w:lang w:eastAsia="zh-CN"/>
        </w:rPr>
        <w:t>20</w:t>
      </w:r>
      <w:bookmarkEnd w:id="1484"/>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485" w:name="_Toc139045482"/>
      <w:r w:rsidRPr="00C0503E">
        <w:lastRenderedPageBreak/>
        <w:t>–</w:t>
      </w:r>
      <w:r w:rsidRPr="00C0503E">
        <w:tab/>
      </w:r>
      <w:r w:rsidRPr="00C0503E">
        <w:rPr>
          <w:i/>
          <w:noProof/>
          <w:lang w:eastAsia="zh-CN"/>
        </w:rPr>
        <w:t>SIB21</w:t>
      </w:r>
      <w:bookmarkEnd w:id="1485"/>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486" w:name="_Toc60777154"/>
      <w:bookmarkStart w:id="1487" w:name="_Toc139045483"/>
      <w:r w:rsidRPr="00C0503E">
        <w:t>6.3.1a</w:t>
      </w:r>
      <w:r w:rsidRPr="00C0503E">
        <w:tab/>
        <w:t>Positioning System information blocks</w:t>
      </w:r>
      <w:bookmarkEnd w:id="1486"/>
      <w:bookmarkEnd w:id="1487"/>
    </w:p>
    <w:p w14:paraId="0A82122F" w14:textId="77777777" w:rsidR="00394471" w:rsidRPr="00C0503E" w:rsidRDefault="00394471" w:rsidP="00394471">
      <w:pPr>
        <w:pStyle w:val="Heading4"/>
      </w:pPr>
      <w:bookmarkStart w:id="1488" w:name="_Toc60777155"/>
      <w:bookmarkStart w:id="1489" w:name="_Toc139045484"/>
      <w:r w:rsidRPr="00C0503E">
        <w:rPr>
          <w:rFonts w:eastAsia="SimSun"/>
        </w:rPr>
        <w:t>–</w:t>
      </w:r>
      <w:r w:rsidRPr="00C0503E">
        <w:rPr>
          <w:rFonts w:eastAsia="SimSun"/>
        </w:rPr>
        <w:tab/>
      </w:r>
      <w:r w:rsidRPr="00C0503E">
        <w:rPr>
          <w:i/>
        </w:rPr>
        <w:t>PosSystemInformation-r16-IEs</w:t>
      </w:r>
      <w:bookmarkEnd w:id="1488"/>
      <w:bookmarkEnd w:id="1489"/>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490" w:name="_Toc60777156"/>
      <w:bookmarkStart w:id="1491" w:name="_Toc139045485"/>
      <w:r w:rsidRPr="00C0503E">
        <w:rPr>
          <w:rFonts w:eastAsia="SimSun"/>
        </w:rPr>
        <w:t>–</w:t>
      </w:r>
      <w:r w:rsidRPr="00C0503E">
        <w:rPr>
          <w:rFonts w:eastAsia="SimSun"/>
        </w:rPr>
        <w:tab/>
      </w:r>
      <w:r w:rsidRPr="00C0503E">
        <w:rPr>
          <w:rFonts w:eastAsia="SimSun"/>
          <w:i/>
          <w:noProof/>
        </w:rPr>
        <w:t>PosSI-SchedulingInfo</w:t>
      </w:r>
      <w:bookmarkEnd w:id="1490"/>
      <w:bookmarkEnd w:id="1491"/>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492" w:name="_Toc60777157"/>
      <w:bookmarkStart w:id="1493" w:name="_Toc139045486"/>
      <w:r w:rsidRPr="00C0503E">
        <w:rPr>
          <w:rFonts w:eastAsia="SimSun"/>
        </w:rPr>
        <w:t>–</w:t>
      </w:r>
      <w:r w:rsidRPr="00C0503E">
        <w:rPr>
          <w:rFonts w:eastAsia="SimSun"/>
        </w:rPr>
        <w:tab/>
      </w:r>
      <w:r w:rsidRPr="00C0503E">
        <w:rPr>
          <w:rFonts w:eastAsia="SimSun"/>
          <w:i/>
          <w:noProof/>
        </w:rPr>
        <w:t>SIBpos</w:t>
      </w:r>
      <w:bookmarkEnd w:id="1492"/>
      <w:bookmarkEnd w:id="1493"/>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494" w:name="_Toc60777158"/>
      <w:bookmarkStart w:id="1495" w:name="_Toc139045487"/>
      <w:bookmarkStart w:id="1496" w:name="_Hlk54206873"/>
      <w:r w:rsidRPr="00C0503E">
        <w:t>6.3.2</w:t>
      </w:r>
      <w:r w:rsidRPr="00C0503E">
        <w:tab/>
        <w:t>Radio resource control information elements</w:t>
      </w:r>
      <w:bookmarkEnd w:id="1494"/>
      <w:bookmarkEnd w:id="1495"/>
    </w:p>
    <w:p w14:paraId="4B3CA0A2" w14:textId="77777777" w:rsidR="00394471" w:rsidRPr="00C0503E" w:rsidRDefault="00394471" w:rsidP="00394471">
      <w:pPr>
        <w:pStyle w:val="Heading4"/>
      </w:pPr>
      <w:bookmarkStart w:id="1497" w:name="_Toc60777159"/>
      <w:bookmarkStart w:id="1498" w:name="_Toc139045488"/>
      <w:bookmarkEnd w:id="1496"/>
      <w:r w:rsidRPr="00C0503E">
        <w:t>–</w:t>
      </w:r>
      <w:r w:rsidRPr="00C0503E">
        <w:tab/>
      </w:r>
      <w:r w:rsidRPr="00C0503E">
        <w:rPr>
          <w:i/>
        </w:rPr>
        <w:t>AdditionalSpectrumEmission</w:t>
      </w:r>
      <w:bookmarkEnd w:id="1497"/>
      <w:bookmarkEnd w:id="1498"/>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499" w:name="_Toc60777160"/>
      <w:bookmarkStart w:id="1500" w:name="_Toc139045489"/>
      <w:r w:rsidRPr="00C0503E">
        <w:t>–</w:t>
      </w:r>
      <w:r w:rsidRPr="00C0503E">
        <w:tab/>
      </w:r>
      <w:r w:rsidRPr="00C0503E">
        <w:rPr>
          <w:i/>
        </w:rPr>
        <w:t>Alpha</w:t>
      </w:r>
      <w:bookmarkEnd w:id="1499"/>
      <w:bookmarkEnd w:id="1500"/>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501" w:name="_Toc60777161"/>
      <w:bookmarkStart w:id="1502" w:name="_Toc139045490"/>
      <w:r w:rsidRPr="00C0503E">
        <w:t>–</w:t>
      </w:r>
      <w:r w:rsidRPr="00C0503E">
        <w:tab/>
      </w:r>
      <w:r w:rsidRPr="00C0503E">
        <w:rPr>
          <w:i/>
        </w:rPr>
        <w:t>AMF-Identifier</w:t>
      </w:r>
      <w:bookmarkEnd w:id="1501"/>
      <w:bookmarkEnd w:id="1502"/>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503" w:name="_Toc60777162"/>
      <w:bookmarkStart w:id="1504" w:name="_Toc139045491"/>
      <w:r w:rsidRPr="00C0503E">
        <w:t>–</w:t>
      </w:r>
      <w:r w:rsidRPr="00C0503E">
        <w:tab/>
      </w:r>
      <w:r w:rsidRPr="00C0503E">
        <w:rPr>
          <w:i/>
          <w:noProof/>
        </w:rPr>
        <w:t>ARFCN-ValueEUTRA</w:t>
      </w:r>
      <w:bookmarkEnd w:id="1503"/>
      <w:bookmarkEnd w:id="1504"/>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505" w:name="_Toc60777163"/>
      <w:bookmarkStart w:id="1506" w:name="_Toc139045492"/>
      <w:r w:rsidRPr="00C0503E">
        <w:t>–</w:t>
      </w:r>
      <w:r w:rsidRPr="00C0503E">
        <w:tab/>
      </w:r>
      <w:r w:rsidRPr="00C0503E">
        <w:rPr>
          <w:i/>
        </w:rPr>
        <w:t>ARFCN-ValueNR</w:t>
      </w:r>
      <w:bookmarkEnd w:id="1505"/>
      <w:bookmarkEnd w:id="1506"/>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507" w:name="_Toc60777164"/>
      <w:bookmarkStart w:id="1508" w:name="_Toc139045493"/>
      <w:r w:rsidRPr="00C0503E">
        <w:t>–</w:t>
      </w:r>
      <w:r w:rsidRPr="00C0503E">
        <w:tab/>
      </w:r>
      <w:r w:rsidRPr="00C0503E">
        <w:rPr>
          <w:i/>
          <w:noProof/>
        </w:rPr>
        <w:t>ARFCN-ValueUTRA-FDD</w:t>
      </w:r>
      <w:bookmarkEnd w:id="1507"/>
      <w:bookmarkEnd w:id="1508"/>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509" w:name="_Toc60777165"/>
      <w:bookmarkStart w:id="1510" w:name="_Toc139045494"/>
      <w:r w:rsidRPr="00C0503E">
        <w:t>–</w:t>
      </w:r>
      <w:r w:rsidRPr="00C0503E">
        <w:tab/>
      </w:r>
      <w:r w:rsidRPr="00C0503E">
        <w:rPr>
          <w:i/>
          <w:iCs/>
        </w:rPr>
        <w:t>AvailabilityCombinationsPerCell</w:t>
      </w:r>
      <w:bookmarkEnd w:id="1509"/>
      <w:bookmarkEnd w:id="1510"/>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511" w:name="_Toc60777166"/>
      <w:bookmarkStart w:id="1512" w:name="_Toc139045495"/>
      <w:r w:rsidRPr="00C0503E">
        <w:t>–</w:t>
      </w:r>
      <w:r w:rsidRPr="00C0503E">
        <w:tab/>
      </w:r>
      <w:r w:rsidRPr="00C0503E">
        <w:rPr>
          <w:i/>
        </w:rPr>
        <w:t>AvailabilityIndicator</w:t>
      </w:r>
      <w:bookmarkEnd w:id="1511"/>
      <w:bookmarkEnd w:id="1512"/>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513" w:name="_Toc60777167"/>
      <w:bookmarkStart w:id="1514" w:name="_Toc139045496"/>
      <w:r w:rsidRPr="00C0503E">
        <w:rPr>
          <w:rFonts w:eastAsia="SimSun"/>
        </w:rPr>
        <w:t>–</w:t>
      </w:r>
      <w:r w:rsidRPr="00C0503E">
        <w:rPr>
          <w:rFonts w:eastAsia="SimSun"/>
        </w:rPr>
        <w:tab/>
      </w:r>
      <w:r w:rsidRPr="00C0503E">
        <w:rPr>
          <w:rFonts w:eastAsia="SimSun"/>
          <w:i/>
        </w:rPr>
        <w:t>BAP-RoutingID</w:t>
      </w:r>
      <w:bookmarkEnd w:id="1513"/>
      <w:bookmarkEnd w:id="1514"/>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515" w:name="_Toc60777168"/>
      <w:bookmarkStart w:id="1516" w:name="_Toc139045497"/>
      <w:r w:rsidRPr="00C0503E">
        <w:rPr>
          <w:i/>
        </w:rPr>
        <w:t>–</w:t>
      </w:r>
      <w:r w:rsidRPr="00C0503E">
        <w:rPr>
          <w:i/>
        </w:rPr>
        <w:tab/>
        <w:t>BeamFailureRecoveryConfig</w:t>
      </w:r>
      <w:bookmarkEnd w:id="1515"/>
      <w:bookmarkEnd w:id="1516"/>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517" w:name="_Toc60777169"/>
      <w:bookmarkStart w:id="1518" w:name="_Toc139045498"/>
      <w:r w:rsidRPr="00C0503E">
        <w:rPr>
          <w:i/>
        </w:rPr>
        <w:t>–</w:t>
      </w:r>
      <w:r w:rsidRPr="00C0503E">
        <w:rPr>
          <w:i/>
        </w:rPr>
        <w:tab/>
        <w:t>BeamFailureRecovery</w:t>
      </w:r>
      <w:r w:rsidR="00A45783" w:rsidRPr="00C0503E">
        <w:rPr>
          <w:i/>
        </w:rPr>
        <w:t>R</w:t>
      </w:r>
      <w:r w:rsidRPr="00C0503E">
        <w:rPr>
          <w:i/>
        </w:rPr>
        <w:t>SConfig</w:t>
      </w:r>
      <w:bookmarkEnd w:id="1517"/>
      <w:bookmarkEnd w:id="1518"/>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519" w:name="_Toc60777170"/>
      <w:bookmarkStart w:id="1520" w:name="_Toc139045499"/>
      <w:r w:rsidRPr="00C0503E">
        <w:t>–</w:t>
      </w:r>
      <w:r w:rsidRPr="00C0503E">
        <w:tab/>
      </w:r>
      <w:r w:rsidRPr="00C0503E">
        <w:rPr>
          <w:i/>
        </w:rPr>
        <w:t>BetaOffsets</w:t>
      </w:r>
      <w:bookmarkEnd w:id="1519"/>
      <w:bookmarkEnd w:id="1520"/>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521" w:name="_Toc139045500"/>
      <w:r w:rsidRPr="00C0503E">
        <w:t>–</w:t>
      </w:r>
      <w:r w:rsidRPr="00C0503E">
        <w:tab/>
      </w:r>
      <w:r w:rsidRPr="00C0503E">
        <w:rPr>
          <w:i/>
        </w:rPr>
        <w:t>BetaOffsetsCrossPri</w:t>
      </w:r>
      <w:bookmarkEnd w:id="1521"/>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522" w:name="_Toc60777171"/>
      <w:bookmarkStart w:id="1523" w:name="_Toc139045501"/>
      <w:r w:rsidRPr="00C0503E">
        <w:rPr>
          <w:rFonts w:eastAsia="SimSun"/>
        </w:rPr>
        <w:t>–</w:t>
      </w:r>
      <w:r w:rsidRPr="00C0503E">
        <w:rPr>
          <w:rFonts w:eastAsia="SimSun"/>
        </w:rPr>
        <w:tab/>
      </w:r>
      <w:r w:rsidRPr="00C0503E">
        <w:rPr>
          <w:rFonts w:eastAsia="SimSun"/>
          <w:i/>
        </w:rPr>
        <w:t>BH-LogicalChannelIdentity</w:t>
      </w:r>
      <w:bookmarkEnd w:id="1522"/>
      <w:bookmarkEnd w:id="1523"/>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524" w:name="_Toc60777172"/>
      <w:bookmarkStart w:id="1525" w:name="_Toc139045502"/>
      <w:r w:rsidRPr="00C0503E">
        <w:rPr>
          <w:rFonts w:eastAsia="SimSun"/>
        </w:rPr>
        <w:t>–</w:t>
      </w:r>
      <w:r w:rsidRPr="00C0503E">
        <w:rPr>
          <w:rFonts w:eastAsia="SimSun"/>
        </w:rPr>
        <w:tab/>
      </w:r>
      <w:r w:rsidRPr="00C0503E">
        <w:rPr>
          <w:rFonts w:eastAsia="SimSun"/>
          <w:i/>
        </w:rPr>
        <w:t>BH-LogicalChannelIdentity-Ext</w:t>
      </w:r>
      <w:bookmarkEnd w:id="1524"/>
      <w:bookmarkEnd w:id="1525"/>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526" w:name="_Toc60777173"/>
      <w:bookmarkStart w:id="1527" w:name="_Toc139045503"/>
      <w:r w:rsidRPr="00C0503E">
        <w:rPr>
          <w:rFonts w:eastAsia="SimSun"/>
        </w:rPr>
        <w:t>–</w:t>
      </w:r>
      <w:r w:rsidRPr="00C0503E">
        <w:rPr>
          <w:rFonts w:eastAsia="SimSun"/>
        </w:rPr>
        <w:tab/>
      </w:r>
      <w:r w:rsidRPr="00C0503E">
        <w:rPr>
          <w:rFonts w:eastAsia="SimSun"/>
          <w:i/>
        </w:rPr>
        <w:t>BH-RLC-ChannelConfig</w:t>
      </w:r>
      <w:bookmarkEnd w:id="1526"/>
      <w:bookmarkEnd w:id="1527"/>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528" w:name="_Toc60777174"/>
      <w:bookmarkStart w:id="1529" w:name="_Toc139045504"/>
      <w:r w:rsidRPr="00C0503E">
        <w:rPr>
          <w:rFonts w:eastAsia="SimSun"/>
        </w:rPr>
        <w:t>–</w:t>
      </w:r>
      <w:r w:rsidRPr="00C0503E">
        <w:rPr>
          <w:rFonts w:eastAsia="SimSun"/>
        </w:rPr>
        <w:tab/>
      </w:r>
      <w:r w:rsidRPr="00C0503E">
        <w:rPr>
          <w:rFonts w:eastAsia="SimSun"/>
          <w:i/>
          <w:iCs/>
        </w:rPr>
        <w:t>BH-RLC-ChannelID</w:t>
      </w:r>
      <w:bookmarkEnd w:id="1528"/>
      <w:bookmarkEnd w:id="1529"/>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530" w:name="_Toc60777175"/>
      <w:bookmarkStart w:id="1531" w:name="_Toc139045505"/>
      <w:r w:rsidRPr="00C0503E">
        <w:t>–</w:t>
      </w:r>
      <w:r w:rsidRPr="00C0503E">
        <w:tab/>
      </w:r>
      <w:r w:rsidRPr="00C0503E">
        <w:rPr>
          <w:i/>
        </w:rPr>
        <w:t>BSR-Config</w:t>
      </w:r>
      <w:bookmarkEnd w:id="1530"/>
      <w:bookmarkEnd w:id="1531"/>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532" w:name="_Toc60777176"/>
      <w:bookmarkStart w:id="1533" w:name="_Toc139045506"/>
      <w:r w:rsidRPr="00C0503E">
        <w:t>–</w:t>
      </w:r>
      <w:r w:rsidRPr="00C0503E">
        <w:tab/>
      </w:r>
      <w:r w:rsidRPr="00C0503E">
        <w:rPr>
          <w:i/>
        </w:rPr>
        <w:t>BWP</w:t>
      </w:r>
      <w:bookmarkEnd w:id="1532"/>
      <w:bookmarkEnd w:id="1533"/>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10BF3" w:rsidRPr="00C0503E">
              <w:rPr>
                <w:noProof/>
                <w:position w:val="-10"/>
                <w:lang w:eastAsia="sv-SE"/>
              </w:rPr>
              <w:object w:dxaOrig="585" w:dyaOrig="435" w14:anchorId="16F39703">
                <v:shape id="_x0000_i1087" type="#_x0000_t75" alt="" style="width:29.25pt;height:22.1pt;mso-width-percent:0;mso-height-percent:0;mso-width-percent:0;mso-height-percent:0" o:ole="">
                  <v:imagedata r:id="rId135" o:title=""/>
                </v:shape>
                <o:OLEObject Type="Embed" ProgID="Equation.3" ShapeID="_x0000_i1087" DrawAspect="Content" ObjectID="_1755523813" r:id="rId136"/>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534" w:name="_Toc60777177"/>
      <w:bookmarkStart w:id="1535" w:name="_Toc139045507"/>
      <w:r w:rsidRPr="00C0503E">
        <w:t>–</w:t>
      </w:r>
      <w:r w:rsidRPr="00C0503E">
        <w:tab/>
      </w:r>
      <w:r w:rsidRPr="00C0503E">
        <w:rPr>
          <w:i/>
        </w:rPr>
        <w:t>BWP-Downlink</w:t>
      </w:r>
      <w:bookmarkEnd w:id="1534"/>
      <w:bookmarkEnd w:id="1535"/>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536" w:name="_Toc60777178"/>
      <w:bookmarkStart w:id="1537" w:name="_Toc139045508"/>
      <w:r w:rsidRPr="00C0503E">
        <w:t>–</w:t>
      </w:r>
      <w:r w:rsidRPr="00C0503E">
        <w:tab/>
      </w:r>
      <w:r w:rsidRPr="00C0503E">
        <w:rPr>
          <w:i/>
        </w:rPr>
        <w:t>BWP-DownlinkCommon</w:t>
      </w:r>
      <w:bookmarkEnd w:id="1536"/>
      <w:bookmarkEnd w:id="1537"/>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538" w:name="_Toc60777179"/>
      <w:bookmarkStart w:id="1539" w:name="_Toc139045509"/>
      <w:r w:rsidRPr="00C0503E">
        <w:t>–</w:t>
      </w:r>
      <w:r w:rsidRPr="00C0503E">
        <w:tab/>
      </w:r>
      <w:r w:rsidRPr="00C0503E">
        <w:rPr>
          <w:i/>
        </w:rPr>
        <w:t>BWP-DownlinkDedicated</w:t>
      </w:r>
      <w:bookmarkEnd w:id="1538"/>
      <w:bookmarkEnd w:id="1539"/>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540"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40"/>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541" w:name="_Toc60777180"/>
      <w:bookmarkStart w:id="1542" w:name="_Toc139045510"/>
      <w:r w:rsidRPr="00C0503E">
        <w:t>–</w:t>
      </w:r>
      <w:r w:rsidRPr="00C0503E">
        <w:tab/>
      </w:r>
      <w:r w:rsidRPr="00C0503E">
        <w:rPr>
          <w:i/>
        </w:rPr>
        <w:t>BWP-Id</w:t>
      </w:r>
      <w:bookmarkEnd w:id="1541"/>
      <w:bookmarkEnd w:id="1542"/>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543" w:name="_Toc60777181"/>
      <w:bookmarkStart w:id="1544" w:name="_Toc139045511"/>
      <w:r w:rsidRPr="00C0503E">
        <w:t>–</w:t>
      </w:r>
      <w:r w:rsidRPr="00C0503E">
        <w:tab/>
      </w:r>
      <w:r w:rsidRPr="00C0503E">
        <w:rPr>
          <w:i/>
        </w:rPr>
        <w:t>BWP-Uplink</w:t>
      </w:r>
      <w:bookmarkEnd w:id="1543"/>
      <w:bookmarkEnd w:id="1544"/>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545" w:name="_Toc60777182"/>
      <w:bookmarkStart w:id="1546" w:name="_Toc139045512"/>
      <w:r w:rsidRPr="00C0503E">
        <w:t>–</w:t>
      </w:r>
      <w:r w:rsidRPr="00C0503E">
        <w:tab/>
      </w:r>
      <w:r w:rsidRPr="00C0503E">
        <w:rPr>
          <w:i/>
        </w:rPr>
        <w:t>BWP-UplinkCommon</w:t>
      </w:r>
      <w:bookmarkEnd w:id="1545"/>
      <w:bookmarkEnd w:id="1546"/>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lastRenderedPageBreak/>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547" w:name="OLE_LINK5"/>
            <w:r w:rsidR="0003388D" w:rsidRPr="00C0503E">
              <w:rPr>
                <w:i/>
              </w:rPr>
              <w:t>ra-PrioritizationForSlicing</w:t>
            </w:r>
            <w:bookmarkEnd w:id="1547"/>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548" w:name="_Toc60777183"/>
      <w:bookmarkStart w:id="1549" w:name="_Toc139045513"/>
      <w:r w:rsidRPr="00C0503E">
        <w:t>–</w:t>
      </w:r>
      <w:r w:rsidRPr="00C0503E">
        <w:tab/>
      </w:r>
      <w:r w:rsidRPr="00C0503E">
        <w:rPr>
          <w:i/>
        </w:rPr>
        <w:t>BWP-UplinkDedicated</w:t>
      </w:r>
      <w:bookmarkEnd w:id="1548"/>
      <w:bookmarkEnd w:id="1549"/>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550" w:name="_Toc139045514"/>
      <w:r w:rsidRPr="00C0503E">
        <w:rPr>
          <w:i/>
        </w:rPr>
        <w:lastRenderedPageBreak/>
        <w:t>–</w:t>
      </w:r>
      <w:r w:rsidRPr="00C0503E">
        <w:rPr>
          <w:i/>
        </w:rPr>
        <w:tab/>
      </w:r>
      <w:r w:rsidRPr="00C0503E">
        <w:rPr>
          <w:i/>
          <w:iCs/>
        </w:rPr>
        <w:t>CandidateBeamRS</w:t>
      </w:r>
      <w:bookmarkEnd w:id="1550"/>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551" w:name="_Toc60777184"/>
      <w:bookmarkStart w:id="1552" w:name="_Toc139045515"/>
      <w:r w:rsidRPr="00C0503E">
        <w:rPr>
          <w:rFonts w:eastAsia="SimSun"/>
        </w:rPr>
        <w:t>–</w:t>
      </w:r>
      <w:r w:rsidRPr="00C0503E">
        <w:rPr>
          <w:rFonts w:eastAsia="SimSun"/>
        </w:rPr>
        <w:tab/>
      </w:r>
      <w:r w:rsidRPr="00C0503E">
        <w:rPr>
          <w:rFonts w:eastAsia="SimSun"/>
          <w:i/>
          <w:noProof/>
        </w:rPr>
        <w:t>CellAccessRelatedInfo</w:t>
      </w:r>
      <w:bookmarkEnd w:id="1551"/>
      <w:bookmarkEnd w:id="1552"/>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lastRenderedPageBreak/>
        <w:t xml:space="preserve">    ]]</w:t>
      </w:r>
    </w:p>
    <w:p w14:paraId="2E2E6E7E" w14:textId="77777777" w:rsidR="00394471" w:rsidRPr="00C0503E" w:rsidRDefault="00394471" w:rsidP="00C0503E">
      <w:pPr>
        <w:pStyle w:val="PL"/>
      </w:pPr>
      <w:r w:rsidRPr="00C0503E">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553" w:name="_Toc60777185"/>
      <w:bookmarkStart w:id="1554" w:name="_Toc139045516"/>
      <w:r w:rsidRPr="00C0503E">
        <w:rPr>
          <w:i/>
          <w:iCs/>
        </w:rPr>
        <w:t>–</w:t>
      </w:r>
      <w:r w:rsidRPr="00C0503E">
        <w:rPr>
          <w:i/>
          <w:iCs/>
        </w:rPr>
        <w:tab/>
      </w:r>
      <w:r w:rsidRPr="00C0503E">
        <w:rPr>
          <w:i/>
          <w:iCs/>
          <w:noProof/>
        </w:rPr>
        <w:t>CellAccessRelatedInfo-EUTRA-5GC</w:t>
      </w:r>
      <w:bookmarkEnd w:id="1553"/>
      <w:bookmarkEnd w:id="1554"/>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555" w:name="_Toc60777186"/>
      <w:bookmarkStart w:id="1556" w:name="_Toc139045517"/>
      <w:r w:rsidRPr="00C0503E">
        <w:rPr>
          <w:i/>
          <w:iCs/>
        </w:rPr>
        <w:t>–</w:t>
      </w:r>
      <w:r w:rsidRPr="00C0503E">
        <w:rPr>
          <w:i/>
          <w:iCs/>
        </w:rPr>
        <w:tab/>
      </w:r>
      <w:r w:rsidRPr="00C0503E">
        <w:rPr>
          <w:i/>
          <w:iCs/>
          <w:noProof/>
        </w:rPr>
        <w:t>CellAccessRelatedInfo-EUTRA-EPC</w:t>
      </w:r>
      <w:bookmarkEnd w:id="1555"/>
      <w:bookmarkEnd w:id="1556"/>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557" w:name="_Toc60777187"/>
      <w:bookmarkStart w:id="1558" w:name="_Toc139045518"/>
      <w:r w:rsidRPr="00C0503E">
        <w:t>–</w:t>
      </w:r>
      <w:r w:rsidRPr="00C0503E">
        <w:tab/>
      </w:r>
      <w:r w:rsidRPr="00C0503E">
        <w:rPr>
          <w:i/>
        </w:rPr>
        <w:t>CellGroupConfig</w:t>
      </w:r>
      <w:bookmarkEnd w:id="1557"/>
      <w:bookmarkEnd w:id="1558"/>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559"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559"/>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4D3F9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4D3F9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4D3F96">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4D3F96">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4D3F96">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4D3F96">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560" w:name="_Toc60777188"/>
      <w:bookmarkStart w:id="1561" w:name="_Toc139045519"/>
      <w:r w:rsidRPr="00C0503E">
        <w:t>–</w:t>
      </w:r>
      <w:r w:rsidRPr="00C0503E">
        <w:tab/>
      </w:r>
      <w:r w:rsidRPr="00C0503E">
        <w:rPr>
          <w:i/>
        </w:rPr>
        <w:t>CellGroupId</w:t>
      </w:r>
      <w:bookmarkEnd w:id="1560"/>
      <w:bookmarkEnd w:id="1561"/>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562" w:name="_Toc60777189"/>
      <w:bookmarkStart w:id="1563" w:name="_Toc139045520"/>
      <w:r w:rsidRPr="00C0503E">
        <w:rPr>
          <w:rFonts w:eastAsia="SimSun"/>
        </w:rPr>
        <w:t>–</w:t>
      </w:r>
      <w:r w:rsidRPr="00C0503E">
        <w:rPr>
          <w:rFonts w:eastAsia="SimSun"/>
        </w:rPr>
        <w:tab/>
      </w:r>
      <w:r w:rsidRPr="00C0503E">
        <w:rPr>
          <w:rFonts w:eastAsia="SimSun"/>
          <w:i/>
          <w:noProof/>
        </w:rPr>
        <w:t>CellIdentity</w:t>
      </w:r>
      <w:bookmarkEnd w:id="1562"/>
      <w:bookmarkEnd w:id="1563"/>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564" w:name="_Toc60777190"/>
      <w:bookmarkStart w:id="1565" w:name="_Toc139045521"/>
      <w:r w:rsidRPr="00C0503E">
        <w:t>–</w:t>
      </w:r>
      <w:r w:rsidRPr="00C0503E">
        <w:tab/>
      </w:r>
      <w:r w:rsidRPr="00C0503E">
        <w:rPr>
          <w:i/>
          <w:noProof/>
        </w:rPr>
        <w:t>CellReselectionPriority</w:t>
      </w:r>
      <w:bookmarkEnd w:id="1564"/>
      <w:bookmarkEnd w:id="1565"/>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lastRenderedPageBreak/>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566" w:name="_Toc60777191"/>
      <w:bookmarkStart w:id="1567" w:name="_Toc139045522"/>
      <w:r w:rsidRPr="00C0503E">
        <w:t>–</w:t>
      </w:r>
      <w:r w:rsidRPr="00C0503E">
        <w:tab/>
      </w:r>
      <w:r w:rsidRPr="00C0503E">
        <w:rPr>
          <w:i/>
          <w:noProof/>
        </w:rPr>
        <w:t>CellReselectionSubPriority</w:t>
      </w:r>
      <w:bookmarkEnd w:id="1566"/>
      <w:bookmarkEnd w:id="1567"/>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568" w:name="_Toc139045523"/>
      <w:r w:rsidRPr="00C0503E">
        <w:t>–</w:t>
      </w:r>
      <w:r w:rsidRPr="00C0503E">
        <w:tab/>
      </w:r>
      <w:r w:rsidRPr="00C0503E">
        <w:rPr>
          <w:i/>
          <w:noProof/>
        </w:rPr>
        <w:t>CFR-ConfigMulticast</w:t>
      </w:r>
      <w:bookmarkEnd w:id="1568"/>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569" w:name="_Toc60777192"/>
      <w:bookmarkStart w:id="1570" w:name="_Toc139045524"/>
      <w:r w:rsidRPr="00C0503E">
        <w:rPr>
          <w:i/>
          <w:iCs/>
        </w:rPr>
        <w:t>–</w:t>
      </w:r>
      <w:r w:rsidRPr="00C0503E">
        <w:rPr>
          <w:i/>
          <w:iCs/>
        </w:rPr>
        <w:tab/>
      </w:r>
      <w:r w:rsidRPr="00C0503E">
        <w:rPr>
          <w:i/>
          <w:iCs/>
          <w:noProof/>
        </w:rPr>
        <w:t>CGI-InfoEUTRA</w:t>
      </w:r>
      <w:bookmarkEnd w:id="1569"/>
      <w:bookmarkEnd w:id="1570"/>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571" w:name="_Toc60777193"/>
      <w:bookmarkStart w:id="1572" w:name="_Toc139045525"/>
      <w:r w:rsidRPr="00C0503E">
        <w:rPr>
          <w:i/>
          <w:iCs/>
        </w:rPr>
        <w:t>–</w:t>
      </w:r>
      <w:r w:rsidRPr="00C0503E">
        <w:rPr>
          <w:i/>
          <w:iCs/>
        </w:rPr>
        <w:tab/>
        <w:t>CGI-InfoEUTRALogging</w:t>
      </w:r>
      <w:bookmarkEnd w:id="1571"/>
      <w:bookmarkEnd w:id="1572"/>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573" w:name="_Toc60777194"/>
      <w:bookmarkStart w:id="1574" w:name="_Toc139045526"/>
      <w:r w:rsidRPr="00C0503E">
        <w:rPr>
          <w:i/>
          <w:iCs/>
        </w:rPr>
        <w:t>–</w:t>
      </w:r>
      <w:r w:rsidRPr="00C0503E">
        <w:rPr>
          <w:i/>
          <w:iCs/>
        </w:rPr>
        <w:tab/>
      </w:r>
      <w:r w:rsidRPr="00C0503E">
        <w:rPr>
          <w:i/>
          <w:iCs/>
          <w:noProof/>
        </w:rPr>
        <w:t>CGI-InfoNR</w:t>
      </w:r>
      <w:bookmarkEnd w:id="1573"/>
      <w:bookmarkEnd w:id="1574"/>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lastRenderedPageBreak/>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575" w:name="_Toc60777195"/>
      <w:bookmarkStart w:id="1576" w:name="_Toc139045527"/>
      <w:r w:rsidRPr="00C0503E">
        <w:rPr>
          <w:rFonts w:eastAsia="SimSun"/>
        </w:rPr>
        <w:t>–</w:t>
      </w:r>
      <w:r w:rsidRPr="00C0503E">
        <w:rPr>
          <w:rFonts w:eastAsia="SimSun"/>
        </w:rPr>
        <w:tab/>
      </w:r>
      <w:r w:rsidRPr="00C0503E">
        <w:rPr>
          <w:rFonts w:eastAsia="SimSun"/>
          <w:i/>
        </w:rPr>
        <w:t>CGI-Info-Logging</w:t>
      </w:r>
      <w:bookmarkEnd w:id="1575"/>
      <w:bookmarkEnd w:id="1576"/>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577" w:name="_Toc60777196"/>
      <w:bookmarkStart w:id="1578" w:name="_Toc139045528"/>
      <w:r w:rsidRPr="00C0503E">
        <w:rPr>
          <w:rFonts w:eastAsia="MS Mincho"/>
        </w:rPr>
        <w:lastRenderedPageBreak/>
        <w:t>–</w:t>
      </w:r>
      <w:r w:rsidRPr="00C0503E">
        <w:rPr>
          <w:rFonts w:eastAsia="MS Mincho"/>
        </w:rPr>
        <w:tab/>
      </w:r>
      <w:r w:rsidRPr="00C0503E">
        <w:rPr>
          <w:rFonts w:eastAsia="MS Mincho"/>
          <w:i/>
        </w:rPr>
        <w:t>CLI-RSSI-Range</w:t>
      </w:r>
      <w:bookmarkEnd w:id="1577"/>
      <w:bookmarkEnd w:id="1578"/>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579" w:name="_Toc60777197"/>
      <w:bookmarkStart w:id="1580" w:name="_Toc139045529"/>
      <w:r w:rsidRPr="00C0503E">
        <w:t>–</w:t>
      </w:r>
      <w:r w:rsidRPr="00C0503E">
        <w:tab/>
      </w:r>
      <w:r w:rsidRPr="00C0503E">
        <w:rPr>
          <w:i/>
        </w:rPr>
        <w:t>CodebookConfig</w:t>
      </w:r>
      <w:bookmarkEnd w:id="1579"/>
      <w:bookmarkEnd w:id="1580"/>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lastRenderedPageBreak/>
        <w:t xml:space="preserve">                            },</w:t>
      </w:r>
    </w:p>
    <w:p w14:paraId="6FA8D96D" w14:textId="77777777" w:rsidR="00394471" w:rsidRPr="00C0503E" w:rsidRDefault="00394471" w:rsidP="00C0503E">
      <w:pPr>
        <w:pStyle w:val="PL"/>
        <w:rPr>
          <w:color w:val="808080"/>
        </w:rPr>
      </w:pPr>
      <w:r w:rsidRPr="00C0503E">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lastRenderedPageBreak/>
        <w:t xml:space="preserve">    }</w:t>
      </w:r>
    </w:p>
    <w:p w14:paraId="2DE54EF8" w14:textId="77777777" w:rsidR="00394471" w:rsidRPr="00C0503E" w:rsidRDefault="00394471" w:rsidP="00C0503E">
      <w:pPr>
        <w:pStyle w:val="PL"/>
      </w:pPr>
      <w:r w:rsidRPr="00C0503E">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lastRenderedPageBreak/>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lastRenderedPageBreak/>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581" w:name="_Toc60777198"/>
      <w:bookmarkStart w:id="1582" w:name="_Toc139045530"/>
      <w:r w:rsidRPr="00C0503E">
        <w:t>–</w:t>
      </w:r>
      <w:r w:rsidRPr="00C0503E">
        <w:tab/>
      </w:r>
      <w:r w:rsidRPr="00C0503E">
        <w:rPr>
          <w:i/>
          <w:iCs/>
        </w:rPr>
        <w:t>CommonLocationInfo</w:t>
      </w:r>
      <w:bookmarkEnd w:id="1581"/>
      <w:bookmarkEnd w:id="1582"/>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583" w:name="_Toc60777199"/>
      <w:bookmarkStart w:id="1584" w:name="_Toc139045531"/>
      <w:r w:rsidRPr="00C0503E">
        <w:rPr>
          <w:i/>
          <w:iCs/>
        </w:rPr>
        <w:t>–</w:t>
      </w:r>
      <w:r w:rsidRPr="00C0503E">
        <w:rPr>
          <w:i/>
          <w:iCs/>
        </w:rPr>
        <w:tab/>
      </w:r>
      <w:r w:rsidRPr="00C0503E">
        <w:rPr>
          <w:i/>
          <w:iCs/>
          <w:noProof/>
        </w:rPr>
        <w:t>CondReconfigId</w:t>
      </w:r>
      <w:bookmarkEnd w:id="1583"/>
      <w:bookmarkEnd w:id="1584"/>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585" w:name="_Toc60777200"/>
      <w:bookmarkStart w:id="1586" w:name="_Toc139045532"/>
      <w:r w:rsidRPr="00C0503E">
        <w:rPr>
          <w:i/>
          <w:iCs/>
        </w:rPr>
        <w:t>–</w:t>
      </w:r>
      <w:r w:rsidRPr="00C0503E">
        <w:rPr>
          <w:i/>
          <w:iCs/>
        </w:rPr>
        <w:tab/>
      </w:r>
      <w:r w:rsidRPr="00C0503E">
        <w:rPr>
          <w:i/>
          <w:iCs/>
          <w:noProof/>
        </w:rPr>
        <w:t>CondReconfigToAddModList</w:t>
      </w:r>
      <w:bookmarkEnd w:id="1585"/>
      <w:bookmarkEnd w:id="1586"/>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587" w:name="_Toc60777201"/>
      <w:bookmarkStart w:id="1588" w:name="_Toc139045533"/>
      <w:r w:rsidRPr="00C0503E">
        <w:rPr>
          <w:i/>
          <w:iCs/>
        </w:rPr>
        <w:t>–</w:t>
      </w:r>
      <w:r w:rsidRPr="00C0503E">
        <w:rPr>
          <w:i/>
          <w:iCs/>
        </w:rPr>
        <w:tab/>
      </w:r>
      <w:r w:rsidRPr="00C0503E">
        <w:rPr>
          <w:i/>
          <w:iCs/>
          <w:noProof/>
        </w:rPr>
        <w:t>ConditionalReconfiguration</w:t>
      </w:r>
      <w:bookmarkEnd w:id="1587"/>
      <w:bookmarkEnd w:id="1588"/>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lastRenderedPageBreak/>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589" w:name="_Toc60777202"/>
      <w:bookmarkStart w:id="1590" w:name="_Toc139045534"/>
      <w:r w:rsidRPr="00C0503E">
        <w:t>–</w:t>
      </w:r>
      <w:r w:rsidRPr="00C0503E">
        <w:tab/>
      </w:r>
      <w:r w:rsidRPr="00C0503E">
        <w:rPr>
          <w:i/>
        </w:rPr>
        <w:t>ConfiguredGrantConfig</w:t>
      </w:r>
      <w:bookmarkEnd w:id="1589"/>
      <w:bookmarkEnd w:id="1590"/>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67364A" w:rsidRDefault="00394471" w:rsidP="00C0503E">
      <w:pPr>
        <w:pStyle w:val="PL"/>
        <w:rPr>
          <w:lang w:val="pl-PL"/>
        </w:rPr>
      </w:pPr>
      <w:r w:rsidRPr="00C0503E">
        <w:t xml:space="preserve">    </w:t>
      </w:r>
      <w:r w:rsidRPr="0067364A">
        <w:rPr>
          <w:lang w:val="pl-PL"/>
        </w:rPr>
        <w:t xml:space="preserve">periodicity                         </w:t>
      </w:r>
      <w:r w:rsidRPr="0067364A">
        <w:rPr>
          <w:color w:val="993366"/>
          <w:lang w:val="pl-PL"/>
        </w:rPr>
        <w:t>ENUMERATED</w:t>
      </w:r>
      <w:r w:rsidRPr="0067364A">
        <w:rPr>
          <w:lang w:val="pl-PL"/>
        </w:rPr>
        <w:t xml:space="preserve"> {</w:t>
      </w:r>
    </w:p>
    <w:p w14:paraId="1FF3BBB2" w14:textId="77777777" w:rsidR="00394471" w:rsidRPr="0067364A" w:rsidRDefault="00394471" w:rsidP="00C0503E">
      <w:pPr>
        <w:pStyle w:val="PL"/>
        <w:rPr>
          <w:lang w:val="pl-PL"/>
        </w:rPr>
      </w:pPr>
      <w:r w:rsidRPr="0067364A">
        <w:rPr>
          <w:lang w:val="pl-PL"/>
        </w:rPr>
        <w:t xml:space="preserve">                                                sym2, sym7, sym1x14, sym2x14, sym4x14, sym5x14, sym8x14, sym10x14, sym16x14, sym20x14,</w:t>
      </w:r>
    </w:p>
    <w:p w14:paraId="64746F6F" w14:textId="77777777" w:rsidR="00394471" w:rsidRPr="0067364A" w:rsidRDefault="00394471" w:rsidP="00C0503E">
      <w:pPr>
        <w:pStyle w:val="PL"/>
        <w:rPr>
          <w:lang w:val="pl-PL"/>
        </w:rPr>
      </w:pPr>
      <w:r w:rsidRPr="0067364A">
        <w:rPr>
          <w:lang w:val="pl-PL"/>
        </w:rPr>
        <w:t xml:space="preserve">                                                sym32x14, sym40x14, sym64x14, sym80x14, sym128x14, sym160x14, sym256x14, sym320x14, sym512x14,</w:t>
      </w:r>
    </w:p>
    <w:p w14:paraId="61E3D202" w14:textId="77777777" w:rsidR="00394471" w:rsidRPr="0067364A" w:rsidRDefault="00394471" w:rsidP="00C0503E">
      <w:pPr>
        <w:pStyle w:val="PL"/>
        <w:rPr>
          <w:lang w:val="pl-PL"/>
        </w:rPr>
      </w:pPr>
      <w:r w:rsidRPr="0067364A">
        <w:rPr>
          <w:lang w:val="pl-PL"/>
        </w:rPr>
        <w:t xml:space="preserve">                                                sym640x14, sym1024x14, sym1280x14, sym2560x14, sym5120x14,</w:t>
      </w:r>
    </w:p>
    <w:p w14:paraId="7BFC8B03" w14:textId="77777777" w:rsidR="00394471" w:rsidRPr="0067364A" w:rsidRDefault="00394471" w:rsidP="00C0503E">
      <w:pPr>
        <w:pStyle w:val="PL"/>
        <w:rPr>
          <w:lang w:val="pl-PL"/>
        </w:rPr>
      </w:pPr>
      <w:r w:rsidRPr="0067364A">
        <w:rPr>
          <w:lang w:val="pl-PL"/>
        </w:rPr>
        <w:t xml:space="preserve">                                                sym6, sym1x12, sym2x12, sym4x12, sym5x12, sym8x12, sym10x12, sym16x12, sym20x12, sym32x12,</w:t>
      </w:r>
    </w:p>
    <w:p w14:paraId="226DEEB3" w14:textId="77777777" w:rsidR="00394471" w:rsidRPr="0067364A" w:rsidRDefault="00394471" w:rsidP="00C0503E">
      <w:pPr>
        <w:pStyle w:val="PL"/>
        <w:rPr>
          <w:lang w:val="pl-PL"/>
        </w:rPr>
      </w:pPr>
      <w:r w:rsidRPr="0067364A">
        <w:rPr>
          <w:lang w:val="pl-PL"/>
        </w:rPr>
        <w:t xml:space="preserve">                                                sym40x12, sym64x12, sym80x12, sym128x12, sym160x12, sym256x12, sym320x12, sym512x12, sym640x12,</w:t>
      </w:r>
    </w:p>
    <w:p w14:paraId="6E6AFF33" w14:textId="77777777" w:rsidR="00394471" w:rsidRPr="00C0503E" w:rsidRDefault="00394471" w:rsidP="00C0503E">
      <w:pPr>
        <w:pStyle w:val="PL"/>
      </w:pPr>
      <w:r w:rsidRPr="0067364A">
        <w:rPr>
          <w:lang w:val="pl-PL"/>
        </w:rPr>
        <w:t xml:space="preserve">                                                </w:t>
      </w:r>
      <w:r w:rsidRPr="00C0503E">
        <w:t>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lastRenderedPageBreak/>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67364A" w:rsidRDefault="00394471" w:rsidP="00C0503E">
      <w:pPr>
        <w:pStyle w:val="PL"/>
        <w:rPr>
          <w:lang w:val="pl-PL"/>
        </w:rPr>
      </w:pPr>
      <w:r w:rsidRPr="00C0503E">
        <w:t xml:space="preserve">    </w:t>
      </w:r>
      <w:r w:rsidRPr="0067364A">
        <w:rPr>
          <w:lang w:val="pl-PL"/>
        </w:rPr>
        <w:t xml:space="preserve">cg-minDFI-Delay-r16                     </w:t>
      </w:r>
      <w:r w:rsidRPr="0067364A">
        <w:rPr>
          <w:color w:val="993366"/>
          <w:lang w:val="pl-PL"/>
        </w:rPr>
        <w:t>ENUMERATED</w:t>
      </w:r>
    </w:p>
    <w:p w14:paraId="31E323AE" w14:textId="77777777" w:rsidR="00394471" w:rsidRPr="0067364A" w:rsidRDefault="00394471" w:rsidP="00C0503E">
      <w:pPr>
        <w:pStyle w:val="PL"/>
        <w:rPr>
          <w:lang w:val="pl-PL"/>
        </w:rPr>
      </w:pPr>
      <w:r w:rsidRPr="0067364A">
        <w:rPr>
          <w:lang w:val="pl-PL"/>
        </w:rPr>
        <w:t xml:space="preserve">                                                    {sym7, sym1x14, sym2x14, sym3x14, sym4x14, sym5x14, sym6x14, sym7x14, sym8x14,</w:t>
      </w:r>
    </w:p>
    <w:p w14:paraId="71DC8C85" w14:textId="77777777" w:rsidR="00394471" w:rsidRPr="0067364A" w:rsidRDefault="00394471" w:rsidP="00C0503E">
      <w:pPr>
        <w:pStyle w:val="PL"/>
        <w:rPr>
          <w:lang w:val="pl-PL"/>
        </w:rPr>
      </w:pPr>
      <w:r w:rsidRPr="0067364A">
        <w:rPr>
          <w:lang w:val="pl-PL"/>
        </w:rPr>
        <w:t xml:space="preserve">                                                     sym9x14, sym10x14, sym11x14, sym12x14, sym13x14, sym14x14,sym15x14, sym16x14</w:t>
      </w:r>
    </w:p>
    <w:p w14:paraId="3507C101" w14:textId="77777777" w:rsidR="00394471" w:rsidRPr="00C0503E" w:rsidRDefault="00394471" w:rsidP="00C0503E">
      <w:pPr>
        <w:pStyle w:val="PL"/>
        <w:rPr>
          <w:color w:val="808080"/>
        </w:rPr>
      </w:pPr>
      <w:r w:rsidRPr="0067364A">
        <w:rPr>
          <w:lang w:val="pl-PL"/>
        </w:rPr>
        <w:t xml:space="preserve">                                                    </w:t>
      </w:r>
      <w:r w:rsidRPr="00C0503E">
        <w:t xml:space="preserve">}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lastRenderedPageBreak/>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77C6D86E" w14:textId="0F6C3964" w:rsidR="0067364A" w:rsidRDefault="001B0D59" w:rsidP="0067364A">
      <w:pPr>
        <w:pStyle w:val="PL"/>
        <w:rPr>
          <w:ins w:id="1591" w:author="Huawei, HiSilicon" w:date="2023-08-10T14:32:00Z"/>
        </w:rPr>
      </w:pPr>
      <w:r w:rsidRPr="00C0503E">
        <w:t xml:space="preserve">    ]]</w:t>
      </w:r>
      <w:ins w:id="1592" w:author="Huawei, HiSilicon" w:date="2023-08-10T14:32:00Z">
        <w:r w:rsidR="0067364A">
          <w:t>,</w:t>
        </w:r>
      </w:ins>
    </w:p>
    <w:p w14:paraId="2269DB37" w14:textId="77777777" w:rsidR="0067364A" w:rsidRPr="004D1129" w:rsidRDefault="0067364A" w:rsidP="00673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3" w:author="Huawei, HiSilicon" w:date="2023-08-10T14:32:00Z"/>
          <w:rFonts w:ascii="Courier New" w:hAnsi="Courier New"/>
          <w:noProof/>
          <w:sz w:val="16"/>
          <w:lang w:eastAsia="en-GB"/>
        </w:rPr>
      </w:pPr>
      <w:ins w:id="1594" w:author="Huawei, HiSilicon" w:date="2023-08-10T14:32:00Z">
        <w:r>
          <w:tab/>
        </w:r>
        <w:r w:rsidRPr="004D1129">
          <w:rPr>
            <w:rFonts w:ascii="Courier New" w:hAnsi="Courier New"/>
            <w:noProof/>
            <w:sz w:val="16"/>
            <w:lang w:eastAsia="en-GB"/>
          </w:rPr>
          <w:t>[[</w:t>
        </w:r>
      </w:ins>
    </w:p>
    <w:p w14:paraId="520B8C25" w14:textId="08967752" w:rsidR="0067364A" w:rsidRPr="004D1129" w:rsidRDefault="0067364A" w:rsidP="00673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5" w:author="Huawei, HiSilicon" w:date="2023-08-10T14:32:00Z"/>
          <w:rFonts w:ascii="Courier New" w:hAnsi="Courier New"/>
          <w:noProof/>
          <w:color w:val="808080"/>
          <w:sz w:val="16"/>
          <w:lang w:eastAsia="en-GB"/>
        </w:rPr>
      </w:pPr>
      <w:ins w:id="1596" w:author="Huawei, HiSilicon" w:date="2023-08-10T14:32: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C60F0F6" w:rsidR="00394471" w:rsidRPr="005C686F" w:rsidRDefault="0067364A" w:rsidP="005C68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1597" w:author="Huawei, HiSilicon" w:date="2023-08-10T14:32:00Z">
        <w:r w:rsidRPr="004D1129">
          <w:rPr>
            <w:rFonts w:ascii="Courier New" w:hAnsi="Courier New"/>
            <w:noProof/>
            <w:sz w:val="16"/>
            <w:lang w:eastAsia="en-GB"/>
          </w:rPr>
          <w:t xml:space="preserve">    ]]</w:t>
        </w:r>
      </w:ins>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lastRenderedPageBreak/>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BA497A" w:rsidRPr="00F10B4F" w14:paraId="19322BF1" w14:textId="77777777" w:rsidTr="00C8541D">
        <w:trPr>
          <w:ins w:id="1598" w:author="Huawei, HiSilicon" w:date="2023-08-10T14:33:00Z"/>
        </w:trPr>
        <w:tc>
          <w:tcPr>
            <w:tcW w:w="14173" w:type="dxa"/>
            <w:tcBorders>
              <w:top w:val="single" w:sz="4" w:space="0" w:color="auto"/>
              <w:left w:val="single" w:sz="4" w:space="0" w:color="auto"/>
              <w:bottom w:val="single" w:sz="4" w:space="0" w:color="auto"/>
              <w:right w:val="single" w:sz="4" w:space="0" w:color="auto"/>
            </w:tcBorders>
          </w:tcPr>
          <w:p w14:paraId="5C7488CF" w14:textId="77777777" w:rsidR="00BA497A" w:rsidRPr="005661DD" w:rsidRDefault="00BA497A" w:rsidP="00C8541D">
            <w:pPr>
              <w:pStyle w:val="TAL"/>
              <w:rPr>
                <w:ins w:id="1599" w:author="Huawei, HiSilicon" w:date="2023-08-10T14:33:00Z"/>
                <w:b/>
                <w:i/>
                <w:szCs w:val="22"/>
                <w:lang w:eastAsia="sv-SE"/>
              </w:rPr>
            </w:pPr>
            <w:ins w:id="1600" w:author="Huawei, HiSilicon" w:date="2023-08-10T14:33:00Z">
              <w:r w:rsidRPr="00F03BD1">
                <w:rPr>
                  <w:b/>
                  <w:i/>
                  <w:szCs w:val="22"/>
                  <w:lang w:eastAsia="sv-SE"/>
                </w:rPr>
                <w:t>disableCG-RetransmissionMonitoring</w:t>
              </w:r>
            </w:ins>
          </w:p>
          <w:p w14:paraId="7DB1630F" w14:textId="52DC8229" w:rsidR="00BA497A" w:rsidRPr="00F10B4F" w:rsidRDefault="00BA497A" w:rsidP="00C8541D">
            <w:pPr>
              <w:pStyle w:val="TAL"/>
              <w:rPr>
                <w:ins w:id="1601" w:author="Huawei, HiSilicon" w:date="2023-08-10T14:33:00Z"/>
                <w:b/>
                <w:i/>
                <w:szCs w:val="22"/>
                <w:lang w:eastAsia="sv-SE"/>
              </w:rPr>
            </w:pPr>
            <w:ins w:id="1602" w:author="Huawei, HiSilicon" w:date="2023-08-10T14:33: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w:t>
              </w:r>
              <w:commentRangeStart w:id="1603"/>
              <w:r w:rsidRPr="008570D6">
                <w:rPr>
                  <w:szCs w:val="22"/>
                  <w:lang w:eastAsia="sv-SE"/>
                </w:rPr>
                <w:t xml:space="preserve">does not start the </w:t>
              </w:r>
              <w:r w:rsidRPr="000E305B">
                <w:rPr>
                  <w:i/>
                  <w:szCs w:val="22"/>
                  <w:lang w:eastAsia="sv-SE"/>
                </w:rPr>
                <w:t>drx-HARQ-RTT-TimerUL</w:t>
              </w:r>
              <w:r w:rsidRPr="008570D6">
                <w:rPr>
                  <w:szCs w:val="22"/>
                  <w:lang w:eastAsia="sv-SE"/>
                </w:rPr>
                <w:t xml:space="preserve"> after </w:t>
              </w:r>
              <w:r w:rsidRPr="008570D6">
                <w:rPr>
                  <w:rFonts w:hint="eastAsia"/>
                  <w:szCs w:val="22"/>
                  <w:lang w:eastAsia="zh-TW"/>
                </w:rPr>
                <w:t>t</w:t>
              </w:r>
              <w:r w:rsidRPr="008570D6">
                <w:rPr>
                  <w:szCs w:val="22"/>
                  <w:lang w:eastAsia="sv-SE"/>
                </w:rPr>
                <w:t xml:space="preserve">ransmissions </w:t>
              </w:r>
            </w:ins>
            <w:commentRangeEnd w:id="1603"/>
            <w:r w:rsidR="00C566A7">
              <w:rPr>
                <w:rStyle w:val="CommentReference"/>
                <w:rFonts w:ascii="Times New Roman" w:hAnsi="Times New Roman"/>
              </w:rPr>
              <w:commentReference w:id="1603"/>
            </w:r>
            <w:ins w:id="1604" w:author="Huawei, HiSilicon" w:date="2023-08-10T14:33:00Z">
              <w:r w:rsidRPr="008570D6">
                <w:rPr>
                  <w:szCs w:val="22"/>
                  <w:lang w:eastAsia="sv-SE"/>
                </w:rPr>
                <w:t xml:space="preserve">using configured uplink grants corresponding to this </w:t>
              </w:r>
              <w:r w:rsidRPr="006A19AF">
                <w:rPr>
                  <w:i/>
                  <w:szCs w:val="22"/>
                  <w:lang w:eastAsia="sv-SE"/>
                </w:rPr>
                <w:t>ConfiguredGrantConfig</w:t>
              </w:r>
              <w:r w:rsidRPr="008570D6">
                <w:rPr>
                  <w:szCs w:val="22"/>
                  <w:lang w:eastAsia="sv-SE"/>
                </w:rPr>
                <w:t xml:space="preserve">. </w:t>
              </w:r>
              <w:r w:rsidRPr="00F8749B">
                <w:rPr>
                  <w:szCs w:val="22"/>
                  <w:highlight w:val="yellow"/>
                  <w:lang w:eastAsia="sv-SE"/>
                </w:rPr>
                <w:t>See TS 38.321 [3], clause 5.7.</w:t>
              </w:r>
            </w:ins>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lastRenderedPageBreak/>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lastRenderedPageBreak/>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lastRenderedPageBreak/>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605" w:name="_Toc60777203"/>
      <w:bookmarkStart w:id="1606" w:name="_Toc139045535"/>
      <w:r w:rsidRPr="00C0503E">
        <w:t>–</w:t>
      </w:r>
      <w:r w:rsidRPr="00C0503E">
        <w:tab/>
      </w:r>
      <w:r w:rsidRPr="00C0503E">
        <w:rPr>
          <w:i/>
        </w:rPr>
        <w:t>ConfiguredGrantConfigIndex</w:t>
      </w:r>
      <w:bookmarkEnd w:id="1605"/>
      <w:bookmarkEnd w:id="1606"/>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607" w:name="_Toc60777204"/>
      <w:bookmarkStart w:id="1608" w:name="_Toc139045536"/>
      <w:r w:rsidRPr="00C0503E">
        <w:t>–</w:t>
      </w:r>
      <w:r w:rsidRPr="00C0503E">
        <w:tab/>
      </w:r>
      <w:r w:rsidRPr="00C0503E">
        <w:rPr>
          <w:i/>
        </w:rPr>
        <w:t>ConfiguredGrantConfigIndexMAC</w:t>
      </w:r>
      <w:bookmarkEnd w:id="1607"/>
      <w:bookmarkEnd w:id="1608"/>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609" w:name="_Toc60777205"/>
      <w:bookmarkStart w:id="1610" w:name="_Toc139045537"/>
      <w:r w:rsidRPr="00C0503E">
        <w:t>–</w:t>
      </w:r>
      <w:r w:rsidRPr="00C0503E">
        <w:tab/>
      </w:r>
      <w:r w:rsidRPr="00C0503E">
        <w:rPr>
          <w:i/>
        </w:rPr>
        <w:t>ConnEstFailureControl</w:t>
      </w:r>
      <w:bookmarkEnd w:id="1609"/>
      <w:bookmarkEnd w:id="1610"/>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lastRenderedPageBreak/>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611" w:name="_Toc60777206"/>
      <w:bookmarkStart w:id="1612" w:name="_Toc139045538"/>
      <w:r w:rsidRPr="00C0503E">
        <w:t>–</w:t>
      </w:r>
      <w:r w:rsidRPr="00C0503E">
        <w:tab/>
      </w:r>
      <w:r w:rsidRPr="00C0503E">
        <w:rPr>
          <w:i/>
        </w:rPr>
        <w:t>ControlResourceSet</w:t>
      </w:r>
      <w:bookmarkEnd w:id="1611"/>
      <w:bookmarkEnd w:id="1612"/>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lastRenderedPageBreak/>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613" w:name="_Toc60777207"/>
      <w:bookmarkStart w:id="1614" w:name="_Toc139045539"/>
      <w:r w:rsidRPr="00C0503E">
        <w:t>–</w:t>
      </w:r>
      <w:r w:rsidRPr="00C0503E">
        <w:tab/>
      </w:r>
      <w:r w:rsidRPr="00C0503E">
        <w:rPr>
          <w:i/>
        </w:rPr>
        <w:t>ControlResourceSetId</w:t>
      </w:r>
      <w:bookmarkEnd w:id="1613"/>
      <w:bookmarkEnd w:id="1614"/>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615" w:name="_Toc60777208"/>
      <w:bookmarkStart w:id="1616" w:name="_Toc139045540"/>
      <w:r w:rsidRPr="00C0503E">
        <w:t>–</w:t>
      </w:r>
      <w:r w:rsidRPr="00C0503E">
        <w:tab/>
      </w:r>
      <w:r w:rsidRPr="00C0503E">
        <w:rPr>
          <w:i/>
        </w:rPr>
        <w:t>ControlResourceSetZero</w:t>
      </w:r>
      <w:bookmarkEnd w:id="1615"/>
      <w:bookmarkEnd w:id="1616"/>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617" w:name="_Toc60777209"/>
      <w:bookmarkStart w:id="1618" w:name="_Toc139045541"/>
      <w:r w:rsidRPr="00C0503E">
        <w:lastRenderedPageBreak/>
        <w:t>–</w:t>
      </w:r>
      <w:r w:rsidRPr="00C0503E">
        <w:tab/>
      </w:r>
      <w:r w:rsidRPr="00C0503E">
        <w:rPr>
          <w:i/>
          <w:noProof/>
        </w:rPr>
        <w:t>CrossCarrierSchedulingConfig</w:t>
      </w:r>
      <w:bookmarkEnd w:id="1617"/>
      <w:bookmarkEnd w:id="1618"/>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619" w:name="_Toc60777210"/>
      <w:bookmarkStart w:id="1620" w:name="_Toc139045542"/>
      <w:r w:rsidRPr="00C0503E">
        <w:t>–</w:t>
      </w:r>
      <w:r w:rsidRPr="00C0503E">
        <w:tab/>
      </w:r>
      <w:r w:rsidRPr="00C0503E">
        <w:rPr>
          <w:i/>
        </w:rPr>
        <w:t>CSI-AperiodicTriggerStateList</w:t>
      </w:r>
      <w:bookmarkEnd w:id="1619"/>
      <w:bookmarkEnd w:id="1620"/>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621" w:name="_Toc60777211"/>
      <w:bookmarkStart w:id="1622" w:name="_Toc139045543"/>
      <w:r w:rsidRPr="00C0503E">
        <w:lastRenderedPageBreak/>
        <w:t>–</w:t>
      </w:r>
      <w:r w:rsidRPr="00C0503E">
        <w:tab/>
      </w:r>
      <w:r w:rsidRPr="00C0503E">
        <w:rPr>
          <w:i/>
        </w:rPr>
        <w:t>CSI-FrequencyOccupation</w:t>
      </w:r>
      <w:bookmarkEnd w:id="1621"/>
      <w:bookmarkEnd w:id="1622"/>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623" w:name="_Toc60777212"/>
      <w:bookmarkStart w:id="1624" w:name="_Toc139045544"/>
      <w:r w:rsidRPr="00C0503E">
        <w:t>–</w:t>
      </w:r>
      <w:r w:rsidRPr="00C0503E">
        <w:tab/>
      </w:r>
      <w:r w:rsidRPr="00C0503E">
        <w:rPr>
          <w:i/>
        </w:rPr>
        <w:t>CSI-IM-Resource</w:t>
      </w:r>
      <w:bookmarkEnd w:id="1623"/>
      <w:bookmarkEnd w:id="1624"/>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67364A" w:rsidRDefault="00394471" w:rsidP="00C0503E">
      <w:pPr>
        <w:pStyle w:val="PL"/>
        <w:rPr>
          <w:lang w:val="pl-PL"/>
        </w:rPr>
      </w:pPr>
      <w:r w:rsidRPr="00C0503E">
        <w:t xml:space="preserve">    </w:t>
      </w:r>
      <w:r w:rsidRPr="0067364A">
        <w:rPr>
          <w:lang w:val="pl-PL"/>
        </w:rPr>
        <w:t>csi-IM-ResourceId                   CSI-IM-ResourceId,</w:t>
      </w:r>
    </w:p>
    <w:p w14:paraId="73FCB7FC" w14:textId="77777777" w:rsidR="00394471" w:rsidRPr="00C0503E" w:rsidRDefault="00394471" w:rsidP="00C0503E">
      <w:pPr>
        <w:pStyle w:val="PL"/>
      </w:pPr>
      <w:r w:rsidRPr="0067364A">
        <w:rPr>
          <w:lang w:val="pl-PL"/>
        </w:rPr>
        <w:t xml:space="preserve">    </w:t>
      </w:r>
      <w:r w:rsidRPr="00C0503E">
        <w:t xml:space="preserve">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lastRenderedPageBreak/>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625" w:name="_Toc60777213"/>
      <w:bookmarkStart w:id="1626" w:name="_Toc139045545"/>
      <w:r w:rsidRPr="00C0503E">
        <w:t>–</w:t>
      </w:r>
      <w:r w:rsidRPr="00C0503E">
        <w:tab/>
      </w:r>
      <w:r w:rsidRPr="00C0503E">
        <w:rPr>
          <w:i/>
        </w:rPr>
        <w:t>CSI-IM-ResourceId</w:t>
      </w:r>
      <w:bookmarkEnd w:id="1625"/>
      <w:bookmarkEnd w:id="1626"/>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lastRenderedPageBreak/>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627" w:name="_Toc60777214"/>
      <w:bookmarkStart w:id="1628" w:name="_Toc139045546"/>
      <w:r w:rsidRPr="00C0503E">
        <w:t>–</w:t>
      </w:r>
      <w:r w:rsidRPr="00C0503E">
        <w:tab/>
      </w:r>
      <w:r w:rsidRPr="00C0503E">
        <w:rPr>
          <w:i/>
        </w:rPr>
        <w:t>CSI-IM-ResourceSet</w:t>
      </w:r>
      <w:bookmarkEnd w:id="1627"/>
      <w:bookmarkEnd w:id="1628"/>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629" w:name="_Toc60777215"/>
      <w:bookmarkStart w:id="1630" w:name="_Toc139045547"/>
      <w:r w:rsidRPr="00C0503E">
        <w:t>–</w:t>
      </w:r>
      <w:r w:rsidRPr="00C0503E">
        <w:tab/>
      </w:r>
      <w:r w:rsidRPr="00C0503E">
        <w:rPr>
          <w:i/>
        </w:rPr>
        <w:t>CSI-IM-ResourceSetId</w:t>
      </w:r>
      <w:bookmarkEnd w:id="1629"/>
      <w:bookmarkEnd w:id="1630"/>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631" w:name="_Toc60777216"/>
      <w:bookmarkStart w:id="1632" w:name="_Toc139045548"/>
      <w:r w:rsidRPr="00C0503E">
        <w:t>–</w:t>
      </w:r>
      <w:r w:rsidRPr="00C0503E">
        <w:tab/>
      </w:r>
      <w:r w:rsidRPr="00C0503E">
        <w:rPr>
          <w:i/>
        </w:rPr>
        <w:t>CSI-MeasConfig</w:t>
      </w:r>
      <w:bookmarkEnd w:id="1631"/>
      <w:bookmarkEnd w:id="1632"/>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lastRenderedPageBreak/>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lastRenderedPageBreak/>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633" w:name="_Toc60777217"/>
      <w:bookmarkStart w:id="1634" w:name="_Toc139045549"/>
      <w:r w:rsidRPr="00C0503E">
        <w:t>–</w:t>
      </w:r>
      <w:r w:rsidRPr="00C0503E">
        <w:tab/>
      </w:r>
      <w:r w:rsidRPr="00C0503E">
        <w:rPr>
          <w:i/>
        </w:rPr>
        <w:t>CSI-ReportConfig</w:t>
      </w:r>
      <w:bookmarkEnd w:id="1633"/>
      <w:bookmarkEnd w:id="1634"/>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lastRenderedPageBreak/>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lastRenderedPageBreak/>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lastRenderedPageBreak/>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lastRenderedPageBreak/>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77777777" w:rsidR="00394471" w:rsidRPr="00C0503E"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635" w:name="_Toc60777218"/>
      <w:bookmarkStart w:id="1636" w:name="_Toc139045550"/>
      <w:r w:rsidRPr="00C0503E">
        <w:t>–</w:t>
      </w:r>
      <w:r w:rsidRPr="00C0503E">
        <w:tab/>
      </w:r>
      <w:r w:rsidRPr="00C0503E">
        <w:rPr>
          <w:i/>
        </w:rPr>
        <w:t>CSI-ReportConfigId</w:t>
      </w:r>
      <w:bookmarkEnd w:id="1635"/>
      <w:bookmarkEnd w:id="1636"/>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lastRenderedPageBreak/>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637" w:name="_Toc60777219"/>
      <w:bookmarkStart w:id="1638" w:name="_Toc139045551"/>
      <w:r w:rsidRPr="00C0503E">
        <w:t>–</w:t>
      </w:r>
      <w:r w:rsidRPr="00C0503E">
        <w:tab/>
      </w:r>
      <w:r w:rsidRPr="00C0503E">
        <w:rPr>
          <w:i/>
        </w:rPr>
        <w:t>CSI-ResourceConfig</w:t>
      </w:r>
      <w:bookmarkEnd w:id="1637"/>
      <w:bookmarkEnd w:id="1638"/>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639" w:name="_Toc60777220"/>
      <w:bookmarkStart w:id="1640" w:name="_Toc139045552"/>
      <w:r w:rsidRPr="00C0503E">
        <w:t>–</w:t>
      </w:r>
      <w:r w:rsidRPr="00C0503E">
        <w:tab/>
      </w:r>
      <w:r w:rsidRPr="00C0503E">
        <w:rPr>
          <w:i/>
        </w:rPr>
        <w:t>CSI-ResourceConfigId</w:t>
      </w:r>
      <w:bookmarkEnd w:id="1639"/>
      <w:bookmarkEnd w:id="1640"/>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641" w:name="_Toc60777221"/>
      <w:bookmarkStart w:id="1642" w:name="_Toc139045553"/>
      <w:r w:rsidRPr="00C0503E">
        <w:t>–</w:t>
      </w:r>
      <w:r w:rsidRPr="00C0503E">
        <w:tab/>
      </w:r>
      <w:r w:rsidRPr="00C0503E">
        <w:rPr>
          <w:i/>
        </w:rPr>
        <w:t>CSI-ResourcePeriodicityAndOffset</w:t>
      </w:r>
      <w:bookmarkEnd w:id="1641"/>
      <w:bookmarkEnd w:id="1642"/>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643" w:name="_Toc60777222"/>
      <w:bookmarkStart w:id="1644" w:name="_Toc139045554"/>
      <w:r w:rsidRPr="00C0503E">
        <w:t>–</w:t>
      </w:r>
      <w:r w:rsidRPr="00C0503E">
        <w:tab/>
      </w:r>
      <w:r w:rsidRPr="00C0503E">
        <w:rPr>
          <w:i/>
        </w:rPr>
        <w:t>CSI-RS-ResourceConfigMobility</w:t>
      </w:r>
      <w:bookmarkEnd w:id="1643"/>
      <w:bookmarkEnd w:id="1644"/>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645" w:name="_Toc60777223"/>
      <w:bookmarkStart w:id="1646" w:name="_Toc139045555"/>
      <w:r w:rsidRPr="00C0503E">
        <w:t>–</w:t>
      </w:r>
      <w:r w:rsidRPr="00C0503E">
        <w:tab/>
      </w:r>
      <w:r w:rsidRPr="00C0503E">
        <w:rPr>
          <w:i/>
        </w:rPr>
        <w:t>CSI-RS-ResourceMapping</w:t>
      </w:r>
      <w:bookmarkEnd w:id="1645"/>
      <w:bookmarkEnd w:id="1646"/>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647" w:name="_Toc60777224"/>
      <w:bookmarkStart w:id="1648" w:name="_Toc139045556"/>
      <w:r w:rsidRPr="00C0503E">
        <w:t>–</w:t>
      </w:r>
      <w:r w:rsidRPr="00C0503E">
        <w:tab/>
      </w:r>
      <w:r w:rsidRPr="00C0503E">
        <w:rPr>
          <w:i/>
        </w:rPr>
        <w:t>CSI-SemiPersistentOnPUSCH-TriggerStateList</w:t>
      </w:r>
      <w:bookmarkEnd w:id="1647"/>
      <w:bookmarkEnd w:id="1648"/>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649" w:name="_Toc60777225"/>
      <w:bookmarkStart w:id="1650" w:name="_Toc139045557"/>
      <w:r w:rsidRPr="00C0503E">
        <w:t>–</w:t>
      </w:r>
      <w:r w:rsidRPr="00C0503E">
        <w:tab/>
      </w:r>
      <w:r w:rsidRPr="00C0503E">
        <w:rPr>
          <w:i/>
        </w:rPr>
        <w:t>CSI-SSB-ResourceSet</w:t>
      </w:r>
      <w:bookmarkEnd w:id="1649"/>
      <w:bookmarkEnd w:id="1650"/>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651" w:name="_Toc60777226"/>
      <w:bookmarkStart w:id="1652" w:name="_Toc139045558"/>
      <w:r w:rsidRPr="00C0503E">
        <w:t>–</w:t>
      </w:r>
      <w:r w:rsidRPr="00C0503E">
        <w:tab/>
      </w:r>
      <w:r w:rsidRPr="00C0503E">
        <w:rPr>
          <w:i/>
        </w:rPr>
        <w:t>CSI-SSB-ResourceSetId</w:t>
      </w:r>
      <w:bookmarkEnd w:id="1651"/>
      <w:bookmarkEnd w:id="1652"/>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653" w:name="_Toc60777227"/>
      <w:bookmarkStart w:id="1654" w:name="_Toc139045559"/>
      <w:r w:rsidRPr="00C0503E">
        <w:t>–</w:t>
      </w:r>
      <w:r w:rsidRPr="00C0503E">
        <w:tab/>
      </w:r>
      <w:r w:rsidRPr="00C0503E">
        <w:rPr>
          <w:i/>
          <w:noProof/>
        </w:rPr>
        <w:t>DedicatedNAS-Message</w:t>
      </w:r>
      <w:bookmarkEnd w:id="1653"/>
      <w:bookmarkEnd w:id="1654"/>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655" w:name="_Toc139045560"/>
      <w:r w:rsidRPr="00C0503E">
        <w:t>–</w:t>
      </w:r>
      <w:r w:rsidRPr="00C0503E">
        <w:tab/>
      </w:r>
      <w:r w:rsidRPr="00C0503E">
        <w:rPr>
          <w:i/>
        </w:rPr>
        <w:t>DL-</w:t>
      </w:r>
      <w:r w:rsidR="00212830" w:rsidRPr="00C0503E">
        <w:rPr>
          <w:i/>
        </w:rPr>
        <w:t>PPW-</w:t>
      </w:r>
      <w:r w:rsidRPr="00C0503E">
        <w:rPr>
          <w:i/>
        </w:rPr>
        <w:t>PreConfig</w:t>
      </w:r>
      <w:bookmarkEnd w:id="1655"/>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lastRenderedPageBreak/>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656" w:name="_Toc139045561"/>
      <w:r w:rsidRPr="00C0503E">
        <w:t>–</w:t>
      </w:r>
      <w:r w:rsidRPr="00C0503E">
        <w:tab/>
      </w:r>
      <w:r w:rsidRPr="00C0503E">
        <w:rPr>
          <w:i/>
        </w:rPr>
        <w:t>DMRS-BundlingPUCCH-Config</w:t>
      </w:r>
      <w:bookmarkEnd w:id="1656"/>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657" w:name="_Toc139045562"/>
      <w:r w:rsidRPr="00C0503E">
        <w:t>–</w:t>
      </w:r>
      <w:r w:rsidRPr="00C0503E">
        <w:tab/>
      </w:r>
      <w:r w:rsidRPr="00C0503E">
        <w:rPr>
          <w:i/>
        </w:rPr>
        <w:t>DMRS-BundlingPUSCH-Config</w:t>
      </w:r>
      <w:bookmarkEnd w:id="1657"/>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658" w:name="_Toc60777228"/>
      <w:bookmarkStart w:id="1659" w:name="_Toc139045563"/>
      <w:r w:rsidRPr="00C0503E">
        <w:t>–</w:t>
      </w:r>
      <w:r w:rsidRPr="00C0503E">
        <w:tab/>
      </w:r>
      <w:r w:rsidRPr="00C0503E">
        <w:rPr>
          <w:i/>
        </w:rPr>
        <w:t>DMRS-DownlinkConfig</w:t>
      </w:r>
      <w:bookmarkEnd w:id="1658"/>
      <w:bookmarkEnd w:id="1659"/>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lastRenderedPageBreak/>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660" w:name="_Toc60777229"/>
      <w:bookmarkStart w:id="1661" w:name="_Toc139045564"/>
      <w:r w:rsidRPr="00C0503E">
        <w:t>–</w:t>
      </w:r>
      <w:r w:rsidRPr="00C0503E">
        <w:tab/>
      </w:r>
      <w:r w:rsidRPr="00C0503E">
        <w:rPr>
          <w:i/>
        </w:rPr>
        <w:t>DMRS-UplinkConfig</w:t>
      </w:r>
      <w:bookmarkEnd w:id="1660"/>
      <w:bookmarkEnd w:id="1661"/>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lastRenderedPageBreak/>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662" w:name="_Toc60777230"/>
      <w:bookmarkStart w:id="1663" w:name="_Toc139045565"/>
      <w:r w:rsidRPr="00C0503E">
        <w:rPr>
          <w:i/>
          <w:iCs/>
        </w:rPr>
        <w:t>–</w:t>
      </w:r>
      <w:r w:rsidRPr="00C0503E">
        <w:rPr>
          <w:i/>
          <w:iCs/>
        </w:rPr>
        <w:tab/>
        <w:t>DownlinkConfigCommon</w:t>
      </w:r>
      <w:bookmarkEnd w:id="1662"/>
      <w:bookmarkEnd w:id="1663"/>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lastRenderedPageBreak/>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664" w:name="_Toc60777231"/>
      <w:bookmarkStart w:id="1665" w:name="_Toc139045566"/>
      <w:r w:rsidRPr="00C0503E">
        <w:t>–</w:t>
      </w:r>
      <w:r w:rsidRPr="00C0503E">
        <w:tab/>
      </w:r>
      <w:r w:rsidRPr="00C0503E">
        <w:rPr>
          <w:i/>
        </w:rPr>
        <w:t>DownlinkConfigCommonSIB</w:t>
      </w:r>
      <w:bookmarkEnd w:id="1664"/>
      <w:bookmarkEnd w:id="1665"/>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lastRenderedPageBreak/>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lastRenderedPageBreak/>
        <w:t xml:space="preserve">PEI-Config-r17 ::=                        </w:t>
      </w:r>
      <w:r w:rsidRPr="00C0503E">
        <w:rPr>
          <w:color w:val="993366"/>
        </w:rPr>
        <w:t>SEQUENCE</w:t>
      </w:r>
      <w:r w:rsidRPr="00C0503E">
        <w:t xml:space="preserve"> {</w:t>
      </w:r>
    </w:p>
    <w:p w14:paraId="12744C9A" w14:textId="6437F700" w:rsidR="0078452E" w:rsidRPr="00C8541D" w:rsidRDefault="0078452E" w:rsidP="00C0503E">
      <w:pPr>
        <w:pStyle w:val="PL"/>
        <w:rPr>
          <w:lang w:val="pl-PL"/>
        </w:rPr>
      </w:pPr>
      <w:r w:rsidRPr="00C0503E">
        <w:t xml:space="preserve">    </w:t>
      </w:r>
      <w:r w:rsidRPr="00C8541D">
        <w:rPr>
          <w:lang w:val="pl-PL"/>
        </w:rPr>
        <w:t xml:space="preserve">po-NumPerPEI-r17                          </w:t>
      </w:r>
      <w:r w:rsidRPr="00C8541D">
        <w:rPr>
          <w:color w:val="993366"/>
          <w:lang w:val="pl-PL"/>
        </w:rPr>
        <w:t>ENUMERATED</w:t>
      </w:r>
      <w:r w:rsidRPr="00C8541D">
        <w:rPr>
          <w:lang w:val="pl-PL"/>
        </w:rPr>
        <w:t xml:space="preserve"> {po1, po2, po4, po8},</w:t>
      </w:r>
    </w:p>
    <w:p w14:paraId="12AB6FDD" w14:textId="7EA14933" w:rsidR="0078452E" w:rsidRPr="00C0503E" w:rsidRDefault="0078452E" w:rsidP="00C0503E">
      <w:pPr>
        <w:pStyle w:val="PL"/>
      </w:pPr>
      <w:r w:rsidRPr="00C8541D">
        <w:rPr>
          <w:lang w:val="pl-PL"/>
        </w:rPr>
        <w:t xml:space="preserve">    </w:t>
      </w:r>
      <w:r w:rsidRPr="00C0503E">
        <w:t xml:space="preserve">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lastRenderedPageBreak/>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666" w:name="_Toc60777232"/>
      <w:bookmarkStart w:id="1667" w:name="_Toc139045567"/>
      <w:r w:rsidRPr="00C0503E">
        <w:t>–</w:t>
      </w:r>
      <w:r w:rsidRPr="00C0503E">
        <w:tab/>
      </w:r>
      <w:r w:rsidRPr="00C0503E">
        <w:rPr>
          <w:i/>
        </w:rPr>
        <w:t>DownlinkPreemption</w:t>
      </w:r>
      <w:bookmarkEnd w:id="1666"/>
      <w:bookmarkEnd w:id="1667"/>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668" w:name="_Toc60777233"/>
      <w:bookmarkStart w:id="1669" w:name="_Toc139045568"/>
      <w:r w:rsidRPr="00C0503E">
        <w:t>–</w:t>
      </w:r>
      <w:r w:rsidRPr="00C0503E">
        <w:tab/>
      </w:r>
      <w:r w:rsidRPr="00C0503E">
        <w:rPr>
          <w:i/>
          <w:noProof/>
        </w:rPr>
        <w:t>DRB-Identity</w:t>
      </w:r>
      <w:bookmarkEnd w:id="1668"/>
      <w:bookmarkEnd w:id="1669"/>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670" w:name="_Toc60777234"/>
      <w:bookmarkStart w:id="1671" w:name="_Toc139045569"/>
      <w:r w:rsidRPr="00C0503E">
        <w:t>–</w:t>
      </w:r>
      <w:r w:rsidRPr="00C0503E">
        <w:tab/>
      </w:r>
      <w:r w:rsidRPr="00C0503E">
        <w:rPr>
          <w:i/>
        </w:rPr>
        <w:t>DRX-Config</w:t>
      </w:r>
      <w:bookmarkEnd w:id="1670"/>
      <w:bookmarkEnd w:id="1671"/>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10A533A5" w14:textId="77777777" w:rsidR="00BA497A" w:rsidRDefault="00BA497A" w:rsidP="00BA497A">
      <w:pPr>
        <w:pStyle w:val="PL"/>
        <w:rPr>
          <w:ins w:id="1672" w:author="Huawei, HiSilicon" w:date="2023-08-10T14:34:00Z"/>
        </w:rPr>
      </w:pPr>
    </w:p>
    <w:p w14:paraId="2CBAF877" w14:textId="742F7D19" w:rsidR="00BA497A" w:rsidRPr="00F10B4F" w:rsidRDefault="00BA497A" w:rsidP="00BA497A">
      <w:pPr>
        <w:pStyle w:val="PL"/>
        <w:rPr>
          <w:ins w:id="1673" w:author="Huawei, HiSilicon" w:date="2023-08-10T14:34:00Z"/>
        </w:rPr>
      </w:pPr>
      <w:ins w:id="1674" w:author="Huawei, HiSilicon" w:date="2023-08-10T14:34:00Z">
        <w:r w:rsidRPr="00F10B4F">
          <w:t>DRX-ConfigExt</w:t>
        </w:r>
        <w:r>
          <w:t>2</w:t>
        </w:r>
        <w:r w:rsidRPr="00F10B4F">
          <w:t>-v1</w:t>
        </w:r>
        <w:r>
          <w:t>8xx</w:t>
        </w:r>
        <w:r w:rsidRPr="00F10B4F">
          <w:t xml:space="preserve"> ::=</w:t>
        </w:r>
      </w:ins>
      <w:ins w:id="1675" w:author="Huawei, HiSilicon" w:date="2023-08-10T14:35:00Z">
        <w:r>
          <w:t xml:space="preserve">                  </w:t>
        </w:r>
      </w:ins>
      <w:ins w:id="1676" w:author="Huawei, HiSilicon" w:date="2023-08-10T14:34:00Z">
        <w:r w:rsidRPr="00F10B4F">
          <w:rPr>
            <w:color w:val="993366"/>
          </w:rPr>
          <w:t>SEQUENCE</w:t>
        </w:r>
        <w:r w:rsidRPr="00F10B4F">
          <w:t xml:space="preserve"> {</w:t>
        </w:r>
      </w:ins>
    </w:p>
    <w:p w14:paraId="1BDAB790" w14:textId="6C7E7EBC" w:rsidR="00BA497A" w:rsidRPr="00F10B4F" w:rsidRDefault="00BA497A" w:rsidP="00BA497A">
      <w:pPr>
        <w:pStyle w:val="PL"/>
        <w:rPr>
          <w:ins w:id="1677" w:author="Huawei, HiSilicon" w:date="2023-08-10T14:34:00Z"/>
        </w:rPr>
      </w:pPr>
      <w:ins w:id="1678" w:author="Huawei, HiSilicon" w:date="2023-08-10T14:34:00Z">
        <w:r w:rsidRPr="00F10B4F">
          <w:t xml:space="preserve">    drx-LongCycleStartOffset</w:t>
        </w:r>
        <w:r>
          <w:t>-r18</w:t>
        </w:r>
      </w:ins>
      <w:ins w:id="1679" w:author="Huawei, HiSilicon" w:date="2023-08-10T14:35:00Z">
        <w:r>
          <w:t xml:space="preserve">            </w:t>
        </w:r>
      </w:ins>
      <w:ins w:id="1680" w:author="Huawei, HiSilicon" w:date="2023-08-10T14:34:00Z">
        <w:r w:rsidRPr="00B029BF">
          <w:t>FFS_TYPE</w:t>
        </w:r>
        <w:r>
          <w:t>,</w:t>
        </w:r>
      </w:ins>
    </w:p>
    <w:p w14:paraId="30C0C9FC" w14:textId="60318F1B" w:rsidR="00BA497A" w:rsidRPr="00F10B4F" w:rsidRDefault="00BA497A" w:rsidP="00BA497A">
      <w:pPr>
        <w:pStyle w:val="PL"/>
        <w:rPr>
          <w:ins w:id="1681" w:author="Huawei, HiSilicon" w:date="2023-08-10T14:34:00Z"/>
        </w:rPr>
      </w:pPr>
      <w:ins w:id="1682" w:author="Huawei, HiSilicon" w:date="2023-08-10T14:34:00Z">
        <w:r>
          <w:tab/>
        </w:r>
        <w:r w:rsidRPr="00F10B4F">
          <w:t>timeReferenceSFN-r1</w:t>
        </w:r>
        <w:r>
          <w:t>8</w:t>
        </w:r>
      </w:ins>
      <w:ins w:id="1683" w:author="Huawei, HiSilicon" w:date="2023-08-10T14:35:00Z">
        <w:r>
          <w:t xml:space="preserve">                    </w:t>
        </w:r>
      </w:ins>
      <w:ins w:id="1684" w:author="Huawei, HiSilicon" w:date="2023-08-10T14:34:00Z">
        <w:r w:rsidRPr="00F10B4F">
          <w:rPr>
            <w:color w:val="993366"/>
          </w:rPr>
          <w:t>ENUMERATED</w:t>
        </w:r>
        <w:r w:rsidRPr="00F10B4F">
          <w:t xml:space="preserve"> {sfn512}</w:t>
        </w:r>
      </w:ins>
      <w:ins w:id="1685" w:author="Huawei, HiSilicon" w:date="2023-08-10T14:35:00Z">
        <w:r>
          <w:t xml:space="preserve">                                                  </w:t>
        </w:r>
      </w:ins>
      <w:ins w:id="1686" w:author="Huawei, HiSilicon" w:date="2023-08-10T14:34:00Z">
        <w:r w:rsidRPr="00F10B4F">
          <w:rPr>
            <w:color w:val="993366"/>
          </w:rPr>
          <w:t>OPTIONAL</w:t>
        </w:r>
      </w:ins>
      <w:ins w:id="1687" w:author="Huawei, HiSilicon" w:date="2023-08-10T14:35:00Z">
        <w:r>
          <w:t xml:space="preserve">    </w:t>
        </w:r>
      </w:ins>
      <w:ins w:id="1688" w:author="Huawei, HiSilicon" w:date="2023-08-10T14:34:00Z">
        <w:r w:rsidRPr="00F10B4F">
          <w:rPr>
            <w:color w:val="808080"/>
          </w:rPr>
          <w:t>-- Need S</w:t>
        </w:r>
      </w:ins>
    </w:p>
    <w:p w14:paraId="6F1184A3" w14:textId="77777777" w:rsidR="00BA497A" w:rsidRPr="00F10B4F" w:rsidRDefault="00BA497A" w:rsidP="00BA497A">
      <w:pPr>
        <w:pStyle w:val="PL"/>
        <w:rPr>
          <w:ins w:id="1689" w:author="Huawei, HiSilicon" w:date="2023-08-10T14:34:00Z"/>
        </w:rPr>
      </w:pPr>
      <w:ins w:id="1690" w:author="Huawei, HiSilicon" w:date="2023-08-10T14:34:00Z">
        <w:r w:rsidRPr="00F10B4F">
          <w:t>}</w:t>
        </w:r>
      </w:ins>
    </w:p>
    <w:p w14:paraId="0E1A54FC" w14:textId="77777777" w:rsidR="00BA497A" w:rsidRDefault="00BA497A" w:rsidP="00BA497A">
      <w:pPr>
        <w:pStyle w:val="PL"/>
        <w:rPr>
          <w:ins w:id="1691" w:author="Huawei, HiSilicon" w:date="2023-08-10T14:34:00Z"/>
        </w:rPr>
      </w:pPr>
    </w:p>
    <w:p w14:paraId="233AED17" w14:textId="77777777" w:rsidR="00BA497A" w:rsidRPr="00B029BF" w:rsidRDefault="00BA497A" w:rsidP="00BA497A">
      <w:pPr>
        <w:pStyle w:val="PL"/>
        <w:rPr>
          <w:ins w:id="1692" w:author="Huawei, HiSilicon" w:date="2023-08-10T14:34:00Z"/>
          <w:color w:val="808080"/>
        </w:rPr>
      </w:pPr>
      <w:ins w:id="1693" w:author="Huawei, HiSilicon" w:date="2023-08-10T14:34:00Z">
        <w:r w:rsidRPr="00B029BF">
          <w:rPr>
            <w:color w:val="808080"/>
          </w:rPr>
          <w:t>-- Editor</w:t>
        </w:r>
        <w:r>
          <w:rPr>
            <w:color w:val="808080"/>
          </w:rPr>
          <w:t>’s</w:t>
        </w:r>
        <w:r w:rsidRPr="00B029BF">
          <w:rPr>
            <w:color w:val="808080"/>
          </w:rPr>
          <w:t xml:space="preserve"> Note: It has to be decided how to define new DRX cycles, e.g. what values to specify and how to express them.</w:t>
        </w:r>
      </w:ins>
    </w:p>
    <w:p w14:paraId="3FB31B54" w14:textId="52C822EC" w:rsidR="006C501F" w:rsidRDefault="00BA497A" w:rsidP="00BA497A">
      <w:pPr>
        <w:pStyle w:val="PL"/>
        <w:rPr>
          <w:ins w:id="1694" w:author="Huawei, HiSilicon" w:date="2023-08-10T14:35:00Z"/>
          <w:color w:val="808080"/>
        </w:rPr>
      </w:pPr>
      <w:ins w:id="1695" w:author="Huawei, HiSilicon" w:date="2023-08-10T14:34:00Z">
        <w:r w:rsidRPr="00B53288">
          <w:rPr>
            <w:color w:val="808080"/>
          </w:rPr>
          <w:t>-- Editor</w:t>
        </w:r>
        <w:r>
          <w:rPr>
            <w:color w:val="808080"/>
          </w:rPr>
          <w:t>’s</w:t>
        </w:r>
        <w:r w:rsidRPr="00B53288">
          <w:rPr>
            <w:color w:val="808080"/>
          </w:rPr>
          <w:t xml:space="preserve"> Note: </w:t>
        </w:r>
        <w:r>
          <w:rPr>
            <w:color w:val="808080"/>
          </w:rPr>
          <w:t>For now, it is assumed the new DRX cycles are applicable to Long DRX cycle. FFS whether they are also appliacable to short DRX</w:t>
        </w:r>
        <w:r w:rsidRPr="00B53288">
          <w:rPr>
            <w:color w:val="808080"/>
          </w:rPr>
          <w:t>.</w:t>
        </w:r>
      </w:ins>
    </w:p>
    <w:p w14:paraId="62F08D00" w14:textId="77777777" w:rsidR="00BA497A" w:rsidRPr="00C0503E" w:rsidRDefault="00BA497A" w:rsidP="00BA497A">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18E238E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ins w:id="1696" w:author="Huawei, HiSilicon" w:date="2023-08-10T14:36:00Z">
              <w:r w:rsidR="003F6712">
                <w:rPr>
                  <w:szCs w:val="22"/>
                  <w:lang w:eastAsia="sv-SE"/>
                </w:rPr>
                <w:t xml:space="preserve"> If </w:t>
              </w:r>
              <w:r w:rsidR="003F6712" w:rsidRPr="00B029BF">
                <w:rPr>
                  <w:i/>
                </w:rPr>
                <w:t>drx-LongCycleStartOffset-r18</w:t>
              </w:r>
              <w:r w:rsidR="003F6712">
                <w:t xml:space="preserve"> is configured, the UE shall ignore </w:t>
              </w:r>
              <w:r w:rsidR="003F6712" w:rsidRPr="00B029BF">
                <w:rPr>
                  <w:i/>
                </w:rPr>
                <w:t>drx-LongCycleStartOffset</w:t>
              </w:r>
              <w:r w:rsidR="003F6712">
                <w:rPr>
                  <w:i/>
                </w:rPr>
                <w:t xml:space="preserve"> </w:t>
              </w:r>
              <w:r w:rsidR="003F6712">
                <w:t>(without suffix).</w:t>
              </w:r>
            </w:ins>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r w:rsidR="00D913A2" w:rsidRPr="00F10B4F" w14:paraId="572EE84A" w14:textId="77777777" w:rsidTr="00C8541D">
        <w:trPr>
          <w:ins w:id="1697" w:author="Huawei, HiSilicon" w:date="2023-08-10T14:37:00Z"/>
        </w:trPr>
        <w:tc>
          <w:tcPr>
            <w:tcW w:w="14173" w:type="dxa"/>
            <w:tcBorders>
              <w:top w:val="single" w:sz="4" w:space="0" w:color="auto"/>
              <w:left w:val="single" w:sz="4" w:space="0" w:color="auto"/>
              <w:bottom w:val="single" w:sz="4" w:space="0" w:color="auto"/>
              <w:right w:val="single" w:sz="4" w:space="0" w:color="auto"/>
            </w:tcBorders>
          </w:tcPr>
          <w:p w14:paraId="6C65D2F6" w14:textId="77777777" w:rsidR="00D913A2" w:rsidRPr="00F10B4F" w:rsidRDefault="00D913A2" w:rsidP="00C8541D">
            <w:pPr>
              <w:keepNext/>
              <w:keepLines/>
              <w:spacing w:after="0"/>
              <w:rPr>
                <w:ins w:id="1698" w:author="Huawei, HiSilicon" w:date="2023-08-10T14:37:00Z"/>
                <w:rFonts w:ascii="Arial" w:eastAsia="MS Mincho" w:hAnsi="Arial"/>
                <w:b/>
                <w:i/>
                <w:sz w:val="18"/>
                <w:szCs w:val="22"/>
                <w:lang w:eastAsia="sv-SE"/>
              </w:rPr>
            </w:pPr>
            <w:ins w:id="1699" w:author="Huawei, HiSilicon" w:date="2023-08-10T14:37:00Z">
              <w:r w:rsidRPr="00F10B4F">
                <w:rPr>
                  <w:rFonts w:ascii="Arial" w:eastAsia="MS Mincho" w:hAnsi="Arial"/>
                  <w:b/>
                  <w:i/>
                  <w:sz w:val="18"/>
                  <w:szCs w:val="22"/>
                  <w:lang w:eastAsia="sv-SE"/>
                </w:rPr>
                <w:t>timeReferenceSFN</w:t>
              </w:r>
            </w:ins>
          </w:p>
          <w:p w14:paraId="195B1B36" w14:textId="77777777" w:rsidR="00D913A2" w:rsidRDefault="00D913A2" w:rsidP="00C8541D">
            <w:pPr>
              <w:pStyle w:val="TAL"/>
              <w:rPr>
                <w:ins w:id="1700" w:author="Huawei, HiSilicon" w:date="2023-08-10T14:37:00Z"/>
                <w:rFonts w:cs="Arial"/>
                <w:szCs w:val="18"/>
              </w:rPr>
            </w:pPr>
            <w:ins w:id="1701" w:author="Huawei, HiSilicon" w:date="2023-08-10T14:37: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field </w:t>
              </w:r>
              <w:r w:rsidRPr="00F10B4F">
                <w:rPr>
                  <w:rFonts w:cs="Arial"/>
                  <w:i/>
                  <w:iCs/>
                  <w:szCs w:val="18"/>
                </w:rPr>
                <w:t xml:space="preserve">timeReferenceSFN </w:t>
              </w:r>
              <w:r w:rsidRPr="00F10B4F">
                <w:rPr>
                  <w:rFonts w:cs="Arial"/>
                  <w:szCs w:val="18"/>
                </w:rPr>
                <w:t>is not present, the reference SFN is 0.</w:t>
              </w:r>
            </w:ins>
          </w:p>
          <w:p w14:paraId="572F9333" w14:textId="77777777" w:rsidR="00D913A2" w:rsidRPr="00B029BF" w:rsidRDefault="00D913A2" w:rsidP="00C8541D">
            <w:pPr>
              <w:pStyle w:val="EditorsNote"/>
              <w:rPr>
                <w:ins w:id="1702" w:author="Huawei, HiSilicon" w:date="2023-08-10T14:37:00Z"/>
                <w:lang w:eastAsia="sv-SE"/>
              </w:rPr>
            </w:pPr>
            <w:ins w:id="1703" w:author="Huawei, HiSilicon" w:date="2023-08-10T14:37:00Z">
              <w:r>
                <w:rPr>
                  <w:lang w:eastAsia="sv-SE"/>
                </w:rPr>
                <w:t xml:space="preserve">Editor’s note: The definition of </w:t>
              </w:r>
              <w:r w:rsidRPr="00592FD0">
                <w:rPr>
                  <w:lang w:eastAsia="sv-SE"/>
                </w:rPr>
                <w:t>timeReferenceSFN</w:t>
              </w:r>
              <w:r>
                <w:rPr>
                  <w:lang w:eastAsia="sv-SE"/>
                </w:rPr>
                <w:t xml:space="preserve"> field might need to be updated depending on the final formula used for DRX cycle in TS 38.321.</w:t>
              </w:r>
            </w:ins>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704" w:name="_Toc60777235"/>
      <w:bookmarkStart w:id="1705" w:name="_Toc139045570"/>
      <w:r w:rsidRPr="00C0503E">
        <w:lastRenderedPageBreak/>
        <w:t>–</w:t>
      </w:r>
      <w:r w:rsidRPr="00C0503E">
        <w:tab/>
      </w:r>
      <w:r w:rsidRPr="00C0503E">
        <w:rPr>
          <w:i/>
          <w:iCs/>
        </w:rPr>
        <w:t>DRX-ConfigSecondaryGroup</w:t>
      </w:r>
      <w:bookmarkEnd w:id="1704"/>
      <w:bookmarkEnd w:id="1705"/>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706" w:name="_Toc76423521"/>
      <w:bookmarkStart w:id="1707" w:name="_Toc139045571"/>
      <w:r w:rsidRPr="00C0503E">
        <w:rPr>
          <w:i/>
        </w:rPr>
        <w:t>–</w:t>
      </w:r>
      <w:r w:rsidRPr="00C0503E">
        <w:rPr>
          <w:i/>
        </w:rPr>
        <w:tab/>
        <w:t>DRX-ConfigS</w:t>
      </w:r>
      <w:bookmarkEnd w:id="1706"/>
      <w:r w:rsidRPr="00C0503E">
        <w:rPr>
          <w:i/>
        </w:rPr>
        <w:t>L</w:t>
      </w:r>
      <w:bookmarkEnd w:id="1707"/>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lastRenderedPageBreak/>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708" w:name="_Toc139045572"/>
      <w:r w:rsidRPr="00C0503E">
        <w:t>–</w:t>
      </w:r>
      <w:r w:rsidRPr="00C0503E">
        <w:tab/>
      </w:r>
      <w:r w:rsidRPr="00C0503E">
        <w:rPr>
          <w:i/>
        </w:rPr>
        <w:t>EphemerisInfo</w:t>
      </w:r>
      <w:bookmarkEnd w:id="1708"/>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lastRenderedPageBreak/>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709" w:name="_Toc139045573"/>
      <w:r w:rsidRPr="00C0503E">
        <w:t>–</w:t>
      </w:r>
      <w:r w:rsidRPr="00C0503E">
        <w:tab/>
      </w:r>
      <w:r w:rsidRPr="00C0503E">
        <w:rPr>
          <w:i/>
        </w:rPr>
        <w:t>FeatureCombination</w:t>
      </w:r>
      <w:bookmarkEnd w:id="1709"/>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1710" w:name="_Toc139045574"/>
      <w:r w:rsidRPr="00C0503E">
        <w:t>–</w:t>
      </w:r>
      <w:r w:rsidRPr="00C0503E">
        <w:tab/>
      </w:r>
      <w:r w:rsidRPr="00C0503E">
        <w:rPr>
          <w:i/>
        </w:rPr>
        <w:t>FeatureCombinationPreambles</w:t>
      </w:r>
      <w:bookmarkEnd w:id="1710"/>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lastRenderedPageBreak/>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1711"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711"/>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610BF3" w:rsidRPr="00C0503E">
              <w:rPr>
                <w:noProof/>
              </w:rPr>
              <w:object w:dxaOrig="886" w:dyaOrig="285" w14:anchorId="7B86AF06">
                <v:shape id="_x0000_i1088" type="#_x0000_t75" alt="" style="width:47.75pt;height:15.7pt;mso-width-percent:0;mso-height-percent:0;mso-width-percent:0;mso-height-percent:0" o:ole="">
                  <v:imagedata r:id="rId137" o:title=""/>
                </v:shape>
                <o:OLEObject Type="Embed" ProgID="Visio.Drawing.15" ShapeID="_x0000_i1088" DrawAspect="Content" ObjectID="_1755523814" r:id="rId138"/>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712" w:name="_Toc60777236"/>
      <w:bookmarkStart w:id="1713" w:name="_Toc139045575"/>
      <w:r w:rsidRPr="00C0503E">
        <w:rPr>
          <w:rFonts w:eastAsia="MS Mincho"/>
        </w:rPr>
        <w:t>–</w:t>
      </w:r>
      <w:r w:rsidRPr="00C0503E">
        <w:rPr>
          <w:rFonts w:eastAsia="MS Mincho"/>
        </w:rPr>
        <w:tab/>
      </w:r>
      <w:r w:rsidRPr="00C0503E">
        <w:rPr>
          <w:rFonts w:eastAsia="MS Mincho"/>
          <w:i/>
        </w:rPr>
        <w:t>FilterCoefficient</w:t>
      </w:r>
      <w:bookmarkEnd w:id="1712"/>
      <w:bookmarkEnd w:id="1713"/>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714" w:name="_Toc60777237"/>
      <w:bookmarkStart w:id="1715" w:name="_Toc139045576"/>
      <w:r w:rsidRPr="00C0503E">
        <w:t>–</w:t>
      </w:r>
      <w:r w:rsidRPr="00C0503E">
        <w:tab/>
      </w:r>
      <w:r w:rsidRPr="00C0503E">
        <w:rPr>
          <w:i/>
        </w:rPr>
        <w:t>FreqBandIndicatorNR</w:t>
      </w:r>
      <w:bookmarkEnd w:id="1714"/>
      <w:bookmarkEnd w:id="1715"/>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716" w:name="_Toc139045577"/>
      <w:r w:rsidRPr="00C0503E">
        <w:t>–</w:t>
      </w:r>
      <w:r w:rsidRPr="00C0503E">
        <w:tab/>
      </w:r>
      <w:r w:rsidRPr="00C0503E">
        <w:rPr>
          <w:rFonts w:eastAsia="DengXian"/>
          <w:i/>
          <w:lang w:eastAsia="zh-CN"/>
        </w:rPr>
        <w:t>FreqPriorityListDedicatedSlicing</w:t>
      </w:r>
      <w:bookmarkEnd w:id="1716"/>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717" w:name="_Toc76423783"/>
      <w:bookmarkStart w:id="1718" w:name="_Toc139045578"/>
      <w:r w:rsidRPr="00C0503E">
        <w:t>–</w:t>
      </w:r>
      <w:r w:rsidRPr="00C0503E">
        <w:tab/>
      </w:r>
      <w:r w:rsidR="008E5FFC" w:rsidRPr="00C0503E">
        <w:rPr>
          <w:rFonts w:eastAsia="DengXian"/>
          <w:i/>
          <w:lang w:eastAsia="zh-CN"/>
        </w:rPr>
        <w:t>FreqPriorityListSlicing</w:t>
      </w:r>
      <w:bookmarkEnd w:id="1717"/>
      <w:bookmarkEnd w:id="1718"/>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719" w:name="_Toc60777238"/>
      <w:bookmarkStart w:id="1720" w:name="_Toc139045579"/>
      <w:r w:rsidRPr="00C0503E">
        <w:t>–</w:t>
      </w:r>
      <w:r w:rsidRPr="00C0503E">
        <w:tab/>
      </w:r>
      <w:r w:rsidRPr="00C0503E">
        <w:rPr>
          <w:i/>
        </w:rPr>
        <w:t>FrequencyInfoDL</w:t>
      </w:r>
      <w:bookmarkEnd w:id="1719"/>
      <w:bookmarkEnd w:id="1720"/>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721" w:name="_Toc60777239"/>
      <w:bookmarkStart w:id="1722" w:name="_Toc139045580"/>
      <w:r w:rsidRPr="00C0503E">
        <w:rPr>
          <w:i/>
          <w:iCs/>
        </w:rPr>
        <w:t>–</w:t>
      </w:r>
      <w:r w:rsidRPr="00C0503E">
        <w:rPr>
          <w:i/>
          <w:iCs/>
        </w:rPr>
        <w:tab/>
        <w:t>FrequencyInfoDL-SIB</w:t>
      </w:r>
      <w:bookmarkEnd w:id="1721"/>
      <w:bookmarkEnd w:id="1722"/>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723" w:name="_Toc60777240"/>
      <w:bookmarkStart w:id="1724" w:name="_Toc139045581"/>
      <w:r w:rsidRPr="00C0503E">
        <w:t>–</w:t>
      </w:r>
      <w:r w:rsidRPr="00C0503E">
        <w:tab/>
      </w:r>
      <w:r w:rsidRPr="00C0503E">
        <w:rPr>
          <w:i/>
        </w:rPr>
        <w:t>FrequencyInfoUL</w:t>
      </w:r>
      <w:bookmarkEnd w:id="1723"/>
      <w:bookmarkEnd w:id="1724"/>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725" w:name="_Toc60777241"/>
      <w:bookmarkStart w:id="1726" w:name="_Toc139045582"/>
      <w:r w:rsidRPr="00C0503E">
        <w:rPr>
          <w:i/>
          <w:iCs/>
        </w:rPr>
        <w:t>–</w:t>
      </w:r>
      <w:r w:rsidRPr="00C0503E">
        <w:rPr>
          <w:i/>
          <w:iCs/>
        </w:rPr>
        <w:tab/>
        <w:t>FrequencyInfoUL-SIB</w:t>
      </w:r>
      <w:bookmarkEnd w:id="1725"/>
      <w:bookmarkEnd w:id="1726"/>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727" w:name="_Toc139045583"/>
      <w:r w:rsidRPr="00C0503E">
        <w:t>–</w:t>
      </w:r>
      <w:r w:rsidRPr="00C0503E">
        <w:tab/>
      </w:r>
      <w:r w:rsidRPr="00C0503E">
        <w:rPr>
          <w:i/>
          <w:iCs/>
        </w:rPr>
        <w:t>GapPriority</w:t>
      </w:r>
      <w:bookmarkEnd w:id="1727"/>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lastRenderedPageBreak/>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728" w:name="_Toc60777242"/>
      <w:bookmarkStart w:id="1729" w:name="_Toc139045584"/>
      <w:r w:rsidRPr="00C0503E">
        <w:t>–</w:t>
      </w:r>
      <w:r w:rsidRPr="00C0503E">
        <w:tab/>
      </w:r>
      <w:r w:rsidRPr="00C0503E">
        <w:rPr>
          <w:i/>
          <w:iCs/>
        </w:rPr>
        <w:t>HighSpeedConfig</w:t>
      </w:r>
      <w:bookmarkEnd w:id="1728"/>
      <w:bookmarkEnd w:id="1729"/>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730" w:name="_Toc60777243"/>
      <w:bookmarkStart w:id="1731" w:name="_Toc139045585"/>
      <w:r w:rsidRPr="00C0503E">
        <w:rPr>
          <w:rFonts w:eastAsia="MS Mincho"/>
        </w:rPr>
        <w:t>–</w:t>
      </w:r>
      <w:r w:rsidRPr="00C0503E">
        <w:rPr>
          <w:rFonts w:eastAsia="MS Mincho"/>
        </w:rPr>
        <w:tab/>
      </w:r>
      <w:r w:rsidRPr="00C0503E">
        <w:rPr>
          <w:rFonts w:eastAsia="MS Mincho"/>
          <w:i/>
        </w:rPr>
        <w:t>Hysteresis</w:t>
      </w:r>
      <w:bookmarkEnd w:id="1730"/>
      <w:bookmarkEnd w:id="1731"/>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732" w:name="_Toc60777244"/>
    </w:p>
    <w:p w14:paraId="080C120E" w14:textId="77777777" w:rsidR="00771058" w:rsidRPr="00C0503E" w:rsidRDefault="00771058" w:rsidP="00771058">
      <w:pPr>
        <w:pStyle w:val="Heading4"/>
        <w:rPr>
          <w:rFonts w:eastAsia="MS Mincho"/>
        </w:rPr>
      </w:pPr>
      <w:bookmarkStart w:id="1733" w:name="_Toc139045586"/>
      <w:r w:rsidRPr="00C0503E">
        <w:rPr>
          <w:rFonts w:eastAsia="MS Mincho"/>
        </w:rPr>
        <w:t>–</w:t>
      </w:r>
      <w:r w:rsidRPr="00C0503E">
        <w:rPr>
          <w:rFonts w:eastAsia="MS Mincho"/>
        </w:rPr>
        <w:tab/>
      </w:r>
      <w:r w:rsidRPr="00C0503E">
        <w:rPr>
          <w:rFonts w:eastAsia="MS Mincho"/>
          <w:i/>
        </w:rPr>
        <w:t>HysteresisLocation</w:t>
      </w:r>
      <w:bookmarkEnd w:id="1733"/>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1734" w:name="_Toc139045587"/>
      <w:r w:rsidRPr="00C0503E">
        <w:t>–</w:t>
      </w:r>
      <w:r w:rsidRPr="00C0503E">
        <w:tab/>
      </w:r>
      <w:r w:rsidRPr="00C0503E">
        <w:rPr>
          <w:i/>
          <w:iCs/>
          <w:lang w:eastAsia="x-none"/>
        </w:rPr>
        <w:t>InvalidSymbolPattern</w:t>
      </w:r>
      <w:bookmarkEnd w:id="1732"/>
      <w:bookmarkEnd w:id="1734"/>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1735" w:name="_Toc60777245"/>
      <w:bookmarkStart w:id="1736" w:name="_Toc139045588"/>
      <w:r w:rsidRPr="00C0503E">
        <w:rPr>
          <w:rFonts w:eastAsia="MS Mincho"/>
        </w:rPr>
        <w:t>–</w:t>
      </w:r>
      <w:r w:rsidRPr="00C0503E">
        <w:rPr>
          <w:rFonts w:eastAsia="MS Mincho"/>
        </w:rPr>
        <w:tab/>
      </w:r>
      <w:r w:rsidRPr="00C0503E">
        <w:rPr>
          <w:rFonts w:eastAsia="MS Mincho"/>
          <w:i/>
        </w:rPr>
        <w:t>I-RNTI-Value</w:t>
      </w:r>
      <w:bookmarkEnd w:id="1735"/>
      <w:bookmarkEnd w:id="1736"/>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1737" w:name="_Toc60777246"/>
      <w:bookmarkStart w:id="1738" w:name="_Toc139045589"/>
      <w:r w:rsidRPr="00C0503E">
        <w:rPr>
          <w:rFonts w:eastAsia="MS Mincho"/>
        </w:rPr>
        <w:t>–</w:t>
      </w:r>
      <w:r w:rsidRPr="00C0503E">
        <w:rPr>
          <w:rFonts w:eastAsia="SimSun"/>
        </w:rPr>
        <w:tab/>
      </w:r>
      <w:r w:rsidRPr="00C0503E">
        <w:rPr>
          <w:i/>
        </w:rPr>
        <w:t>LBT-FailureRecoveryConfig</w:t>
      </w:r>
      <w:bookmarkEnd w:id="1737"/>
      <w:bookmarkEnd w:id="1738"/>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1739" w:name="_Toc60777247"/>
      <w:bookmarkStart w:id="1740" w:name="_Toc139045590"/>
      <w:r w:rsidRPr="00C0503E">
        <w:t>–</w:t>
      </w:r>
      <w:r w:rsidRPr="00C0503E">
        <w:tab/>
      </w:r>
      <w:r w:rsidRPr="00C0503E">
        <w:rPr>
          <w:i/>
        </w:rPr>
        <w:t>LocationInfo</w:t>
      </w:r>
      <w:bookmarkEnd w:id="1739"/>
      <w:bookmarkEnd w:id="1740"/>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1741" w:name="_Toc60777248"/>
      <w:bookmarkStart w:id="1742" w:name="_Toc139045591"/>
      <w:r w:rsidRPr="00C0503E">
        <w:t>–</w:t>
      </w:r>
      <w:r w:rsidRPr="00C0503E">
        <w:tab/>
      </w:r>
      <w:r w:rsidRPr="00C0503E">
        <w:rPr>
          <w:i/>
        </w:rPr>
        <w:t>LocationMeasurementInfo</w:t>
      </w:r>
      <w:bookmarkEnd w:id="1741"/>
      <w:bookmarkEnd w:id="1742"/>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1743" w:name="_Toc60777249"/>
      <w:bookmarkStart w:id="1744" w:name="_Toc139045592"/>
      <w:r w:rsidRPr="00C0503E">
        <w:rPr>
          <w:rFonts w:eastAsia="MS Mincho"/>
        </w:rPr>
        <w:t>–</w:t>
      </w:r>
      <w:r w:rsidRPr="00C0503E">
        <w:rPr>
          <w:rFonts w:eastAsia="SimSun"/>
        </w:rPr>
        <w:tab/>
      </w:r>
      <w:r w:rsidRPr="00C0503E">
        <w:rPr>
          <w:rFonts w:eastAsia="SimSun"/>
          <w:i/>
        </w:rPr>
        <w:t>LogicalChannelConfig</w:t>
      </w:r>
      <w:bookmarkEnd w:id="1743"/>
      <w:bookmarkEnd w:id="1744"/>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lastRenderedPageBreak/>
        <w:t xml:space="preserve">        ...,</w:t>
      </w:r>
    </w:p>
    <w:p w14:paraId="4ED229AC" w14:textId="77777777" w:rsidR="00394471" w:rsidRPr="00C0503E" w:rsidRDefault="00394471" w:rsidP="00C0503E">
      <w:pPr>
        <w:pStyle w:val="PL"/>
        <w:rPr>
          <w:color w:val="808080"/>
        </w:rPr>
      </w:pPr>
      <w:r w:rsidRPr="00C0503E">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1745" w:name="_Toc60777250"/>
      <w:bookmarkStart w:id="1746" w:name="_Toc139045593"/>
      <w:r w:rsidRPr="00C0503E">
        <w:rPr>
          <w:rFonts w:eastAsia="SimSun"/>
        </w:rPr>
        <w:t>–</w:t>
      </w:r>
      <w:r w:rsidRPr="00C0503E">
        <w:rPr>
          <w:rFonts w:eastAsia="SimSun"/>
        </w:rPr>
        <w:tab/>
      </w:r>
      <w:r w:rsidRPr="00C0503E">
        <w:rPr>
          <w:rFonts w:eastAsia="SimSun"/>
          <w:i/>
        </w:rPr>
        <w:t>LogicalChannelIdentity</w:t>
      </w:r>
      <w:bookmarkEnd w:id="1745"/>
      <w:bookmarkEnd w:id="1746"/>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1747" w:name="_Toc139045594"/>
      <w:r w:rsidRPr="00C0503E">
        <w:t>–</w:t>
      </w:r>
      <w:r w:rsidRPr="00C0503E">
        <w:tab/>
      </w:r>
      <w:r w:rsidRPr="00C0503E">
        <w:rPr>
          <w:i/>
          <w:iCs/>
        </w:rPr>
        <w:t>LTE-NeighCellsCRS-AssistInfoList</w:t>
      </w:r>
      <w:bookmarkEnd w:id="1747"/>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1748" w:name="_Toc60777251"/>
      <w:bookmarkStart w:id="1749" w:name="_Toc139045595"/>
      <w:r w:rsidRPr="00C0503E">
        <w:rPr>
          <w:rFonts w:eastAsia="SimSun"/>
        </w:rPr>
        <w:t>–</w:t>
      </w:r>
      <w:r w:rsidRPr="00C0503E">
        <w:rPr>
          <w:rFonts w:eastAsia="SimSun"/>
        </w:rPr>
        <w:tab/>
      </w:r>
      <w:r w:rsidRPr="00C0503E">
        <w:rPr>
          <w:i/>
        </w:rPr>
        <w:t>MAC-CellGroupConfig</w:t>
      </w:r>
      <w:bookmarkEnd w:id="1748"/>
      <w:bookmarkEnd w:id="1749"/>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3A4A1D" w14:textId="567A06FF" w:rsidR="00D913A2" w:rsidRDefault="009410A1" w:rsidP="00D913A2">
      <w:pPr>
        <w:pStyle w:val="PL"/>
        <w:rPr>
          <w:ins w:id="1750" w:author="Huawei, HiSilicon" w:date="2023-08-10T14:37:00Z"/>
        </w:rPr>
      </w:pPr>
      <w:r w:rsidRPr="00C0503E">
        <w:t xml:space="preserve">    ]]</w:t>
      </w:r>
      <w:ins w:id="1751" w:author="Huawei, HiSilicon" w:date="2023-08-10T14:37:00Z">
        <w:r w:rsidR="00D913A2">
          <w:t>,</w:t>
        </w:r>
      </w:ins>
    </w:p>
    <w:p w14:paraId="7D3A27A1" w14:textId="77777777" w:rsidR="00D913A2" w:rsidRDefault="00D913A2" w:rsidP="00D913A2">
      <w:pPr>
        <w:pStyle w:val="PL"/>
        <w:rPr>
          <w:ins w:id="1752" w:author="Huawei, HiSilicon" w:date="2023-08-10T14:37:00Z"/>
        </w:rPr>
      </w:pPr>
      <w:ins w:id="1753" w:author="Huawei, HiSilicon" w:date="2023-08-10T14:37:00Z">
        <w:r>
          <w:tab/>
          <w:t>[[</w:t>
        </w:r>
      </w:ins>
    </w:p>
    <w:p w14:paraId="3B0F3750" w14:textId="1E793E26" w:rsidR="00D913A2" w:rsidRDefault="00D913A2" w:rsidP="00D913A2">
      <w:pPr>
        <w:pStyle w:val="PL"/>
        <w:rPr>
          <w:ins w:id="1754" w:author="Huawei, HiSilicon" w:date="2023-08-10T14:37:00Z"/>
          <w:color w:val="808080"/>
        </w:rPr>
      </w:pPr>
      <w:ins w:id="1755" w:author="Huawei, HiSilicon" w:date="2023-08-10T14:37:00Z">
        <w:r>
          <w:tab/>
        </w:r>
        <w:r w:rsidRPr="00F10B4F">
          <w:t>drx-ConfigExt</w:t>
        </w:r>
        <w:r>
          <w:t>2</w:t>
        </w:r>
        <w:r w:rsidRPr="00F10B4F">
          <w:t>-v1</w:t>
        </w:r>
        <w:r>
          <w:t>8</w:t>
        </w:r>
        <w:r w:rsidRPr="00F10B4F">
          <w:t>00</w:t>
        </w:r>
      </w:ins>
      <w:ins w:id="1756" w:author="Huawei, HiSilicon" w:date="2023-08-10T14:38:00Z">
        <w:r>
          <w:t xml:space="preserve">                </w:t>
        </w:r>
      </w:ins>
      <w:ins w:id="1757" w:author="Huawei, HiSilicon" w:date="2023-08-10T14:37:00Z">
        <w:r w:rsidRPr="00F10B4F">
          <w:t>SetupRelease { DRX-ConfigExt</w:t>
        </w:r>
        <w:r>
          <w:t>2</w:t>
        </w:r>
        <w:r w:rsidRPr="00F10B4F">
          <w:t>-v1</w:t>
        </w:r>
        <w:r>
          <w:t>8</w:t>
        </w:r>
        <w:r w:rsidRPr="00F10B4F">
          <w:t>00 }</w:t>
        </w:r>
      </w:ins>
      <w:ins w:id="1758" w:author="Huawei, HiSilicon" w:date="2023-08-10T14:38:00Z">
        <w:r>
          <w:t xml:space="preserve">                                   </w:t>
        </w:r>
      </w:ins>
      <w:ins w:id="1759" w:author="Huawei, HiSilicon" w:date="2023-08-10T14:37:00Z">
        <w:r w:rsidRPr="00F10B4F">
          <w:rPr>
            <w:color w:val="993366"/>
          </w:rPr>
          <w:t>OPTIONAL</w:t>
        </w:r>
        <w:r>
          <w:rPr>
            <w:color w:val="993366"/>
          </w:rPr>
          <w:t>,</w:t>
        </w:r>
        <w:r w:rsidRPr="00F10B4F">
          <w:t xml:space="preserve">    </w:t>
        </w:r>
        <w:r w:rsidRPr="00F10B4F">
          <w:rPr>
            <w:color w:val="808080"/>
          </w:rPr>
          <w:t>-- Need M</w:t>
        </w:r>
      </w:ins>
    </w:p>
    <w:p w14:paraId="51C9BA39" w14:textId="12E662B6" w:rsidR="00D913A2" w:rsidRDefault="00D913A2" w:rsidP="00D913A2">
      <w:pPr>
        <w:pStyle w:val="PL"/>
        <w:rPr>
          <w:ins w:id="1760" w:author="Huawei (Rev1)" w:date="2023-08-29T12:33:00Z"/>
          <w:color w:val="808080"/>
        </w:rPr>
      </w:pPr>
      <w:ins w:id="1761" w:author="Huawei, HiSilicon" w:date="2023-08-10T14:37:00Z">
        <w:r>
          <w:rPr>
            <w:color w:val="808080"/>
          </w:rPr>
          <w:tab/>
        </w:r>
        <w:r w:rsidRPr="002B4F40">
          <w:t>additionalBSR-TableAllowed-r18</w:t>
        </w:r>
      </w:ins>
      <w:ins w:id="1762" w:author="Huawei, HiSilicon" w:date="2023-08-10T14:38:00Z">
        <w:r>
          <w:rPr>
            <w:color w:val="808080"/>
          </w:rPr>
          <w:t xml:space="preserve">      </w:t>
        </w:r>
      </w:ins>
      <w:ins w:id="1763" w:author="Huawei, HiSilicon" w:date="2023-08-10T14:37:00Z">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w:t>
        </w:r>
        <w:commentRangeStart w:id="1764"/>
        <w:commentRangeStart w:id="1765"/>
        <w:r w:rsidRPr="002B4F40">
          <w:t>maxNrofLCGs-r18</w:t>
        </w:r>
      </w:ins>
      <w:commentRangeEnd w:id="1764"/>
      <w:r w:rsidR="006F34E3">
        <w:rPr>
          <w:rStyle w:val="CommentReference"/>
          <w:rFonts w:ascii="Times New Roman" w:hAnsi="Times New Roman"/>
          <w:noProof w:val="0"/>
          <w:lang w:eastAsia="ja-JP"/>
        </w:rPr>
        <w:commentReference w:id="1764"/>
      </w:r>
      <w:commentRangeEnd w:id="1765"/>
      <w:r w:rsidR="008423FD">
        <w:rPr>
          <w:rStyle w:val="CommentReference"/>
          <w:rFonts w:ascii="Times New Roman" w:hAnsi="Times New Roman"/>
          <w:noProof w:val="0"/>
          <w:lang w:eastAsia="ja-JP"/>
        </w:rPr>
        <w:commentReference w:id="1765"/>
      </w:r>
      <w:ins w:id="1766" w:author="Huawei, HiSilicon" w:date="2023-08-10T14:37:00Z">
        <w:r w:rsidRPr="00F10B4F">
          <w:t>))</w:t>
        </w:r>
      </w:ins>
      <w:ins w:id="1767" w:author="Huawei, HiSilicon" w:date="2023-08-10T14:38:00Z">
        <w:r>
          <w:t xml:space="preserve">                                      </w:t>
        </w:r>
      </w:ins>
      <w:ins w:id="1768" w:author="Huawei, HiSilicon" w:date="2023-08-10T14:37:00Z">
        <w:r w:rsidRPr="00F10B4F">
          <w:rPr>
            <w:color w:val="993366"/>
          </w:rPr>
          <w:t>OPTIONAL</w:t>
        </w:r>
      </w:ins>
      <w:ins w:id="1769" w:author="Huawei (Rev1)" w:date="2023-08-29T12:35:00Z">
        <w:r w:rsidR="001116CA">
          <w:rPr>
            <w:color w:val="993366"/>
          </w:rPr>
          <w:t>,</w:t>
        </w:r>
      </w:ins>
      <w:ins w:id="1770" w:author="Huawei, HiSilicon" w:date="2023-08-10T14:37:00Z">
        <w:r>
          <w:rPr>
            <w:color w:val="993366"/>
          </w:rPr>
          <w:tab/>
          <w:t xml:space="preserve">  </w:t>
        </w:r>
        <w:r w:rsidRPr="00F10B4F">
          <w:t xml:space="preserve"> </w:t>
        </w:r>
        <w:r>
          <w:t xml:space="preserve"> </w:t>
        </w:r>
        <w:r w:rsidRPr="00F10B4F">
          <w:rPr>
            <w:color w:val="808080"/>
          </w:rPr>
          <w:t xml:space="preserve">-- Need </w:t>
        </w:r>
        <w:r>
          <w:rPr>
            <w:color w:val="808080"/>
          </w:rPr>
          <w:t>R</w:t>
        </w:r>
      </w:ins>
    </w:p>
    <w:p w14:paraId="1F6E6D6D" w14:textId="1577D1F4" w:rsidR="004D210A" w:rsidRDefault="004D210A" w:rsidP="00D913A2">
      <w:pPr>
        <w:pStyle w:val="PL"/>
        <w:rPr>
          <w:ins w:id="1771" w:author="Huawei (Rev1)" w:date="2023-08-29T13:08:00Z"/>
          <w:color w:val="808080"/>
        </w:rPr>
      </w:pPr>
      <w:ins w:id="1772" w:author="Huawei (Rev1)" w:date="2023-08-29T12:34:00Z">
        <w:r>
          <w:rPr>
            <w:color w:val="808080"/>
          </w:rPr>
          <w:t xml:space="preserve">    </w:t>
        </w:r>
      </w:ins>
      <w:ins w:id="1773" w:author="Huawei (Rev1)" w:date="2023-08-29T13:18:00Z">
        <w:r w:rsidR="009650DA" w:rsidRPr="002B4F40">
          <w:t>dsr-</w:t>
        </w:r>
      </w:ins>
      <w:ins w:id="1774" w:author="Huawei (Rev1)" w:date="2023-08-29T13:08:00Z">
        <w:r w:rsidR="00343A5C" w:rsidRPr="002B4F40">
          <w:t>Config</w:t>
        </w:r>
      </w:ins>
      <w:ins w:id="1775" w:author="Huawei (Rev1)" w:date="2023-08-29T13:04:00Z">
        <w:r w:rsidR="00343A5C" w:rsidRPr="002B4F40">
          <w:t>ToAddModList</w:t>
        </w:r>
      </w:ins>
      <w:ins w:id="1776" w:author="Huawei (Rev1)" w:date="2023-08-29T12:34:00Z">
        <w:r w:rsidR="001116CA" w:rsidRPr="002B4F40">
          <w:t>-r18</w:t>
        </w:r>
        <w:r w:rsidR="001116CA">
          <w:rPr>
            <w:color w:val="808080"/>
          </w:rPr>
          <w:t xml:space="preserve">   </w:t>
        </w:r>
      </w:ins>
      <w:ins w:id="1777" w:author="Huawei (Rev1)" w:date="2023-08-29T13:07:00Z">
        <w:r w:rsidR="00343A5C">
          <w:rPr>
            <w:color w:val="808080"/>
          </w:rPr>
          <w:t xml:space="preserve">    </w:t>
        </w:r>
      </w:ins>
      <w:ins w:id="1778" w:author="Huawei (Rev1)" w:date="2023-08-29T13:18:00Z">
        <w:r w:rsidR="009650DA">
          <w:rPr>
            <w:color w:val="808080"/>
          </w:rPr>
          <w:t xml:space="preserve">   </w:t>
        </w:r>
      </w:ins>
      <w:ins w:id="1779" w:author="Huawei (Rev1)" w:date="2023-08-29T13:03:00Z">
        <w:r w:rsidR="00633F7A" w:rsidRPr="00C0503E">
          <w:rPr>
            <w:color w:val="993366"/>
          </w:rPr>
          <w:t>SEQUENCE</w:t>
        </w:r>
        <w:r w:rsidR="00633F7A" w:rsidRPr="00C0503E">
          <w:t xml:space="preserve"> (</w:t>
        </w:r>
        <w:r w:rsidR="00633F7A" w:rsidRPr="00C0503E">
          <w:rPr>
            <w:color w:val="993366"/>
          </w:rPr>
          <w:t>SIZE</w:t>
        </w:r>
        <w:r w:rsidR="00633F7A" w:rsidRPr="00C0503E">
          <w:t xml:space="preserve"> (1..</w:t>
        </w:r>
        <w:r w:rsidR="00633F7A" w:rsidRPr="002B4F40">
          <w:t>maxNrofLCGs-r18</w:t>
        </w:r>
        <w:r w:rsidR="00633F7A" w:rsidRPr="00C0503E">
          <w:t>))</w:t>
        </w:r>
        <w:r w:rsidR="00633F7A" w:rsidRPr="00C0503E">
          <w:rPr>
            <w:color w:val="993366"/>
          </w:rPr>
          <w:t xml:space="preserve"> OF</w:t>
        </w:r>
        <w:r w:rsidR="00633F7A" w:rsidRPr="00C0503E">
          <w:t xml:space="preserve"> </w:t>
        </w:r>
      </w:ins>
      <w:ins w:id="1780" w:author="Huawei (Rev1)" w:date="2023-08-29T13:19:00Z">
        <w:r w:rsidR="009650DA">
          <w:t>LCG</w:t>
        </w:r>
      </w:ins>
      <w:ins w:id="1781" w:author="Huawei (Rev1)" w:date="2023-08-29T13:18:00Z">
        <w:r w:rsidR="009650DA">
          <w:t>-DSR-Config</w:t>
        </w:r>
      </w:ins>
      <w:ins w:id="1782" w:author="Huawei (Rev1)" w:date="2023-08-29T13:08:00Z">
        <w:r w:rsidR="00343A5C">
          <w:t>-r18</w:t>
        </w:r>
      </w:ins>
      <w:ins w:id="1783" w:author="Huawei (Rev1)" w:date="2023-08-29T13:18:00Z">
        <w:r w:rsidR="009650DA">
          <w:t xml:space="preserve">           </w:t>
        </w:r>
      </w:ins>
      <w:ins w:id="1784" w:author="Huawei (Rev1)" w:date="2023-08-29T13:08:00Z">
        <w:r w:rsidR="00343A5C">
          <w:t xml:space="preserve">  </w:t>
        </w:r>
      </w:ins>
      <w:ins w:id="1785" w:author="Huawei (Rev1)" w:date="2023-08-29T13:03:00Z">
        <w:r w:rsidR="00633F7A" w:rsidRPr="00C0503E">
          <w:t xml:space="preserve"> </w:t>
        </w:r>
        <w:r w:rsidR="00633F7A" w:rsidRPr="00C0503E">
          <w:rPr>
            <w:color w:val="993366"/>
          </w:rPr>
          <w:t>OPTIONAL</w:t>
        </w:r>
      </w:ins>
      <w:ins w:id="1786" w:author="Huawei (Rev1)" w:date="2023-08-29T13:09:00Z">
        <w:r w:rsidR="00343A5C">
          <w:rPr>
            <w:color w:val="993366"/>
          </w:rPr>
          <w:t>,</w:t>
        </w:r>
      </w:ins>
      <w:ins w:id="1787" w:author="Huawei (Rev1)" w:date="2023-08-29T13:03:00Z">
        <w:r w:rsidR="00633F7A" w:rsidRPr="00C0503E">
          <w:t xml:space="preserve">    </w:t>
        </w:r>
        <w:r w:rsidR="00633F7A" w:rsidRPr="00C0503E">
          <w:rPr>
            <w:color w:val="808080"/>
          </w:rPr>
          <w:t>-- Need N</w:t>
        </w:r>
      </w:ins>
    </w:p>
    <w:p w14:paraId="1EF258C7" w14:textId="75C5A968" w:rsidR="00343A5C" w:rsidRDefault="00343A5C" w:rsidP="00D913A2">
      <w:pPr>
        <w:pStyle w:val="PL"/>
        <w:rPr>
          <w:ins w:id="1788" w:author="Huawei (Rev1)" w:date="2023-08-29T13:09:00Z"/>
          <w:color w:val="808080"/>
        </w:rPr>
      </w:pPr>
      <w:ins w:id="1789" w:author="Huawei (Rev1)" w:date="2023-08-29T13:08:00Z">
        <w:r w:rsidRPr="002B4F40">
          <w:t xml:space="preserve">    </w:t>
        </w:r>
      </w:ins>
      <w:ins w:id="1790" w:author="Huawei (Rev1)" w:date="2023-08-29T13:18:00Z">
        <w:r w:rsidR="009650DA" w:rsidRPr="002B4F40">
          <w:t>dsr-ConfigToRelease</w:t>
        </w:r>
      </w:ins>
      <w:ins w:id="1791" w:author="Huawei (Rev1)" w:date="2023-08-29T13:08:00Z">
        <w:r w:rsidRPr="002B4F40">
          <w:t>List-r18</w:t>
        </w:r>
        <w:r>
          <w:rPr>
            <w:color w:val="808080"/>
          </w:rPr>
          <w:t xml:space="preserve">      </w:t>
        </w:r>
      </w:ins>
      <w:ins w:id="1792" w:author="Huawei (Rev1)" w:date="2023-08-29T13:19:00Z">
        <w:r w:rsidR="009650DA">
          <w:rPr>
            <w:color w:val="808080"/>
          </w:rPr>
          <w:t xml:space="preserve">   </w:t>
        </w:r>
      </w:ins>
      <w:ins w:id="1793" w:author="Huawei (Rev1)" w:date="2023-08-29T13:08:00Z">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ins>
      <w:ins w:id="1794" w:author="Huawei (Rev1)" w:date="2023-08-29T13:12:00Z">
        <w:r w:rsidR="00E371AD">
          <w:t>LCG-I</w:t>
        </w:r>
      </w:ins>
      <w:ins w:id="1795" w:author="Huawei (Rev1)" w:date="2023-08-29T13:15:00Z">
        <w:r w:rsidR="00FA6573">
          <w:t>d</w:t>
        </w:r>
      </w:ins>
      <w:ins w:id="1796" w:author="Huawei (Rev1)" w:date="2023-08-29T13:08:00Z">
        <w:r>
          <w:t xml:space="preserve">-r18  </w:t>
        </w:r>
        <w:r w:rsidRPr="00C0503E">
          <w:t xml:space="preserve"> </w:t>
        </w:r>
      </w:ins>
      <w:ins w:id="1797" w:author="Huawei (Rev1)" w:date="2023-08-29T13:15:00Z">
        <w:r w:rsidR="00D90C1C">
          <w:t xml:space="preserve">             </w:t>
        </w:r>
      </w:ins>
      <w:ins w:id="1798" w:author="Huawei (Rev1)" w:date="2023-08-29T13:19:00Z">
        <w:r w:rsidR="009650DA">
          <w:t xml:space="preserve">      </w:t>
        </w:r>
      </w:ins>
      <w:ins w:id="1799" w:author="Huawei (Rev1)" w:date="2023-08-29T13:08:00Z">
        <w:r w:rsidRPr="00C0503E">
          <w:rPr>
            <w:color w:val="993366"/>
          </w:rPr>
          <w:t>OPTIONAL</w:t>
        </w:r>
        <w:r w:rsidRPr="00C0503E">
          <w:t xml:space="preserve">    </w:t>
        </w:r>
      </w:ins>
      <w:ins w:id="1800" w:author="Huawei (Rev1)" w:date="2023-08-29T13:30:00Z">
        <w:r w:rsidR="00840CF6">
          <w:t xml:space="preserve"> </w:t>
        </w:r>
      </w:ins>
      <w:ins w:id="1801" w:author="Huawei (Rev1)" w:date="2023-08-29T13:08:00Z">
        <w:r w:rsidRPr="00C0503E">
          <w:rPr>
            <w:color w:val="808080"/>
          </w:rPr>
          <w:t>-- Need N</w:t>
        </w:r>
      </w:ins>
    </w:p>
    <w:p w14:paraId="03EFD241" w14:textId="33A77A0A" w:rsidR="00343A5C" w:rsidDel="002B4F40" w:rsidRDefault="00343A5C" w:rsidP="00D913A2">
      <w:pPr>
        <w:pStyle w:val="PL"/>
        <w:rPr>
          <w:ins w:id="1802" w:author="Huawei, HiSilicon" w:date="2023-08-10T14:37:00Z"/>
          <w:del w:id="1803" w:author="Huawei (Rev1)" w:date="2023-08-29T13:54:00Z"/>
          <w:color w:val="808080"/>
        </w:rPr>
      </w:pPr>
    </w:p>
    <w:p w14:paraId="42FA0575" w14:textId="3B01A780" w:rsidR="00D913A2" w:rsidDel="002B4F40" w:rsidRDefault="00D913A2" w:rsidP="00D913A2">
      <w:pPr>
        <w:pStyle w:val="PL"/>
        <w:rPr>
          <w:ins w:id="1804" w:author="Huawei, HiSilicon" w:date="2023-08-10T14:37:00Z"/>
          <w:del w:id="1805" w:author="Huawei (Rev1)" w:date="2023-08-29T13:54:00Z"/>
          <w:color w:val="808080"/>
        </w:rPr>
      </w:pPr>
    </w:p>
    <w:p w14:paraId="0CB030CC" w14:textId="402C54A2" w:rsidR="00D913A2" w:rsidDel="001116CA" w:rsidRDefault="00D913A2" w:rsidP="00D913A2">
      <w:pPr>
        <w:pStyle w:val="PL"/>
        <w:rPr>
          <w:ins w:id="1806" w:author="Huawei, HiSilicon" w:date="2023-08-10T14:37:00Z"/>
          <w:del w:id="1807" w:author="Huawei (Rev1)" w:date="2023-08-29T12:35:00Z"/>
          <w:color w:val="808080"/>
        </w:rPr>
      </w:pPr>
      <w:commentRangeStart w:id="1808"/>
      <w:ins w:id="1809" w:author="Huawei, HiSilicon" w:date="2023-08-10T14:37:00Z">
        <w:del w:id="1810" w:author="Huawei (Rev1)" w:date="2023-08-29T12:35:00Z">
          <w:r w:rsidDel="001116CA">
            <w:rPr>
              <w:color w:val="808080"/>
            </w:rPr>
            <w:tab/>
            <w:delText xml:space="preserve">-- Editor’s note: RAN2 agreed that remaining time can be reported by the UE. How to configure it needs to be discussed, e.g. whether the </w:delText>
          </w:r>
        </w:del>
      </w:ins>
    </w:p>
    <w:p w14:paraId="5E4CCD09" w14:textId="7FB7B0FA" w:rsidR="00D913A2" w:rsidDel="001116CA" w:rsidRDefault="00D913A2" w:rsidP="00D913A2">
      <w:pPr>
        <w:pStyle w:val="PL"/>
        <w:rPr>
          <w:ins w:id="1811" w:author="Huawei, HiSilicon" w:date="2023-08-10T14:37:00Z"/>
          <w:del w:id="1812" w:author="Huawei (Rev1)" w:date="2023-08-29T12:35:00Z"/>
          <w:color w:val="808080"/>
        </w:rPr>
      </w:pPr>
      <w:ins w:id="1813" w:author="Huawei, HiSilicon" w:date="2023-08-10T14:37:00Z">
        <w:del w:id="1814" w:author="Huawei (Rev1)" w:date="2023-08-29T12:35:00Z">
          <w:r w:rsidDel="001116CA">
            <w:rPr>
              <w:color w:val="808080"/>
            </w:rPr>
            <w:tab/>
            <w:delText>-- granularity is per LCG similarly as for additional BSR table.</w:delText>
          </w:r>
        </w:del>
      </w:ins>
      <w:commentRangeEnd w:id="1808"/>
      <w:r w:rsidR="001116CA">
        <w:rPr>
          <w:rStyle w:val="CommentReference"/>
          <w:rFonts w:ascii="Times New Roman" w:hAnsi="Times New Roman"/>
          <w:noProof w:val="0"/>
          <w:lang w:eastAsia="ja-JP"/>
        </w:rPr>
        <w:commentReference w:id="1808"/>
      </w:r>
    </w:p>
    <w:p w14:paraId="6AF69937" w14:textId="4362C4AF" w:rsidR="00394471" w:rsidRPr="00C0503E" w:rsidRDefault="00D913A2" w:rsidP="00D913A2">
      <w:pPr>
        <w:pStyle w:val="PL"/>
      </w:pPr>
      <w:ins w:id="1815" w:author="Huawei, HiSilicon" w:date="2023-08-10T14:37:00Z">
        <w:r>
          <w:tab/>
          <w:t>]]</w:t>
        </w:r>
      </w:ins>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0EC7A168" w:rsidR="009E7517" w:rsidRDefault="009E7517" w:rsidP="00C0503E">
      <w:pPr>
        <w:pStyle w:val="PL"/>
        <w:rPr>
          <w:ins w:id="1816" w:author="Huawei (Rev1)" w:date="2023-08-29T12:36:00Z"/>
        </w:rPr>
      </w:pPr>
      <w:r w:rsidRPr="00C0503E">
        <w:t xml:space="preserve">MBS-RNTI-SpecificConfigId-r17 ::= </w:t>
      </w:r>
      <w:r w:rsidRPr="00C0503E">
        <w:rPr>
          <w:color w:val="993366"/>
        </w:rPr>
        <w:t>INTEGER</w:t>
      </w:r>
      <w:r w:rsidRPr="00C0503E">
        <w:t xml:space="preserve"> (0..maxG-RNTI-1-r17)</w:t>
      </w:r>
    </w:p>
    <w:p w14:paraId="1B87BA92" w14:textId="410D37D3" w:rsidR="00664207" w:rsidRDefault="00664207" w:rsidP="00C0503E">
      <w:pPr>
        <w:pStyle w:val="PL"/>
        <w:rPr>
          <w:ins w:id="1817" w:author="Huawei (Rev1)" w:date="2023-08-29T12:36:00Z"/>
        </w:rPr>
      </w:pPr>
    </w:p>
    <w:p w14:paraId="7622D58B" w14:textId="69BDD2CE" w:rsidR="00664207" w:rsidRPr="00C0503E" w:rsidRDefault="009650DA" w:rsidP="00664207">
      <w:pPr>
        <w:pStyle w:val="PL"/>
        <w:rPr>
          <w:ins w:id="1818" w:author="Huawei (Rev1)" w:date="2023-08-29T12:37:00Z"/>
        </w:rPr>
      </w:pPr>
      <w:ins w:id="1819" w:author="Huawei (Rev1)" w:date="2023-08-29T13:20:00Z">
        <w:r>
          <w:t>LCG-DSR-Config</w:t>
        </w:r>
      </w:ins>
      <w:ins w:id="1820" w:author="Huawei (Rev1)" w:date="2023-08-29T13:10:00Z">
        <w:r w:rsidR="002939C8">
          <w:t>-r18</w:t>
        </w:r>
      </w:ins>
      <w:ins w:id="1821" w:author="Huawei (Rev1)" w:date="2023-08-29T12:37:00Z">
        <w:r w:rsidR="00664207">
          <w:t xml:space="preserve"> ::= </w:t>
        </w:r>
        <w:r w:rsidR="00664207" w:rsidRPr="00C0503E">
          <w:rPr>
            <w:color w:val="993366"/>
          </w:rPr>
          <w:t>SEQUENCE</w:t>
        </w:r>
        <w:r w:rsidR="00664207" w:rsidRPr="00C0503E">
          <w:t xml:space="preserve"> {</w:t>
        </w:r>
      </w:ins>
    </w:p>
    <w:p w14:paraId="2202F232" w14:textId="0C65CD0C" w:rsidR="007860B3" w:rsidRDefault="00073A58" w:rsidP="00C0503E">
      <w:pPr>
        <w:pStyle w:val="PL"/>
        <w:rPr>
          <w:ins w:id="1822" w:author="Huawei (Rev1)" w:date="2023-08-29T13:16:00Z"/>
        </w:rPr>
      </w:pPr>
      <w:ins w:id="1823" w:author="Huawei (Rev1)" w:date="2023-08-29T12:37:00Z">
        <w:r>
          <w:t xml:space="preserve">    </w:t>
        </w:r>
      </w:ins>
      <w:ins w:id="1824" w:author="Huawei (Rev1)" w:date="2023-08-29T13:11:00Z">
        <w:r w:rsidR="007860B3">
          <w:t>lcg-</w:t>
        </w:r>
      </w:ins>
      <w:ins w:id="1825" w:author="Huawei (Rev1)" w:date="2023-08-29T13:12:00Z">
        <w:r w:rsidR="007860B3">
          <w:t>I</w:t>
        </w:r>
      </w:ins>
      <w:ins w:id="1826" w:author="Huawei (Rev1)" w:date="2023-08-29T13:14:00Z">
        <w:r w:rsidR="00E371AD">
          <w:t>d-r18</w:t>
        </w:r>
      </w:ins>
      <w:ins w:id="1827" w:author="Huawei (Rev1)" w:date="2023-08-29T13:11:00Z">
        <w:r w:rsidR="007860B3" w:rsidRPr="00C0503E">
          <w:t xml:space="preserve">                </w:t>
        </w:r>
      </w:ins>
      <w:ins w:id="1828" w:author="Huawei (Rev1)" w:date="2023-08-29T13:21:00Z">
        <w:r w:rsidR="00D32944">
          <w:t xml:space="preserve">       </w:t>
        </w:r>
      </w:ins>
      <w:ins w:id="1829" w:author="Huawei (Rev1)" w:date="2023-08-29T13:15:00Z">
        <w:r w:rsidR="00FA6573">
          <w:t>LCG-Id-r18,</w:t>
        </w:r>
      </w:ins>
    </w:p>
    <w:p w14:paraId="7CD9469D" w14:textId="1502EC7E" w:rsidR="008D0B7E" w:rsidRDefault="008D0B7E" w:rsidP="00C0503E">
      <w:pPr>
        <w:pStyle w:val="PL"/>
        <w:rPr>
          <w:ins w:id="1830" w:author="Huawei (Rev1)" w:date="2023-08-29T13:28:00Z"/>
        </w:rPr>
      </w:pPr>
      <w:ins w:id="1831" w:author="Huawei (Rev1)" w:date="2023-08-29T13:16:00Z">
        <w:r>
          <w:t xml:space="preserve">    </w:t>
        </w:r>
      </w:ins>
      <w:ins w:id="1832" w:author="Huawei (Rev1)" w:date="2023-08-29T13:21:00Z">
        <w:r w:rsidR="00D32944">
          <w:t xml:space="preserve">remainingTimeThreshold-r18       </w:t>
        </w:r>
      </w:ins>
      <w:ins w:id="1833" w:author="Huawei (Rev1)" w:date="2023-08-29T13:31:00Z">
        <w:r w:rsidR="008E561F" w:rsidRPr="00C0503E">
          <w:rPr>
            <w:color w:val="993366"/>
          </w:rPr>
          <w:t>ENUMERATED</w:t>
        </w:r>
        <w:r w:rsidR="008E561F" w:rsidRPr="00C0503E">
          <w:t xml:space="preserve"> </w:t>
        </w:r>
        <w:r w:rsidR="008E561F">
          <w:t xml:space="preserve">{ms5, ms10, ms15, ms20, ms25, ms30, </w:t>
        </w:r>
      </w:ins>
      <w:ins w:id="1834" w:author="Huawei (Rev1)" w:date="2023-08-29T13:32:00Z">
        <w:r w:rsidR="008E561F">
          <w:t>ms50, spare}</w:t>
        </w:r>
      </w:ins>
    </w:p>
    <w:p w14:paraId="35BD742E" w14:textId="5E312A23" w:rsidR="003359D9" w:rsidRDefault="003359D9" w:rsidP="00C0503E">
      <w:pPr>
        <w:pStyle w:val="PL"/>
        <w:rPr>
          <w:ins w:id="1835" w:author="Huawei (Rev1)" w:date="2023-08-29T13:28:00Z"/>
        </w:rPr>
      </w:pPr>
      <w:ins w:id="1836" w:author="Huawei (Rev1)" w:date="2023-08-29T13:28:00Z">
        <w:r>
          <w:t>}</w:t>
        </w:r>
      </w:ins>
    </w:p>
    <w:p w14:paraId="1F2A7142" w14:textId="3A47C413" w:rsidR="005C695D" w:rsidRDefault="005C695D" w:rsidP="00C0503E">
      <w:pPr>
        <w:pStyle w:val="PL"/>
        <w:rPr>
          <w:ins w:id="1837" w:author="Huawei (Rev1)" w:date="2023-08-29T13:28:00Z"/>
        </w:rPr>
      </w:pPr>
    </w:p>
    <w:p w14:paraId="6E39D13C" w14:textId="123E87E1" w:rsidR="005C695D" w:rsidRDefault="005C695D" w:rsidP="00C0503E">
      <w:pPr>
        <w:pStyle w:val="PL"/>
        <w:rPr>
          <w:ins w:id="1838" w:author="Huawei (Rev1)" w:date="2023-08-29T13:29:00Z"/>
          <w:color w:val="808080"/>
        </w:rPr>
      </w:pPr>
      <w:ins w:id="1839" w:author="Huawei (Rev1)" w:date="2023-08-29T13:28:00Z">
        <w:r w:rsidRPr="005C695D">
          <w:rPr>
            <w:color w:val="808080"/>
          </w:rPr>
          <w:t xml:space="preserve">-- Editor’s note: </w:t>
        </w:r>
      </w:ins>
      <w:ins w:id="1840" w:author="Huawei (Rev1)" w:date="2023-08-29T13:29:00Z">
        <w:r>
          <w:rPr>
            <w:color w:val="808080"/>
          </w:rPr>
          <w:t>The values for of remaining time threshold need to be confirmed by RAN2.</w:t>
        </w:r>
      </w:ins>
    </w:p>
    <w:p w14:paraId="49EE2E79" w14:textId="6215C5FE" w:rsidR="005C695D" w:rsidRDefault="005C695D" w:rsidP="005C695D">
      <w:pPr>
        <w:pStyle w:val="PL"/>
        <w:rPr>
          <w:ins w:id="1841" w:author="Huawei (Rev1)" w:date="2023-08-29T13:29:00Z"/>
          <w:color w:val="808080"/>
        </w:rPr>
      </w:pPr>
      <w:ins w:id="1842" w:author="Huawei (Rev1)" w:date="2023-08-29T13:29:00Z">
        <w:r w:rsidRPr="005C695D">
          <w:rPr>
            <w:color w:val="808080"/>
          </w:rPr>
          <w:lastRenderedPageBreak/>
          <w:t>-- Editor’s note: FFS whether configuring multiple thresholds for a LCG is supported</w:t>
        </w:r>
        <w:r>
          <w:rPr>
            <w:color w:val="808080"/>
          </w:rPr>
          <w:t>.</w:t>
        </w:r>
      </w:ins>
    </w:p>
    <w:p w14:paraId="5930CC2E" w14:textId="4015E364" w:rsidR="00E371AD" w:rsidRDefault="00E371AD" w:rsidP="00C0503E">
      <w:pPr>
        <w:pStyle w:val="PL"/>
        <w:rPr>
          <w:ins w:id="1843" w:author="Huawei (Rev1)" w:date="2023-08-29T13:14:00Z"/>
        </w:rPr>
      </w:pPr>
    </w:p>
    <w:p w14:paraId="1B5DBC81" w14:textId="7446E91B" w:rsidR="00E371AD" w:rsidRDefault="00E371AD" w:rsidP="00E371AD">
      <w:pPr>
        <w:pStyle w:val="PL"/>
        <w:rPr>
          <w:ins w:id="1844" w:author="Huawei (Rev1)" w:date="2023-08-29T13:14:00Z"/>
        </w:rPr>
      </w:pPr>
      <w:ins w:id="1845" w:author="Huawei (Rev1)" w:date="2023-08-29T13:14:00Z">
        <w:r>
          <w:t>LCG-Id</w:t>
        </w:r>
        <w:r w:rsidRPr="00C0503E">
          <w:t>-r1</w:t>
        </w:r>
      </w:ins>
      <w:ins w:id="1846" w:author="Huawei (Rev1)" w:date="2023-08-29T13:15:00Z">
        <w:r w:rsidR="00FA6573">
          <w:t>8</w:t>
        </w:r>
      </w:ins>
      <w:ins w:id="1847" w:author="Huawei (Rev1)" w:date="2023-08-29T13:14:00Z">
        <w:r w:rsidRPr="00C0503E">
          <w:t xml:space="preserve"> ::= </w:t>
        </w:r>
        <w:r w:rsidRPr="00C0503E">
          <w:rPr>
            <w:color w:val="993366"/>
          </w:rPr>
          <w:t>INTEGER</w:t>
        </w:r>
        <w:r w:rsidRPr="00C0503E">
          <w:t xml:space="preserve"> (0..maxLCG-ID</w:t>
        </w:r>
        <w:r>
          <w:t>)</w:t>
        </w:r>
      </w:ins>
    </w:p>
    <w:p w14:paraId="22C155A3" w14:textId="77777777" w:rsidR="00E371AD" w:rsidRPr="00C0503E" w:rsidRDefault="00E371AD" w:rsidP="00C0503E">
      <w:pPr>
        <w:pStyle w:val="PL"/>
      </w:pP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8A0073" w:rsidRPr="00592FD0" w14:paraId="5681B568" w14:textId="77777777" w:rsidTr="00C8541D">
        <w:trPr>
          <w:ins w:id="1848" w:author="Huawei, HiSilicon" w:date="2023-08-10T14:39:00Z"/>
        </w:trPr>
        <w:tc>
          <w:tcPr>
            <w:tcW w:w="14173" w:type="dxa"/>
            <w:tcBorders>
              <w:top w:val="single" w:sz="4" w:space="0" w:color="auto"/>
              <w:left w:val="single" w:sz="4" w:space="0" w:color="auto"/>
              <w:bottom w:val="single" w:sz="4" w:space="0" w:color="auto"/>
              <w:right w:val="single" w:sz="4" w:space="0" w:color="auto"/>
            </w:tcBorders>
          </w:tcPr>
          <w:p w14:paraId="79F79DAC" w14:textId="77777777" w:rsidR="008A0073" w:rsidRDefault="008A0073" w:rsidP="00C8541D">
            <w:pPr>
              <w:pStyle w:val="TAL"/>
              <w:rPr>
                <w:ins w:id="1849" w:author="Huawei, HiSilicon" w:date="2023-08-10T14:39:00Z"/>
                <w:rFonts w:eastAsiaTheme="minorEastAsia"/>
                <w:b/>
                <w:bCs/>
                <w:i/>
                <w:iCs/>
                <w:lang w:eastAsia="sv-SE"/>
              </w:rPr>
            </w:pPr>
            <w:ins w:id="1850" w:author="Huawei, HiSilicon" w:date="2023-08-10T14:39:00Z">
              <w:r w:rsidRPr="00592FD0">
                <w:rPr>
                  <w:rFonts w:eastAsiaTheme="minorEastAsia"/>
                  <w:b/>
                  <w:bCs/>
                  <w:i/>
                  <w:iCs/>
                  <w:lang w:eastAsia="sv-SE"/>
                </w:rPr>
                <w:t>additionalBSR-Table</w:t>
              </w:r>
              <w:commentRangeStart w:id="1851"/>
              <w:r w:rsidRPr="00592FD0">
                <w:rPr>
                  <w:rFonts w:eastAsiaTheme="minorEastAsia"/>
                  <w:b/>
                  <w:bCs/>
                  <w:i/>
                  <w:iCs/>
                  <w:lang w:eastAsia="sv-SE"/>
                </w:rPr>
                <w:t>Allowed</w:t>
              </w:r>
            </w:ins>
            <w:commentRangeEnd w:id="1851"/>
            <w:r w:rsidR="00E744D0">
              <w:rPr>
                <w:rStyle w:val="CommentReference"/>
                <w:rFonts w:ascii="Times New Roman" w:hAnsi="Times New Roman"/>
              </w:rPr>
              <w:commentReference w:id="1851"/>
            </w:r>
          </w:p>
          <w:p w14:paraId="2B68C3A0" w14:textId="77777777" w:rsidR="008A0073" w:rsidRDefault="008A0073" w:rsidP="00C8541D">
            <w:pPr>
              <w:pStyle w:val="TAL"/>
              <w:rPr>
                <w:ins w:id="1852" w:author="Huawei, HiSilicon" w:date="2023-08-10T14:39:00Z"/>
                <w:rFonts w:eastAsiaTheme="minorEastAsia"/>
                <w:bCs/>
                <w:iCs/>
                <w:lang w:eastAsia="sv-SE"/>
              </w:rPr>
            </w:pPr>
            <w:ins w:id="1853" w:author="Huawei, HiSilicon" w:date="2023-08-10T14:39: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p w14:paraId="6D259994" w14:textId="77777777" w:rsidR="008A0073" w:rsidRPr="00592FD0" w:rsidRDefault="008A0073" w:rsidP="00C8541D">
            <w:pPr>
              <w:pStyle w:val="EditorsNote"/>
              <w:rPr>
                <w:ins w:id="1854" w:author="Huawei, HiSilicon" w:date="2023-08-10T14:39:00Z"/>
                <w:rFonts w:eastAsiaTheme="minorEastAsia"/>
                <w:lang w:eastAsia="sv-SE"/>
              </w:rPr>
            </w:pPr>
            <w:ins w:id="1855" w:author="Huawei, HiSilicon" w:date="2023-08-10T14:39:00Z">
              <w:r>
                <w:rPr>
                  <w:rFonts w:eastAsiaTheme="minorEastAsia"/>
                  <w:lang w:eastAsia="sv-SE"/>
                </w:rPr>
                <w:t>Editor’s note: The name/definition of this field may need to be updated, depending on how the “additional BSR table” is specified in TS 38.321, e.g. depending on how it is eventually called etc.</w:t>
              </w:r>
            </w:ins>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26C0EFB"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ins w:id="1856" w:author="Huawei, HiSilicon" w:date="2023-08-10T14:40:00Z">
              <w:r w:rsidR="00D332D4">
                <w:rPr>
                  <w:b/>
                  <w:i/>
                  <w:szCs w:val="22"/>
                  <w:lang w:eastAsia="sv-SE"/>
                </w:rPr>
                <w:t>, drx-ConfigExt2</w:t>
              </w:r>
            </w:ins>
          </w:p>
          <w:p w14:paraId="149BC52D" w14:textId="5C768824"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t>
            </w:r>
            <w:ins w:id="1857" w:author="Huawei, HiSilicon" w:date="2023-08-10T14:43:00Z">
              <w:r w:rsidR="00677480">
                <w:rPr>
                  <w:szCs w:val="22"/>
                  <w:lang w:eastAsia="sv-SE"/>
                </w:rPr>
                <w:t xml:space="preserve">or </w:t>
              </w:r>
              <w:r w:rsidR="00677480" w:rsidRPr="00C0503E">
                <w:rPr>
                  <w:i/>
                  <w:iCs/>
                  <w:szCs w:val="22"/>
                  <w:lang w:eastAsia="sv-SE"/>
                </w:rPr>
                <w:t>drx-ConfigExt</w:t>
              </w:r>
              <w:r w:rsidR="00677480">
                <w:rPr>
                  <w:i/>
                  <w:iCs/>
                  <w:szCs w:val="22"/>
                  <w:lang w:eastAsia="sv-SE"/>
                </w:rPr>
                <w:t>2</w:t>
              </w:r>
              <w:r w:rsidR="00677480" w:rsidRPr="00C0503E">
                <w:rPr>
                  <w:szCs w:val="22"/>
                  <w:lang w:eastAsia="sv-SE"/>
                </w:rPr>
                <w:t xml:space="preserve"> </w:t>
              </w:r>
            </w:ins>
            <w:r w:rsidR="00AC37AE" w:rsidRPr="00C0503E">
              <w:rPr>
                <w:szCs w:val="22"/>
                <w:lang w:eastAsia="sv-SE"/>
              </w:rPr>
              <w:t xml:space="preserve">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483EC868"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2B4F40" w:rsidRPr="00C0503E" w14:paraId="41F049E3" w14:textId="77777777" w:rsidTr="0071565C">
        <w:trPr>
          <w:ins w:id="1858" w:author="Huawei (Rev1)" w:date="2023-08-29T13:53:00Z"/>
        </w:trPr>
        <w:tc>
          <w:tcPr>
            <w:tcW w:w="14173" w:type="dxa"/>
            <w:tcBorders>
              <w:top w:val="single" w:sz="4" w:space="0" w:color="auto"/>
              <w:left w:val="single" w:sz="4" w:space="0" w:color="auto"/>
              <w:bottom w:val="single" w:sz="4" w:space="0" w:color="auto"/>
              <w:right w:val="single" w:sz="4" w:space="0" w:color="auto"/>
            </w:tcBorders>
          </w:tcPr>
          <w:p w14:paraId="2053CE56" w14:textId="65111B26" w:rsidR="002B4F40" w:rsidRPr="00C0503E" w:rsidRDefault="00E934C6" w:rsidP="002B4F40">
            <w:pPr>
              <w:pStyle w:val="TAL"/>
              <w:rPr>
                <w:ins w:id="1859" w:author="Huawei (Rev1)" w:date="2023-08-29T13:53:00Z"/>
                <w:b/>
                <w:bCs/>
                <w:i/>
                <w:iCs/>
              </w:rPr>
            </w:pPr>
            <w:ins w:id="1860" w:author="Huawei (Rev1)" w:date="2023-08-29T13:58:00Z">
              <w:r w:rsidRPr="00E934C6">
                <w:rPr>
                  <w:b/>
                  <w:bCs/>
                  <w:i/>
                  <w:iCs/>
                </w:rPr>
                <w:t>dsr-ConfigToAddModList</w:t>
              </w:r>
            </w:ins>
          </w:p>
          <w:p w14:paraId="6C7E3CD3" w14:textId="03AF13F8" w:rsidR="002B4F40" w:rsidRPr="00C0503E" w:rsidRDefault="00E934C6" w:rsidP="002B4F40">
            <w:pPr>
              <w:pStyle w:val="TAL"/>
              <w:rPr>
                <w:ins w:id="1861" w:author="Huawei (Rev1)" w:date="2023-08-29T13:53:00Z"/>
                <w:b/>
                <w:bCs/>
                <w:i/>
                <w:iCs/>
              </w:rPr>
            </w:pPr>
            <w:ins w:id="1862" w:author="Huawei (Rev1)" w:date="2023-08-29T13:59:00Z">
              <w:r>
                <w:t xml:space="preserve">List of </w:t>
              </w:r>
            </w:ins>
            <w:ins w:id="1863" w:author="Huawei (Rev1)" w:date="2023-08-29T14:00:00Z">
              <w:r>
                <w:t>LCG-specific DSR configurations to add or modify.</w:t>
              </w:r>
            </w:ins>
          </w:p>
        </w:tc>
      </w:tr>
      <w:tr w:rsidR="002B4F40" w:rsidRPr="00C0503E" w14:paraId="56EE7608" w14:textId="77777777" w:rsidTr="0071565C">
        <w:trPr>
          <w:ins w:id="1864" w:author="Huawei (Rev1)" w:date="2023-08-29T13:53:00Z"/>
        </w:trPr>
        <w:tc>
          <w:tcPr>
            <w:tcW w:w="14173" w:type="dxa"/>
            <w:tcBorders>
              <w:top w:val="single" w:sz="4" w:space="0" w:color="auto"/>
              <w:left w:val="single" w:sz="4" w:space="0" w:color="auto"/>
              <w:bottom w:val="single" w:sz="4" w:space="0" w:color="auto"/>
              <w:right w:val="single" w:sz="4" w:space="0" w:color="auto"/>
            </w:tcBorders>
          </w:tcPr>
          <w:p w14:paraId="3BA464D9" w14:textId="58FB69E6" w:rsidR="00E934C6" w:rsidRPr="00C0503E" w:rsidRDefault="00E934C6" w:rsidP="00E934C6">
            <w:pPr>
              <w:pStyle w:val="TAL"/>
              <w:rPr>
                <w:ins w:id="1865" w:author="Huawei (Rev1)" w:date="2023-08-29T14:00:00Z"/>
                <w:b/>
                <w:bCs/>
                <w:i/>
                <w:iCs/>
              </w:rPr>
            </w:pPr>
            <w:ins w:id="1866" w:author="Huawei (Rev1)" w:date="2023-08-29T14:00:00Z">
              <w:r w:rsidRPr="00E934C6">
                <w:rPr>
                  <w:b/>
                  <w:bCs/>
                  <w:i/>
                  <w:iCs/>
                </w:rPr>
                <w:t>dsr-ConfigTo</w:t>
              </w:r>
              <w:r>
                <w:rPr>
                  <w:b/>
                  <w:bCs/>
                  <w:i/>
                  <w:iCs/>
                </w:rPr>
                <w:t>Release</w:t>
              </w:r>
              <w:r w:rsidRPr="00E934C6">
                <w:rPr>
                  <w:b/>
                  <w:bCs/>
                  <w:i/>
                  <w:iCs/>
                </w:rPr>
                <w:t>List</w:t>
              </w:r>
            </w:ins>
          </w:p>
          <w:p w14:paraId="6C46105B" w14:textId="313F1058" w:rsidR="002B4F40" w:rsidRPr="00C0503E" w:rsidRDefault="00E934C6" w:rsidP="00E934C6">
            <w:pPr>
              <w:pStyle w:val="TAL"/>
              <w:rPr>
                <w:ins w:id="1867" w:author="Huawei (Rev1)" w:date="2023-08-29T13:53:00Z"/>
                <w:b/>
                <w:bCs/>
                <w:i/>
                <w:iCs/>
              </w:rPr>
            </w:pPr>
            <w:ins w:id="1868" w:author="Huawei (Rev1)" w:date="2023-08-29T14:00:00Z">
              <w:r>
                <w:t>List of LCG-specific DSR configurations to release.</w:t>
              </w:r>
            </w:ins>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lastRenderedPageBreak/>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4B9CBBCB" w:rsidR="00394471" w:rsidRDefault="00394471" w:rsidP="00394471">
      <w:pPr>
        <w:rPr>
          <w:ins w:id="1869" w:author="Huawei (Rev1)" w:date="2023-08-29T13: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4700A" w:rsidRPr="00C0503E" w14:paraId="173D6625" w14:textId="77777777" w:rsidTr="00937A88">
        <w:trPr>
          <w:trHeight w:val="243"/>
          <w:ins w:id="1870"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7D6B44DA" w14:textId="6D1966EC" w:rsidR="0064700A" w:rsidRPr="00C0503E" w:rsidRDefault="0064700A" w:rsidP="00937A88">
            <w:pPr>
              <w:pStyle w:val="TAH"/>
              <w:rPr>
                <w:ins w:id="1871" w:author="Huawei (Rev1)" w:date="2023-08-29T13:33:00Z"/>
                <w:szCs w:val="22"/>
                <w:lang w:eastAsia="sv-SE"/>
              </w:rPr>
            </w:pPr>
            <w:ins w:id="1872" w:author="Huawei (Rev1)" w:date="2023-08-29T13:33:00Z">
              <w:r w:rsidRPr="0064700A">
                <w:rPr>
                  <w:i/>
                  <w:szCs w:val="22"/>
                  <w:lang w:eastAsia="sv-SE"/>
                </w:rPr>
                <w:lastRenderedPageBreak/>
                <w:t>LCG-DSR-Config</w:t>
              </w:r>
              <w:r w:rsidRPr="00C0503E">
                <w:rPr>
                  <w:i/>
                  <w:szCs w:val="22"/>
                  <w:lang w:eastAsia="sv-SE"/>
                </w:rPr>
                <w:t xml:space="preserve"> </w:t>
              </w:r>
              <w:r w:rsidRPr="00C0503E">
                <w:rPr>
                  <w:szCs w:val="22"/>
                  <w:lang w:eastAsia="sv-SE"/>
                </w:rPr>
                <w:t>field descriptions</w:t>
              </w:r>
            </w:ins>
          </w:p>
        </w:tc>
      </w:tr>
      <w:tr w:rsidR="0064700A" w:rsidRPr="00C0503E" w14:paraId="3D1464BC" w14:textId="77777777" w:rsidTr="00937A88">
        <w:trPr>
          <w:trHeight w:val="52"/>
          <w:ins w:id="1873"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2984522A" w14:textId="497113FF" w:rsidR="0064700A" w:rsidRPr="00C0503E" w:rsidRDefault="00223806" w:rsidP="00937A88">
            <w:pPr>
              <w:pStyle w:val="TAL"/>
              <w:rPr>
                <w:ins w:id="1874" w:author="Huawei (Rev1)" w:date="2023-08-29T13:33:00Z"/>
                <w:b/>
                <w:bCs/>
                <w:i/>
                <w:szCs w:val="22"/>
                <w:lang w:eastAsia="en-GB"/>
              </w:rPr>
            </w:pPr>
            <w:ins w:id="1875" w:author="Huawei (Rev1)" w:date="2023-08-29T13:34:00Z">
              <w:r>
                <w:rPr>
                  <w:b/>
                  <w:bCs/>
                  <w:i/>
                  <w:szCs w:val="22"/>
                  <w:lang w:eastAsia="en-GB"/>
                </w:rPr>
                <w:t>lcg</w:t>
              </w:r>
            </w:ins>
            <w:ins w:id="1876" w:author="Huawei (Rev1)" w:date="2023-08-29T13:33:00Z">
              <w:r w:rsidR="0064700A" w:rsidRPr="00C0503E">
                <w:rPr>
                  <w:b/>
                  <w:bCs/>
                  <w:i/>
                  <w:szCs w:val="22"/>
                  <w:lang w:eastAsia="en-GB"/>
                </w:rPr>
                <w:t>-</w:t>
              </w:r>
            </w:ins>
            <w:ins w:id="1877" w:author="Huawei (Rev1)" w:date="2023-08-29T13:35:00Z">
              <w:r>
                <w:rPr>
                  <w:b/>
                  <w:i/>
                  <w:szCs w:val="22"/>
                </w:rPr>
                <w:t>Id</w:t>
              </w:r>
            </w:ins>
          </w:p>
          <w:p w14:paraId="5450DBFD" w14:textId="5718AD92" w:rsidR="0064700A" w:rsidRPr="00C0503E" w:rsidRDefault="00223806" w:rsidP="00937A88">
            <w:pPr>
              <w:pStyle w:val="TAL"/>
              <w:rPr>
                <w:ins w:id="1878" w:author="Huawei (Rev1)" w:date="2023-08-29T13:33:00Z"/>
                <w:bCs/>
                <w:szCs w:val="22"/>
                <w:lang w:eastAsia="en-GB"/>
              </w:rPr>
            </w:pPr>
            <w:ins w:id="1879" w:author="Huawei (Rev1)" w:date="2023-08-29T13:35:00Z">
              <w:r>
                <w:rPr>
                  <w:szCs w:val="22"/>
                  <w:lang w:eastAsia="sv-SE"/>
                </w:rPr>
                <w:t>Identifier of the Logical Channel Group which the DSR configuration refers to</w:t>
              </w:r>
            </w:ins>
            <w:ins w:id="1880" w:author="Huawei (Rev1)" w:date="2023-08-29T13:33:00Z">
              <w:r w:rsidR="0064700A" w:rsidRPr="00C0503E">
                <w:rPr>
                  <w:szCs w:val="22"/>
                  <w:lang w:eastAsia="en-GB"/>
                </w:rPr>
                <w:t>.</w:t>
              </w:r>
            </w:ins>
          </w:p>
        </w:tc>
      </w:tr>
      <w:tr w:rsidR="0064700A" w:rsidRPr="00C0503E" w14:paraId="34040A04" w14:textId="77777777" w:rsidTr="00937A88">
        <w:trPr>
          <w:trHeight w:val="52"/>
          <w:ins w:id="1881"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52694262" w14:textId="2B05069B" w:rsidR="0064700A" w:rsidRPr="00C0503E" w:rsidRDefault="00443F53" w:rsidP="00937A88">
            <w:pPr>
              <w:pStyle w:val="TAL"/>
              <w:rPr>
                <w:ins w:id="1882" w:author="Huawei (Rev1)" w:date="2023-08-29T13:33:00Z"/>
                <w:b/>
                <w:i/>
                <w:szCs w:val="22"/>
              </w:rPr>
            </w:pPr>
            <w:ins w:id="1883" w:author="Huawei (Rev1)" w:date="2023-08-29T13:36:00Z">
              <w:r w:rsidRPr="00443F53">
                <w:rPr>
                  <w:b/>
                  <w:i/>
                  <w:szCs w:val="22"/>
                </w:rPr>
                <w:t>remainingTimeThreshold</w:t>
              </w:r>
            </w:ins>
          </w:p>
          <w:p w14:paraId="2B248B62" w14:textId="3CB59ED1" w:rsidR="0064700A" w:rsidRPr="00C0503E" w:rsidRDefault="00443F53" w:rsidP="00937A88">
            <w:pPr>
              <w:pStyle w:val="TAL"/>
              <w:rPr>
                <w:ins w:id="1884" w:author="Huawei (Rev1)" w:date="2023-08-29T13:33:00Z"/>
                <w:b/>
                <w:bCs/>
                <w:i/>
                <w:szCs w:val="22"/>
                <w:lang w:eastAsia="en-GB"/>
              </w:rPr>
            </w:pPr>
            <w:ins w:id="1885" w:author="Huawei (Rev1)" w:date="2023-08-29T13:36:00Z">
              <w:r>
                <w:rPr>
                  <w:lang w:eastAsia="en-GB"/>
                </w:rPr>
                <w:t xml:space="preserve">Remaining time threshold </w:t>
              </w:r>
              <w:r w:rsidR="00B43036">
                <w:rPr>
                  <w:lang w:eastAsia="en-GB"/>
                </w:rPr>
                <w:t>used for triggering DSR for the Logical Channel Group, as specified in TS 38.321 [</w:t>
              </w:r>
            </w:ins>
            <w:ins w:id="1886" w:author="Huawei (Rev1)" w:date="2023-08-29T13:37:00Z">
              <w:r w:rsidR="00B43036">
                <w:rPr>
                  <w:lang w:eastAsia="en-GB"/>
                </w:rPr>
                <w:t>3</w:t>
              </w:r>
            </w:ins>
            <w:ins w:id="1887" w:author="Huawei (Rev1)" w:date="2023-08-29T13:36:00Z">
              <w:r w:rsidR="00B43036">
                <w:rPr>
                  <w:lang w:eastAsia="en-GB"/>
                </w:rPr>
                <w:t>]</w:t>
              </w:r>
            </w:ins>
            <w:ins w:id="1888" w:author="Huawei (Rev1)" w:date="2023-08-29T13:33:00Z">
              <w:r w:rsidR="0064700A" w:rsidRPr="00C0503E">
                <w:rPr>
                  <w:lang w:eastAsia="en-GB"/>
                </w:rPr>
                <w:t>.</w:t>
              </w:r>
            </w:ins>
          </w:p>
        </w:tc>
      </w:tr>
    </w:tbl>
    <w:p w14:paraId="56DD2898" w14:textId="77777777" w:rsidR="0064700A" w:rsidRPr="00C0503E" w:rsidRDefault="0064700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1889" w:name="_Toc60777252"/>
      <w:bookmarkStart w:id="1890" w:name="_Toc139045596"/>
      <w:r w:rsidRPr="00C0503E">
        <w:t>–</w:t>
      </w:r>
      <w:r w:rsidRPr="00C0503E">
        <w:tab/>
      </w:r>
      <w:r w:rsidRPr="00C0503E">
        <w:rPr>
          <w:i/>
        </w:rPr>
        <w:t>MeasConfig</w:t>
      </w:r>
      <w:bookmarkEnd w:id="1889"/>
      <w:bookmarkEnd w:id="1890"/>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1891" w:name="_Toc60777253"/>
      <w:bookmarkStart w:id="1892" w:name="_Toc139045597"/>
      <w:r w:rsidRPr="00C0503E">
        <w:t>–</w:t>
      </w:r>
      <w:r w:rsidRPr="00C0503E">
        <w:tab/>
      </w:r>
      <w:r w:rsidRPr="00C0503E">
        <w:rPr>
          <w:i/>
        </w:rPr>
        <w:t>MeasGapConfig</w:t>
      </w:r>
      <w:bookmarkEnd w:id="1891"/>
      <w:bookmarkEnd w:id="1892"/>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lastRenderedPageBreak/>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lastRenderedPageBreak/>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1893" w:name="_Toc139045598"/>
      <w:r w:rsidRPr="00C0503E">
        <w:t>–</w:t>
      </w:r>
      <w:r w:rsidRPr="00C0503E">
        <w:tab/>
      </w:r>
      <w:r w:rsidRPr="00C0503E">
        <w:rPr>
          <w:i/>
          <w:iCs/>
        </w:rPr>
        <w:t>MeasGapId</w:t>
      </w:r>
      <w:bookmarkEnd w:id="1893"/>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1894" w:name="_Toc60777254"/>
      <w:bookmarkStart w:id="1895" w:name="_Toc139045599"/>
      <w:r w:rsidRPr="00C0503E">
        <w:rPr>
          <w:lang w:eastAsia="en-US"/>
        </w:rPr>
        <w:t>–</w:t>
      </w:r>
      <w:r w:rsidRPr="00C0503E">
        <w:rPr>
          <w:lang w:eastAsia="en-US"/>
        </w:rPr>
        <w:tab/>
      </w:r>
      <w:r w:rsidRPr="00C0503E">
        <w:rPr>
          <w:i/>
          <w:noProof/>
          <w:lang w:eastAsia="en-US"/>
        </w:rPr>
        <w:t>MeasGapSharingConfig</w:t>
      </w:r>
      <w:bookmarkEnd w:id="1894"/>
      <w:bookmarkEnd w:id="1895"/>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1896" w:name="_Toc60777255"/>
      <w:bookmarkStart w:id="1897" w:name="_Toc139045600"/>
      <w:r w:rsidRPr="00C0503E">
        <w:lastRenderedPageBreak/>
        <w:t>–</w:t>
      </w:r>
      <w:r w:rsidRPr="00C0503E">
        <w:tab/>
      </w:r>
      <w:r w:rsidRPr="00C0503E">
        <w:rPr>
          <w:i/>
        </w:rPr>
        <w:t>MeasId</w:t>
      </w:r>
      <w:bookmarkEnd w:id="1896"/>
      <w:bookmarkEnd w:id="1897"/>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1898" w:name="_Toc60777256"/>
      <w:bookmarkStart w:id="1899" w:name="_Toc139045601"/>
      <w:r w:rsidRPr="00C0503E">
        <w:t>–</w:t>
      </w:r>
      <w:r w:rsidRPr="00C0503E">
        <w:tab/>
      </w:r>
      <w:r w:rsidRPr="00C0503E">
        <w:rPr>
          <w:i/>
          <w:iCs/>
        </w:rPr>
        <w:t>MeasIdleConfig</w:t>
      </w:r>
      <w:bookmarkEnd w:id="1898"/>
      <w:bookmarkEnd w:id="1899"/>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lastRenderedPageBreak/>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1900" w:name="_Toc60777257"/>
      <w:bookmarkStart w:id="1901" w:name="_Toc139045602"/>
      <w:r w:rsidRPr="00C0503E">
        <w:t>–</w:t>
      </w:r>
      <w:r w:rsidRPr="00C0503E">
        <w:tab/>
      </w:r>
      <w:r w:rsidRPr="00C0503E">
        <w:rPr>
          <w:i/>
        </w:rPr>
        <w:t>MeasIdToAddModList</w:t>
      </w:r>
      <w:bookmarkEnd w:id="1900"/>
      <w:bookmarkEnd w:id="1901"/>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1902" w:name="_Toc60777258"/>
      <w:bookmarkStart w:id="1903" w:name="_Toc139045603"/>
      <w:r w:rsidRPr="00C0503E">
        <w:rPr>
          <w:i/>
          <w:iCs/>
        </w:rPr>
        <w:t>–</w:t>
      </w:r>
      <w:r w:rsidRPr="00C0503E">
        <w:rPr>
          <w:i/>
          <w:iCs/>
        </w:rPr>
        <w:tab/>
        <w:t>MeasObjectCLI</w:t>
      </w:r>
      <w:bookmarkEnd w:id="1902"/>
      <w:bookmarkEnd w:id="1903"/>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lastRenderedPageBreak/>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lastRenderedPageBreak/>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1904" w:name="_Toc60777259"/>
      <w:bookmarkStart w:id="1905" w:name="_Toc139045604"/>
      <w:r w:rsidRPr="00C0503E">
        <w:rPr>
          <w:i/>
          <w:iCs/>
        </w:rPr>
        <w:t>–</w:t>
      </w:r>
      <w:r w:rsidRPr="00C0503E">
        <w:rPr>
          <w:i/>
          <w:iCs/>
        </w:rPr>
        <w:tab/>
        <w:t>MeasObjectEUTRA</w:t>
      </w:r>
      <w:bookmarkEnd w:id="1904"/>
      <w:bookmarkEnd w:id="1905"/>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1906" w:name="_Toc60777260"/>
      <w:bookmarkStart w:id="1907" w:name="_Toc139045605"/>
      <w:r w:rsidRPr="00C0503E">
        <w:rPr>
          <w:i/>
          <w:iCs/>
        </w:rPr>
        <w:t>–</w:t>
      </w:r>
      <w:r w:rsidRPr="00C0503E">
        <w:rPr>
          <w:i/>
          <w:iCs/>
        </w:rPr>
        <w:tab/>
        <w:t>MeasObjectId</w:t>
      </w:r>
      <w:bookmarkEnd w:id="1906"/>
      <w:bookmarkEnd w:id="1907"/>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1908" w:name="_Toc60777261"/>
      <w:bookmarkStart w:id="1909" w:name="_Toc139045606"/>
      <w:r w:rsidRPr="00C0503E">
        <w:rPr>
          <w:i/>
          <w:iCs/>
        </w:rPr>
        <w:t>–</w:t>
      </w:r>
      <w:r w:rsidRPr="00C0503E">
        <w:rPr>
          <w:i/>
          <w:iCs/>
        </w:rPr>
        <w:tab/>
        <w:t>MeasObjectNR</w:t>
      </w:r>
      <w:bookmarkEnd w:id="1908"/>
      <w:bookmarkEnd w:id="1909"/>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1910" w:name="_Hlk97458315"/>
            <w:r w:rsidRPr="00C0503E">
              <w:rPr>
                <w:b/>
                <w:bCs/>
                <w:i/>
                <w:iCs/>
                <w:lang w:eastAsia="sv-SE"/>
              </w:rPr>
              <w:t>deriveSSB-IndexFromCellInter</w:t>
            </w:r>
          </w:p>
          <w:bookmarkEnd w:id="1910"/>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1911" w:name="_Toc60777262"/>
      <w:bookmarkStart w:id="1912" w:name="_Toc139045607"/>
      <w:r w:rsidRPr="00C0503E">
        <w:t>–</w:t>
      </w:r>
      <w:r w:rsidRPr="00C0503E">
        <w:tab/>
      </w:r>
      <w:r w:rsidRPr="00C0503E">
        <w:rPr>
          <w:i/>
          <w:iCs/>
        </w:rPr>
        <w:t>MeasObjectNR-SL</w:t>
      </w:r>
      <w:bookmarkEnd w:id="1911"/>
      <w:bookmarkEnd w:id="1912"/>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1913" w:name="_Toc139045608"/>
      <w:r w:rsidRPr="00C0503E">
        <w:t>–</w:t>
      </w:r>
      <w:r w:rsidRPr="00C0503E">
        <w:tab/>
      </w:r>
      <w:r w:rsidRPr="00C0503E">
        <w:rPr>
          <w:i/>
          <w:iCs/>
        </w:rPr>
        <w:t>M</w:t>
      </w:r>
      <w:r w:rsidRPr="00C0503E">
        <w:rPr>
          <w:i/>
        </w:rPr>
        <w:t>easObjectRxTxDiff</w:t>
      </w:r>
      <w:bookmarkEnd w:id="1913"/>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1914" w:name="_Toc60777263"/>
      <w:bookmarkStart w:id="1915" w:name="_Toc139045609"/>
      <w:r w:rsidRPr="00C0503E">
        <w:t>–</w:t>
      </w:r>
      <w:r w:rsidRPr="00C0503E">
        <w:tab/>
      </w:r>
      <w:r w:rsidRPr="00C0503E">
        <w:rPr>
          <w:i/>
        </w:rPr>
        <w:t>MeasObjectToAddModList</w:t>
      </w:r>
      <w:bookmarkEnd w:id="1914"/>
      <w:bookmarkEnd w:id="1915"/>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1916" w:name="_Toc60777264"/>
      <w:bookmarkStart w:id="1917" w:name="_Toc139045610"/>
      <w:r w:rsidRPr="00C0503E">
        <w:t>–</w:t>
      </w:r>
      <w:r w:rsidRPr="00C0503E">
        <w:tab/>
      </w:r>
      <w:r w:rsidRPr="00C0503E">
        <w:rPr>
          <w:i/>
          <w:noProof/>
        </w:rPr>
        <w:t>MeasObjectUTRA-FDD</w:t>
      </w:r>
      <w:bookmarkEnd w:id="1916"/>
      <w:bookmarkEnd w:id="1917"/>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1918" w:name="_Toc60777265"/>
      <w:bookmarkStart w:id="1919" w:name="_Toc139045611"/>
      <w:r w:rsidRPr="00C0503E">
        <w:rPr>
          <w:i/>
        </w:rPr>
        <w:lastRenderedPageBreak/>
        <w:t>–</w:t>
      </w:r>
      <w:r w:rsidRPr="00C0503E">
        <w:rPr>
          <w:i/>
        </w:rPr>
        <w:tab/>
        <w:t>MeasResultCellListSFTD-NR</w:t>
      </w:r>
      <w:bookmarkEnd w:id="1918"/>
      <w:bookmarkEnd w:id="1919"/>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1920" w:name="_Toc60777266"/>
      <w:bookmarkStart w:id="1921" w:name="_Toc139045612"/>
      <w:r w:rsidRPr="00C0503E">
        <w:rPr>
          <w:i/>
        </w:rPr>
        <w:t>–</w:t>
      </w:r>
      <w:r w:rsidRPr="00C0503E">
        <w:rPr>
          <w:i/>
        </w:rPr>
        <w:tab/>
        <w:t>MeasResultCellListSFTD-EUTRA</w:t>
      </w:r>
      <w:bookmarkEnd w:id="1920"/>
      <w:bookmarkEnd w:id="1921"/>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lastRenderedPageBreak/>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1922" w:name="_Toc60777267"/>
      <w:bookmarkStart w:id="1923" w:name="_Toc139045613"/>
      <w:r w:rsidRPr="00C0503E">
        <w:t>–</w:t>
      </w:r>
      <w:r w:rsidRPr="00C0503E">
        <w:tab/>
      </w:r>
      <w:r w:rsidRPr="00C0503E">
        <w:rPr>
          <w:i/>
        </w:rPr>
        <w:t>MeasResults</w:t>
      </w:r>
      <w:bookmarkEnd w:id="1922"/>
      <w:bookmarkEnd w:id="1923"/>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lastRenderedPageBreak/>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lastRenderedPageBreak/>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lastRenderedPageBreak/>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1924" w:name="_Toc60777268"/>
      <w:bookmarkStart w:id="1925" w:name="_Toc139045614"/>
      <w:r w:rsidRPr="00C0503E">
        <w:rPr>
          <w:i/>
          <w:iCs/>
        </w:rPr>
        <w:t>–</w:t>
      </w:r>
      <w:r w:rsidRPr="00C0503E">
        <w:rPr>
          <w:i/>
          <w:iCs/>
        </w:rPr>
        <w:tab/>
      </w:r>
      <w:r w:rsidRPr="00C0503E">
        <w:rPr>
          <w:i/>
          <w:iCs/>
          <w:noProof/>
        </w:rPr>
        <w:t>MeasResult2EUTRA</w:t>
      </w:r>
      <w:bookmarkEnd w:id="1924"/>
      <w:bookmarkEnd w:id="1925"/>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1926" w:name="_Toc60777269"/>
      <w:bookmarkStart w:id="1927" w:name="_Toc139045615"/>
      <w:r w:rsidRPr="00C0503E">
        <w:rPr>
          <w:i/>
          <w:iCs/>
        </w:rPr>
        <w:t>–</w:t>
      </w:r>
      <w:r w:rsidRPr="00C0503E">
        <w:rPr>
          <w:i/>
          <w:iCs/>
        </w:rPr>
        <w:tab/>
      </w:r>
      <w:r w:rsidRPr="00C0503E">
        <w:rPr>
          <w:i/>
          <w:iCs/>
          <w:noProof/>
        </w:rPr>
        <w:t>MeasResult2NR</w:t>
      </w:r>
      <w:bookmarkEnd w:id="1926"/>
      <w:bookmarkEnd w:id="1927"/>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1928" w:name="_Toc60777270"/>
      <w:bookmarkStart w:id="1929" w:name="_Toc139045616"/>
      <w:r w:rsidRPr="00C0503E">
        <w:t>–</w:t>
      </w:r>
      <w:r w:rsidRPr="00C0503E">
        <w:tab/>
      </w:r>
      <w:r w:rsidRPr="00C0503E">
        <w:rPr>
          <w:i/>
          <w:iCs/>
          <w:lang w:eastAsia="x-none"/>
        </w:rPr>
        <w:t>MeasResultIdleEUTRA</w:t>
      </w:r>
      <w:bookmarkEnd w:id="1928"/>
      <w:bookmarkEnd w:id="1929"/>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1930" w:name="_Toc60777271"/>
      <w:bookmarkStart w:id="1931" w:name="_Toc139045617"/>
      <w:r w:rsidRPr="00C0503E">
        <w:t>–</w:t>
      </w:r>
      <w:r w:rsidRPr="00C0503E">
        <w:tab/>
      </w:r>
      <w:r w:rsidRPr="00C0503E">
        <w:rPr>
          <w:i/>
          <w:iCs/>
          <w:lang w:eastAsia="x-none"/>
        </w:rPr>
        <w:t>MeasResultIdleNR</w:t>
      </w:r>
      <w:bookmarkEnd w:id="1930"/>
      <w:bookmarkEnd w:id="1931"/>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1932" w:name="_Toc139045618"/>
      <w:r w:rsidRPr="00C0503E">
        <w:t>–</w:t>
      </w:r>
      <w:r w:rsidRPr="00C0503E">
        <w:tab/>
      </w:r>
      <w:r w:rsidRPr="00C0503E">
        <w:rPr>
          <w:i/>
        </w:rPr>
        <w:t>MeasResultRxTxTimeDiff</w:t>
      </w:r>
      <w:bookmarkEnd w:id="1932"/>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lastRenderedPageBreak/>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1933" w:name="_Toc60777272"/>
      <w:bookmarkStart w:id="1934" w:name="_Toc139045619"/>
      <w:r w:rsidRPr="00C0503E">
        <w:rPr>
          <w:i/>
          <w:iCs/>
        </w:rPr>
        <w:t>–</w:t>
      </w:r>
      <w:r w:rsidRPr="00C0503E">
        <w:rPr>
          <w:i/>
          <w:iCs/>
        </w:rPr>
        <w:tab/>
      </w:r>
      <w:r w:rsidRPr="00C0503E">
        <w:rPr>
          <w:i/>
          <w:iCs/>
          <w:noProof/>
        </w:rPr>
        <w:t>MeasResultSCG-Failure</w:t>
      </w:r>
      <w:bookmarkEnd w:id="1933"/>
      <w:bookmarkEnd w:id="1934"/>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1935" w:name="_Toc60777273"/>
      <w:bookmarkStart w:id="1936" w:name="_Toc139045620"/>
      <w:r w:rsidRPr="00C0503E">
        <w:t>–</w:t>
      </w:r>
      <w:r w:rsidRPr="00C0503E">
        <w:tab/>
      </w:r>
      <w:r w:rsidRPr="00C0503E">
        <w:rPr>
          <w:i/>
          <w:iCs/>
        </w:rPr>
        <w:t>MeasResultsSL</w:t>
      </w:r>
      <w:bookmarkEnd w:id="1935"/>
      <w:bookmarkEnd w:id="1936"/>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1937" w:name="_Toc60777274"/>
      <w:bookmarkStart w:id="1938" w:name="_Toc139045621"/>
      <w:r w:rsidRPr="00C0503E">
        <w:t>–</w:t>
      </w:r>
      <w:r w:rsidRPr="00C0503E">
        <w:tab/>
      </w:r>
      <w:r w:rsidRPr="00C0503E">
        <w:rPr>
          <w:i/>
        </w:rPr>
        <w:t>MeasTriggerQuantityEUTRA</w:t>
      </w:r>
      <w:bookmarkEnd w:id="1937"/>
      <w:bookmarkEnd w:id="1938"/>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1939" w:name="_Toc60777275"/>
      <w:bookmarkStart w:id="1940" w:name="_Toc139045622"/>
      <w:r w:rsidRPr="00C0503E">
        <w:lastRenderedPageBreak/>
        <w:t>–</w:t>
      </w:r>
      <w:r w:rsidRPr="00C0503E">
        <w:tab/>
      </w:r>
      <w:r w:rsidRPr="00C0503E">
        <w:rPr>
          <w:i/>
          <w:noProof/>
        </w:rPr>
        <w:t>MobilityStateParameters</w:t>
      </w:r>
      <w:bookmarkEnd w:id="1939"/>
      <w:bookmarkEnd w:id="1940"/>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1941" w:name="_Toc139045623"/>
      <w:r w:rsidRPr="00C0503E">
        <w:t>–</w:t>
      </w:r>
      <w:r w:rsidRPr="00C0503E">
        <w:tab/>
      </w:r>
      <w:r w:rsidRPr="00C0503E">
        <w:rPr>
          <w:i/>
        </w:rPr>
        <w:t>MRB-</w:t>
      </w:r>
      <w:r w:rsidRPr="00C0503E">
        <w:rPr>
          <w:i/>
          <w:noProof/>
        </w:rPr>
        <w:t>Identity</w:t>
      </w:r>
      <w:bookmarkEnd w:id="1941"/>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1942" w:name="_Toc60777276"/>
      <w:bookmarkStart w:id="1943" w:name="_Toc139045624"/>
      <w:r w:rsidRPr="00C0503E">
        <w:t>–</w:t>
      </w:r>
      <w:r w:rsidRPr="00C0503E">
        <w:tab/>
      </w:r>
      <w:r w:rsidRPr="00C0503E">
        <w:rPr>
          <w:i/>
        </w:rPr>
        <w:t>MsgA-</w:t>
      </w:r>
      <w:r w:rsidRPr="00C0503E">
        <w:rPr>
          <w:i/>
          <w:noProof/>
        </w:rPr>
        <w:t>ConfigCommon</w:t>
      </w:r>
      <w:bookmarkEnd w:id="1942"/>
      <w:bookmarkEnd w:id="1943"/>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1944" w:name="_Toc60777277"/>
      <w:bookmarkStart w:id="1945" w:name="_Toc139045625"/>
      <w:r w:rsidRPr="00C0503E">
        <w:t>–</w:t>
      </w:r>
      <w:r w:rsidRPr="00C0503E">
        <w:tab/>
      </w:r>
      <w:r w:rsidRPr="00C0503E">
        <w:rPr>
          <w:i/>
          <w:noProof/>
        </w:rPr>
        <w:t>MsgA-PUSCH-Config</w:t>
      </w:r>
      <w:bookmarkEnd w:id="1944"/>
      <w:bookmarkEnd w:id="1945"/>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lastRenderedPageBreak/>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1946" w:name="_Toc60777278"/>
      <w:bookmarkStart w:id="1947" w:name="_Toc139045626"/>
      <w:r w:rsidRPr="00C0503E">
        <w:t>–</w:t>
      </w:r>
      <w:r w:rsidRPr="00C0503E">
        <w:tab/>
      </w:r>
      <w:r w:rsidRPr="00C0503E">
        <w:rPr>
          <w:i/>
        </w:rPr>
        <w:t>MultiFrequencyBandListNR</w:t>
      </w:r>
      <w:bookmarkEnd w:id="1946"/>
      <w:bookmarkEnd w:id="1947"/>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1948" w:name="_Toc60777279"/>
      <w:bookmarkStart w:id="1949"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1948"/>
      <w:bookmarkEnd w:id="1949"/>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1950" w:name="_Toc139045628"/>
      <w:r w:rsidRPr="00C0503E">
        <w:t>–</w:t>
      </w:r>
      <w:r w:rsidRPr="00C0503E">
        <w:tab/>
      </w:r>
      <w:r w:rsidRPr="00C0503E">
        <w:rPr>
          <w:i/>
          <w:iCs/>
        </w:rPr>
        <w:t>MUSIM-GapConfig</w:t>
      </w:r>
      <w:bookmarkEnd w:id="1950"/>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lastRenderedPageBreak/>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D332D4" w:rsidRDefault="000A6CD2" w:rsidP="00C0503E">
      <w:pPr>
        <w:pStyle w:val="PL"/>
        <w:rPr>
          <w:lang w:val="pl-PL"/>
        </w:rPr>
      </w:pPr>
      <w:r w:rsidRPr="00C0503E">
        <w:t xml:space="preserve">    </w:t>
      </w:r>
      <w:r w:rsidR="0005611B" w:rsidRPr="00D332D4">
        <w:rPr>
          <w:lang w:val="pl-PL"/>
        </w:rPr>
        <w:t>musim-GapInfo-r17                      MUSIM-GapInfo-r17</w:t>
      </w:r>
    </w:p>
    <w:p w14:paraId="2E06F227" w14:textId="61BABFC9" w:rsidR="000A6CD2" w:rsidRPr="00D332D4" w:rsidRDefault="000A6CD2" w:rsidP="00C0503E">
      <w:pPr>
        <w:pStyle w:val="PL"/>
        <w:rPr>
          <w:lang w:val="pl-PL"/>
        </w:rPr>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1951" w:name="_Toc139045629"/>
      <w:r w:rsidRPr="00C0503E">
        <w:t>–</w:t>
      </w:r>
      <w:r w:rsidRPr="00C0503E">
        <w:tab/>
      </w:r>
      <w:r w:rsidRPr="00C0503E">
        <w:rPr>
          <w:i/>
          <w:iCs/>
        </w:rPr>
        <w:t>MUSIM-GapI</w:t>
      </w:r>
      <w:r w:rsidR="005A5831" w:rsidRPr="00C0503E">
        <w:rPr>
          <w:i/>
          <w:iCs/>
        </w:rPr>
        <w:t>d</w:t>
      </w:r>
      <w:bookmarkEnd w:id="1951"/>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1952" w:name="_Toc139045630"/>
      <w:r w:rsidRPr="00C0503E">
        <w:lastRenderedPageBreak/>
        <w:t>–</w:t>
      </w:r>
      <w:r w:rsidRPr="00C0503E">
        <w:tab/>
      </w:r>
      <w:r w:rsidRPr="00C0503E">
        <w:rPr>
          <w:i/>
          <w:iCs/>
        </w:rPr>
        <w:t>MUSIM-GapInfo</w:t>
      </w:r>
      <w:bookmarkEnd w:id="1952"/>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1953" w:name="_Toc60777280"/>
      <w:bookmarkStart w:id="1954"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1953"/>
      <w:bookmarkEnd w:id="1954"/>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lastRenderedPageBreak/>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lastRenderedPageBreak/>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1955"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1955"/>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1956"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1956"/>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lastRenderedPageBreak/>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1957"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1957"/>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lastRenderedPageBreak/>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1958"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1958"/>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lastRenderedPageBreak/>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1959" w:name="_Toc60777281"/>
      <w:bookmarkStart w:id="1960" w:name="_Toc139045636"/>
      <w:r w:rsidRPr="00C0503E">
        <w:t>–</w:t>
      </w:r>
      <w:r w:rsidRPr="00C0503E">
        <w:tab/>
      </w:r>
      <w:r w:rsidRPr="00C0503E">
        <w:rPr>
          <w:i/>
          <w:noProof/>
          <w:lang w:eastAsia="ko-KR"/>
        </w:rPr>
        <w:t>NextHopChainingCount</w:t>
      </w:r>
      <w:bookmarkEnd w:id="1959"/>
      <w:bookmarkEnd w:id="1960"/>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1961" w:name="_Toc60777282"/>
      <w:bookmarkStart w:id="1962" w:name="_Toc139045637"/>
      <w:r w:rsidRPr="00C0503E">
        <w:lastRenderedPageBreak/>
        <w:t>–</w:t>
      </w:r>
      <w:r w:rsidRPr="00C0503E">
        <w:tab/>
      </w:r>
      <w:r w:rsidRPr="00C0503E">
        <w:rPr>
          <w:i/>
        </w:rPr>
        <w:t>NG-5G-S-TMSI</w:t>
      </w:r>
      <w:bookmarkEnd w:id="1961"/>
      <w:bookmarkEnd w:id="1962"/>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1963" w:name="_Toc139045638"/>
      <w:r w:rsidRPr="00C0503E">
        <w:t>–</w:t>
      </w:r>
      <w:r w:rsidRPr="00C0503E">
        <w:tab/>
      </w:r>
      <w:r w:rsidRPr="00C0503E">
        <w:rPr>
          <w:i/>
        </w:rPr>
        <w:t>NonCellDefiningSSB</w:t>
      </w:r>
      <w:bookmarkEnd w:id="1963"/>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1964" w:name="_Toc60777283"/>
      <w:bookmarkStart w:id="1965" w:name="_Toc139045639"/>
      <w:r w:rsidRPr="00C0503E">
        <w:t>–</w:t>
      </w:r>
      <w:r w:rsidRPr="00C0503E">
        <w:tab/>
      </w:r>
      <w:r w:rsidRPr="00C0503E">
        <w:rPr>
          <w:i/>
        </w:rPr>
        <w:t>NPN-Identity</w:t>
      </w:r>
      <w:bookmarkEnd w:id="1964"/>
      <w:bookmarkEnd w:id="1965"/>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1966" w:name="_Toc60777284"/>
      <w:bookmarkStart w:id="1967" w:name="_Toc139045640"/>
      <w:r w:rsidRPr="00C0503E">
        <w:t>–</w:t>
      </w:r>
      <w:r w:rsidRPr="00C0503E">
        <w:tab/>
      </w:r>
      <w:r w:rsidRPr="00C0503E">
        <w:rPr>
          <w:i/>
        </w:rPr>
        <w:t>NPN-IdentityInfoList</w:t>
      </w:r>
      <w:bookmarkEnd w:id="1966"/>
      <w:bookmarkEnd w:id="1967"/>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1968" w:name="_Toc139045641"/>
      <w:r w:rsidRPr="00C0503E">
        <w:t>–</w:t>
      </w:r>
      <w:r w:rsidRPr="00C0503E">
        <w:tab/>
      </w:r>
      <w:r w:rsidRPr="00C0503E">
        <w:rPr>
          <w:i/>
        </w:rPr>
        <w:t>NR-DL-PRS-PDC-Info</w:t>
      </w:r>
      <w:bookmarkEnd w:id="1968"/>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lastRenderedPageBreak/>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1969" w:name="_Toc60777285"/>
      <w:bookmarkStart w:id="1970" w:name="_Toc139045642"/>
      <w:r w:rsidRPr="00C0503E">
        <w:lastRenderedPageBreak/>
        <w:t>–</w:t>
      </w:r>
      <w:r w:rsidRPr="00C0503E">
        <w:tab/>
      </w:r>
      <w:r w:rsidRPr="00C0503E">
        <w:rPr>
          <w:i/>
        </w:rPr>
        <w:t>NR-NS-PmaxList</w:t>
      </w:r>
      <w:bookmarkEnd w:id="1969"/>
      <w:bookmarkEnd w:id="1970"/>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1971" w:name="_Toc139045643"/>
      <w:r w:rsidRPr="00C0503E">
        <w:t>–</w:t>
      </w:r>
      <w:r w:rsidRPr="00C0503E">
        <w:tab/>
      </w:r>
      <w:r w:rsidRPr="00C0503E">
        <w:rPr>
          <w:i/>
        </w:rPr>
        <w:t>NSAG-ID</w:t>
      </w:r>
      <w:bookmarkEnd w:id="1971"/>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1972" w:name="_Toc139045644"/>
      <w:r w:rsidRPr="00C0503E">
        <w:t>–</w:t>
      </w:r>
      <w:r w:rsidRPr="00C0503E">
        <w:tab/>
      </w:r>
      <w:r w:rsidRPr="00C0503E">
        <w:rPr>
          <w:i/>
        </w:rPr>
        <w:t>NSAG-IdentityInfo</w:t>
      </w:r>
      <w:bookmarkEnd w:id="1972"/>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1973" w:name="_Toc139045645"/>
      <w:r w:rsidRPr="00C0503E">
        <w:t>–</w:t>
      </w:r>
      <w:r w:rsidRPr="00C0503E">
        <w:tab/>
      </w:r>
      <w:r w:rsidRPr="00C0503E">
        <w:rPr>
          <w:i/>
        </w:rPr>
        <w:t>NTN-Config</w:t>
      </w:r>
      <w:bookmarkEnd w:id="1973"/>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1974" w:name="OLE_LINK153"/>
      <w:bookmarkStart w:id="1975" w:name="OLE_LINK154"/>
      <w:bookmarkStart w:id="1976" w:name="OLE_LINK167"/>
      <w:bookmarkStart w:id="1977" w:name="OLE_LINK168"/>
      <w:r w:rsidRPr="00C0503E">
        <w:t>epochTime</w:t>
      </w:r>
      <w:bookmarkEnd w:id="1974"/>
      <w:bookmarkEnd w:id="1975"/>
      <w:bookmarkEnd w:id="1976"/>
      <w:bookmarkEnd w:id="1977"/>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1978" w:name="_Toc60777286"/>
      <w:bookmarkStart w:id="1979" w:name="_Toc139045646"/>
      <w:r w:rsidRPr="00C0503E">
        <w:t>–</w:t>
      </w:r>
      <w:r w:rsidRPr="00C0503E">
        <w:tab/>
      </w:r>
      <w:r w:rsidRPr="00C0503E">
        <w:rPr>
          <w:i/>
        </w:rPr>
        <w:t>NZP-CSI-RS-Resource</w:t>
      </w:r>
      <w:bookmarkEnd w:id="1978"/>
      <w:bookmarkEnd w:id="1979"/>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1980" w:name="_Toc60777287"/>
      <w:bookmarkStart w:id="1981" w:name="_Toc139045647"/>
      <w:r w:rsidRPr="00C0503E">
        <w:t>–</w:t>
      </w:r>
      <w:r w:rsidRPr="00C0503E">
        <w:tab/>
      </w:r>
      <w:r w:rsidRPr="00C0503E">
        <w:rPr>
          <w:i/>
        </w:rPr>
        <w:t>NZP-CSI-RS-ResourceId</w:t>
      </w:r>
      <w:bookmarkEnd w:id="1980"/>
      <w:bookmarkEnd w:id="1981"/>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1982" w:name="_Toc60777288"/>
      <w:bookmarkStart w:id="1983" w:name="_Toc139045648"/>
      <w:r w:rsidRPr="00C0503E">
        <w:t>–</w:t>
      </w:r>
      <w:r w:rsidRPr="00C0503E">
        <w:tab/>
      </w:r>
      <w:r w:rsidRPr="00C0503E">
        <w:rPr>
          <w:i/>
        </w:rPr>
        <w:t>NZP-CSI-RS-ResourceSet</w:t>
      </w:r>
      <w:bookmarkEnd w:id="1982"/>
      <w:bookmarkEnd w:id="1983"/>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1984" w:name="_Toc60777289"/>
      <w:bookmarkStart w:id="1985" w:name="_Toc139045649"/>
      <w:r w:rsidRPr="00C0503E">
        <w:t>–</w:t>
      </w:r>
      <w:r w:rsidRPr="00C0503E">
        <w:tab/>
      </w:r>
      <w:r w:rsidRPr="00C0503E">
        <w:rPr>
          <w:i/>
        </w:rPr>
        <w:t>NZP-CSI-RS-ResourceSetId</w:t>
      </w:r>
      <w:bookmarkEnd w:id="1984"/>
      <w:bookmarkEnd w:id="1985"/>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1986" w:name="_Toc60777290"/>
      <w:bookmarkStart w:id="1987" w:name="_Toc139045650"/>
      <w:r w:rsidRPr="00C0503E">
        <w:t>–</w:t>
      </w:r>
      <w:r w:rsidRPr="00C0503E">
        <w:tab/>
      </w:r>
      <w:r w:rsidRPr="00C0503E">
        <w:rPr>
          <w:i/>
          <w:noProof/>
        </w:rPr>
        <w:t>P-Max</w:t>
      </w:r>
      <w:bookmarkEnd w:id="1986"/>
      <w:bookmarkEnd w:id="1987"/>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1988" w:name="_Toc139045651"/>
      <w:r w:rsidRPr="00C0503E">
        <w:rPr>
          <w:rFonts w:eastAsia="MS Mincho"/>
        </w:rPr>
        <w:t>–</w:t>
      </w:r>
      <w:r w:rsidRPr="00C0503E">
        <w:rPr>
          <w:rFonts w:eastAsia="MS Mincho"/>
        </w:rPr>
        <w:tab/>
      </w:r>
      <w:r w:rsidRPr="00C0503E">
        <w:rPr>
          <w:i/>
        </w:rPr>
        <w:t>PathlossReferenceRS</w:t>
      </w:r>
      <w:bookmarkEnd w:id="1988"/>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lastRenderedPageBreak/>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1989" w:name="_Toc139045652"/>
      <w:r w:rsidRPr="00C0503E">
        <w:t>–</w:t>
      </w:r>
      <w:r w:rsidRPr="00C0503E">
        <w:tab/>
      </w:r>
      <w:r w:rsidRPr="00C0503E">
        <w:rPr>
          <w:i/>
        </w:rPr>
        <w:t>PathlossReferenceRS-Id</w:t>
      </w:r>
      <w:bookmarkEnd w:id="1989"/>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1990" w:name="_Toc139045653"/>
      <w:r w:rsidRPr="00C0503E">
        <w:rPr>
          <w:rFonts w:eastAsia="MS Mincho"/>
        </w:rPr>
        <w:t>–</w:t>
      </w:r>
      <w:r w:rsidRPr="00C0503E">
        <w:rPr>
          <w:rFonts w:eastAsia="MS Mincho"/>
        </w:rPr>
        <w:tab/>
      </w:r>
      <w:r w:rsidRPr="00C0503E">
        <w:rPr>
          <w:rFonts w:eastAsia="MS Mincho"/>
          <w:i/>
        </w:rPr>
        <w:t>PCI-ARFCN-EUTRA</w:t>
      </w:r>
      <w:bookmarkEnd w:id="1990"/>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1991" w:name="_Toc139045654"/>
      <w:r w:rsidRPr="00C0503E">
        <w:rPr>
          <w:rFonts w:eastAsia="MS Mincho"/>
        </w:rPr>
        <w:t>–</w:t>
      </w:r>
      <w:r w:rsidRPr="00C0503E">
        <w:rPr>
          <w:rFonts w:eastAsia="MS Mincho"/>
        </w:rPr>
        <w:tab/>
      </w:r>
      <w:r w:rsidRPr="00C0503E">
        <w:rPr>
          <w:rFonts w:eastAsia="MS Mincho"/>
          <w:i/>
        </w:rPr>
        <w:t>PCI-ARFCN-NR</w:t>
      </w:r>
      <w:bookmarkEnd w:id="1991"/>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lastRenderedPageBreak/>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1992" w:name="_Toc60777291"/>
      <w:bookmarkStart w:id="1993" w:name="_Toc139045655"/>
      <w:r w:rsidRPr="00C0503E">
        <w:rPr>
          <w:rFonts w:eastAsia="MS Mincho"/>
        </w:rPr>
        <w:t>–</w:t>
      </w:r>
      <w:r w:rsidRPr="00C0503E">
        <w:rPr>
          <w:rFonts w:eastAsia="MS Mincho"/>
        </w:rPr>
        <w:tab/>
      </w:r>
      <w:r w:rsidRPr="00C0503E">
        <w:rPr>
          <w:rFonts w:eastAsia="MS Mincho"/>
          <w:i/>
        </w:rPr>
        <w:t>PCI-List</w:t>
      </w:r>
      <w:bookmarkEnd w:id="1992"/>
      <w:bookmarkEnd w:id="1993"/>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1994" w:name="_Toc60777292"/>
      <w:bookmarkStart w:id="1995" w:name="_Toc139045656"/>
      <w:r w:rsidRPr="00C0503E">
        <w:rPr>
          <w:rFonts w:eastAsia="MS Mincho"/>
        </w:rPr>
        <w:t>–</w:t>
      </w:r>
      <w:r w:rsidRPr="00C0503E">
        <w:rPr>
          <w:rFonts w:eastAsia="MS Mincho"/>
        </w:rPr>
        <w:tab/>
      </w:r>
      <w:r w:rsidRPr="00C0503E">
        <w:rPr>
          <w:rFonts w:eastAsia="MS Mincho"/>
          <w:i/>
        </w:rPr>
        <w:t>PCI-Range</w:t>
      </w:r>
      <w:bookmarkEnd w:id="1994"/>
      <w:bookmarkEnd w:id="1995"/>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1996" w:name="_Toc60777293"/>
      <w:bookmarkStart w:id="1997" w:name="_Toc139045657"/>
      <w:r w:rsidRPr="00C0503E">
        <w:rPr>
          <w:rFonts w:eastAsia="MS Mincho"/>
        </w:rPr>
        <w:t>–</w:t>
      </w:r>
      <w:r w:rsidRPr="00C0503E">
        <w:rPr>
          <w:rFonts w:eastAsia="MS Mincho"/>
        </w:rPr>
        <w:tab/>
      </w:r>
      <w:r w:rsidRPr="00C0503E">
        <w:rPr>
          <w:rFonts w:eastAsia="MS Mincho"/>
          <w:i/>
        </w:rPr>
        <w:t>PCI-RangeElement</w:t>
      </w:r>
      <w:bookmarkEnd w:id="1996"/>
      <w:bookmarkEnd w:id="1997"/>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1998" w:name="_Toc60777294"/>
      <w:bookmarkStart w:id="1999" w:name="_Toc139045658"/>
      <w:r w:rsidRPr="00C0503E">
        <w:rPr>
          <w:rFonts w:eastAsia="MS Mincho"/>
        </w:rPr>
        <w:t>–</w:t>
      </w:r>
      <w:r w:rsidRPr="00C0503E">
        <w:rPr>
          <w:rFonts w:eastAsia="MS Mincho"/>
        </w:rPr>
        <w:tab/>
      </w:r>
      <w:r w:rsidRPr="00C0503E">
        <w:rPr>
          <w:rFonts w:eastAsia="MS Mincho"/>
          <w:i/>
        </w:rPr>
        <w:t>PCI-RangeIndex</w:t>
      </w:r>
      <w:bookmarkEnd w:id="1998"/>
      <w:bookmarkEnd w:id="1999"/>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2000" w:name="_Toc60777295"/>
      <w:bookmarkStart w:id="2001" w:name="_Toc139045659"/>
      <w:r w:rsidRPr="00C0503E">
        <w:rPr>
          <w:rFonts w:eastAsia="MS Mincho"/>
        </w:rPr>
        <w:lastRenderedPageBreak/>
        <w:t>–</w:t>
      </w:r>
      <w:r w:rsidRPr="00C0503E">
        <w:rPr>
          <w:rFonts w:eastAsia="MS Mincho"/>
        </w:rPr>
        <w:tab/>
      </w:r>
      <w:r w:rsidRPr="00C0503E">
        <w:rPr>
          <w:rFonts w:eastAsia="MS Mincho"/>
          <w:i/>
        </w:rPr>
        <w:t>PCI-RangeIndexList</w:t>
      </w:r>
      <w:bookmarkEnd w:id="2000"/>
      <w:bookmarkEnd w:id="2001"/>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2002" w:name="_Toc60777296"/>
      <w:bookmarkStart w:id="2003" w:name="_Toc139045660"/>
      <w:r w:rsidRPr="00C0503E">
        <w:t>–</w:t>
      </w:r>
      <w:r w:rsidRPr="00C0503E">
        <w:tab/>
      </w:r>
      <w:r w:rsidRPr="00C0503E">
        <w:rPr>
          <w:i/>
        </w:rPr>
        <w:t>PDCCH-Config</w:t>
      </w:r>
      <w:bookmarkEnd w:id="2002"/>
      <w:bookmarkEnd w:id="2003"/>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lastRenderedPageBreak/>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2004" w:name="_Toc60777297"/>
      <w:bookmarkStart w:id="2005" w:name="_Toc139045661"/>
      <w:r w:rsidRPr="00C0503E">
        <w:t>–</w:t>
      </w:r>
      <w:r w:rsidRPr="00C0503E">
        <w:tab/>
      </w:r>
      <w:r w:rsidRPr="00C0503E">
        <w:rPr>
          <w:i/>
        </w:rPr>
        <w:t>PDCCH-ConfigCommon</w:t>
      </w:r>
      <w:bookmarkEnd w:id="2004"/>
      <w:bookmarkEnd w:id="2005"/>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lastRenderedPageBreak/>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006"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2006"/>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lastRenderedPageBreak/>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2007" w:name="_Toc60777298"/>
      <w:bookmarkStart w:id="2008" w:name="_Toc139045662"/>
      <w:r w:rsidRPr="00C0503E">
        <w:t>–</w:t>
      </w:r>
      <w:r w:rsidRPr="00C0503E">
        <w:tab/>
      </w:r>
      <w:r w:rsidRPr="00C0503E">
        <w:rPr>
          <w:i/>
        </w:rPr>
        <w:t>PDCCH-ConfigSIB1</w:t>
      </w:r>
      <w:bookmarkEnd w:id="2007"/>
      <w:bookmarkEnd w:id="2008"/>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lastRenderedPageBreak/>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2009" w:name="_Toc60777299"/>
      <w:bookmarkStart w:id="2010" w:name="_Toc139045663"/>
      <w:r w:rsidRPr="00C0503E">
        <w:rPr>
          <w:rFonts w:eastAsia="SimSun"/>
        </w:rPr>
        <w:t>–</w:t>
      </w:r>
      <w:r w:rsidRPr="00C0503E">
        <w:rPr>
          <w:rFonts w:eastAsia="SimSun"/>
        </w:rPr>
        <w:tab/>
      </w:r>
      <w:r w:rsidRPr="00C0503E">
        <w:rPr>
          <w:rFonts w:eastAsia="SimSun"/>
          <w:i/>
        </w:rPr>
        <w:t>PDCCH-ServingCellConfig</w:t>
      </w:r>
      <w:bookmarkEnd w:id="2009"/>
      <w:bookmarkEnd w:id="2010"/>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2011" w:name="_Toc60777300"/>
      <w:bookmarkStart w:id="2012" w:name="_Toc139045664"/>
      <w:r w:rsidRPr="00C0503E">
        <w:rPr>
          <w:rFonts w:eastAsia="SimSun"/>
        </w:rPr>
        <w:t>–</w:t>
      </w:r>
      <w:r w:rsidRPr="00C0503E">
        <w:rPr>
          <w:rFonts w:eastAsia="SimSun"/>
        </w:rPr>
        <w:tab/>
      </w:r>
      <w:r w:rsidRPr="00C0503E">
        <w:rPr>
          <w:rFonts w:eastAsia="SimSun"/>
          <w:i/>
        </w:rPr>
        <w:t>PDCP-Config</w:t>
      </w:r>
      <w:bookmarkEnd w:id="2011"/>
      <w:bookmarkEnd w:id="2012"/>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2DF83CDB" w14:textId="5074E4A3" w:rsidR="00D807FC" w:rsidRDefault="00F27D15" w:rsidP="00D807FC">
      <w:pPr>
        <w:pStyle w:val="PL"/>
        <w:rPr>
          <w:ins w:id="2013" w:author="Huawei, HiSilicon" w:date="2023-08-10T14:44:00Z"/>
        </w:rPr>
      </w:pPr>
      <w:r w:rsidRPr="00C0503E">
        <w:t xml:space="preserve">    ]]</w:t>
      </w:r>
      <w:ins w:id="2014" w:author="Huawei, HiSilicon" w:date="2023-08-10T14:44:00Z">
        <w:r w:rsidR="00D807FC">
          <w:t>,</w:t>
        </w:r>
      </w:ins>
    </w:p>
    <w:p w14:paraId="27435801" w14:textId="77777777" w:rsidR="00D807FC" w:rsidRDefault="00D807FC" w:rsidP="00D807FC">
      <w:pPr>
        <w:pStyle w:val="PL"/>
        <w:rPr>
          <w:ins w:id="2015" w:author="Huawei, HiSilicon" w:date="2023-08-10T14:44:00Z"/>
        </w:rPr>
      </w:pPr>
      <w:ins w:id="2016" w:author="Huawei, HiSilicon" w:date="2023-08-10T14:44:00Z">
        <w:r>
          <w:lastRenderedPageBreak/>
          <w:tab/>
          <w:t>[[</w:t>
        </w:r>
      </w:ins>
    </w:p>
    <w:p w14:paraId="5D93EBEA" w14:textId="6BF90998" w:rsidR="00D807FC" w:rsidRDefault="00D807FC" w:rsidP="00D807FC">
      <w:pPr>
        <w:pStyle w:val="PL"/>
        <w:rPr>
          <w:ins w:id="2017" w:author="Huawei, HiSilicon" w:date="2023-08-10T14:44:00Z"/>
          <w:color w:val="808080"/>
        </w:rPr>
      </w:pPr>
      <w:ins w:id="2018" w:author="Huawei, HiSilicon" w:date="2023-08-10T14:44:00Z">
        <w:r>
          <w:tab/>
          <w:t>pdu-SetDiscard-r18</w:t>
        </w:r>
      </w:ins>
      <w:ins w:id="2019" w:author="Huawei, HiSilicon" w:date="2023-08-10T14:45:00Z">
        <w:r>
          <w:t xml:space="preserve">             </w:t>
        </w:r>
      </w:ins>
      <w:ins w:id="2020" w:author="Huawei, HiSilicon" w:date="2023-08-10T14:44:00Z">
        <w:r w:rsidRPr="00F10B4F">
          <w:rPr>
            <w:color w:val="993366"/>
          </w:rPr>
          <w:t>ENUMERATED</w:t>
        </w:r>
        <w:r w:rsidRPr="00F10B4F">
          <w:t xml:space="preserve"> {true}</w:t>
        </w:r>
      </w:ins>
      <w:ins w:id="2021" w:author="Huawei, HiSilicon" w:date="2023-08-10T14:45:00Z">
        <w:r>
          <w:t xml:space="preserve">                                             </w:t>
        </w:r>
      </w:ins>
      <w:ins w:id="2022" w:author="Huawei, HiSilicon" w:date="2023-08-10T14:44:00Z">
        <w:r w:rsidRPr="00F10B4F">
          <w:rPr>
            <w:color w:val="993366"/>
          </w:rPr>
          <w:t>OPTIONAL</w:t>
        </w:r>
        <w:r>
          <w:rPr>
            <w:color w:val="993366"/>
          </w:rPr>
          <w:t xml:space="preserve">, </w:t>
        </w:r>
        <w:r>
          <w:rPr>
            <w:color w:val="993366"/>
          </w:rPr>
          <w:tab/>
          <w:t xml:space="preserve"> </w:t>
        </w:r>
        <w:r w:rsidRPr="00F10B4F">
          <w:rPr>
            <w:color w:val="808080"/>
          </w:rPr>
          <w:t xml:space="preserve">-- Need </w:t>
        </w:r>
        <w:r>
          <w:rPr>
            <w:color w:val="808080"/>
          </w:rPr>
          <w:t>R</w:t>
        </w:r>
      </w:ins>
    </w:p>
    <w:p w14:paraId="0ECE49C6" w14:textId="538AE761" w:rsidR="00D807FC" w:rsidRDefault="00D807FC" w:rsidP="00D807FC">
      <w:pPr>
        <w:pStyle w:val="PL"/>
        <w:rPr>
          <w:ins w:id="2023" w:author="Huawei, HiSilicon" w:date="2023-08-10T14:44:00Z"/>
          <w:color w:val="808080"/>
        </w:rPr>
      </w:pPr>
      <w:ins w:id="2024" w:author="Huawei, HiSilicon" w:date="2023-08-10T14:44:00Z">
        <w:r>
          <w:rPr>
            <w:color w:val="808080"/>
          </w:rPr>
          <w:tab/>
        </w:r>
        <w:r w:rsidRPr="008706EC">
          <w:t>psi-BasedDiscard-r18</w:t>
        </w:r>
      </w:ins>
      <w:ins w:id="2025" w:author="Huawei, HiSilicon" w:date="2023-08-10T14:45:00Z">
        <w:r>
          <w:t xml:space="preserve">           </w:t>
        </w:r>
      </w:ins>
      <w:ins w:id="2026" w:author="Huawei, HiSilicon" w:date="2023-08-10T14:44:00Z">
        <w:r w:rsidRPr="008706EC">
          <w:t>FFS_TYPE</w:t>
        </w:r>
      </w:ins>
      <w:ins w:id="2027" w:author="Huawei, HiSilicon" w:date="2023-08-10T14:45:00Z">
        <w:r>
          <w:t xml:space="preserve">                                                      </w:t>
        </w:r>
      </w:ins>
      <w:ins w:id="2028" w:author="Huawei, HiSilicon" w:date="2023-08-10T14:44:00Z">
        <w:r w:rsidRPr="00F10B4F">
          <w:rPr>
            <w:color w:val="993366"/>
          </w:rPr>
          <w:t>OPTIONAL</w:t>
        </w:r>
      </w:ins>
    </w:p>
    <w:p w14:paraId="470CEDAD" w14:textId="1AF0FBA3" w:rsidR="00394471" w:rsidRPr="00C0503E" w:rsidRDefault="00D807FC" w:rsidP="00D807FC">
      <w:pPr>
        <w:pStyle w:val="PL"/>
      </w:pPr>
      <w:ins w:id="2029" w:author="Huawei, HiSilicon" w:date="2023-08-10T14:44:00Z">
        <w:r>
          <w:tab/>
          <w:t>]]</w:t>
        </w:r>
      </w:ins>
    </w:p>
    <w:p w14:paraId="5606E2FC" w14:textId="77777777" w:rsidR="00394471" w:rsidRPr="00C0503E" w:rsidRDefault="00394471" w:rsidP="00C0503E">
      <w:pPr>
        <w:pStyle w:val="PL"/>
      </w:pPr>
      <w:r w:rsidRPr="00C0503E">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030"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030"/>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13571D" w:rsidRPr="00F10B4F" w14:paraId="0FF6AFDC" w14:textId="77777777" w:rsidTr="00C8541D">
        <w:trPr>
          <w:cantSplit/>
          <w:trHeight w:val="52"/>
          <w:ins w:id="2031" w:author="Huawei, HiSilicon" w:date="2023-08-10T14:46:00Z"/>
        </w:trPr>
        <w:tc>
          <w:tcPr>
            <w:tcW w:w="14055" w:type="dxa"/>
            <w:tcBorders>
              <w:top w:val="single" w:sz="4" w:space="0" w:color="auto"/>
              <w:left w:val="single" w:sz="4" w:space="0" w:color="auto"/>
              <w:bottom w:val="single" w:sz="4" w:space="0" w:color="auto"/>
              <w:right w:val="single" w:sz="4" w:space="0" w:color="auto"/>
            </w:tcBorders>
          </w:tcPr>
          <w:p w14:paraId="0014A511" w14:textId="77777777" w:rsidR="0013571D" w:rsidRPr="008A54A6" w:rsidRDefault="0013571D" w:rsidP="00C8541D">
            <w:pPr>
              <w:pStyle w:val="TAL"/>
              <w:rPr>
                <w:ins w:id="2032" w:author="Huawei, HiSilicon" w:date="2023-08-10T14:46:00Z"/>
                <w:b/>
                <w:bCs/>
                <w:i/>
                <w:lang w:eastAsia="en-GB"/>
              </w:rPr>
            </w:pPr>
            <w:ins w:id="2033" w:author="Huawei, HiSilicon" w:date="2023-08-10T14:46:00Z">
              <w:r w:rsidRPr="008A54A6">
                <w:rPr>
                  <w:b/>
                  <w:bCs/>
                  <w:i/>
                  <w:lang w:eastAsia="en-GB"/>
                </w:rPr>
                <w:t>pdu-SetDiscard</w:t>
              </w:r>
            </w:ins>
          </w:p>
          <w:p w14:paraId="330D3EE4" w14:textId="77777777" w:rsidR="0013571D" w:rsidRDefault="0013571D" w:rsidP="00C8541D">
            <w:pPr>
              <w:pStyle w:val="TAL"/>
              <w:rPr>
                <w:ins w:id="2034" w:author="Huawei, HiSilicon" w:date="2023-08-10T14:46:00Z"/>
                <w:iCs/>
                <w:lang w:eastAsia="en-GB"/>
              </w:rPr>
            </w:pPr>
            <w:ins w:id="2035" w:author="Huawei, HiSilicon" w:date="2023-08-10T14:46:00Z">
              <w:r>
                <w:rPr>
                  <w:iCs/>
                  <w:lang w:eastAsia="en-GB"/>
                </w:rPr>
                <w:t>If set to true, the UE shall perform PDU set based discarding for this PDCP entity, as specified in TS 38.323 [5].</w:t>
              </w:r>
            </w:ins>
          </w:p>
          <w:p w14:paraId="1E326FC6" w14:textId="77777777" w:rsidR="0013571D" w:rsidRPr="00681573" w:rsidRDefault="0013571D" w:rsidP="00C8541D">
            <w:pPr>
              <w:pStyle w:val="EditorsNote"/>
              <w:rPr>
                <w:ins w:id="2036" w:author="Huawei, HiSilicon" w:date="2023-08-10T14:46:00Z"/>
                <w:lang w:eastAsia="en-GB"/>
              </w:rPr>
            </w:pPr>
            <w:ins w:id="2037" w:author="Huawei, HiSilicon" w:date="2023-08-10T14:46:00Z">
              <w:r>
                <w:rPr>
                  <w:lang w:eastAsia="en-GB"/>
                </w:rPr>
                <w:t xml:space="preserve">Editor’s note: The description of </w:t>
              </w:r>
              <w:r w:rsidRPr="00681573">
                <w:rPr>
                  <w:lang w:eastAsia="en-GB"/>
                </w:rPr>
                <w:t>pdu-SetDiscard</w:t>
              </w:r>
              <w:r>
                <w:rPr>
                  <w:lang w:eastAsia="en-GB"/>
                </w:rPr>
                <w:t xml:space="preserve"> field may need to be updated based on the final definition/naming of the PDU set based discard feature in TS 38.323.</w:t>
              </w:r>
            </w:ins>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13571D" w:rsidRPr="00F10B4F" w14:paraId="6F3BE170" w14:textId="77777777" w:rsidTr="00C8541D">
        <w:trPr>
          <w:cantSplit/>
          <w:trHeight w:val="52"/>
          <w:ins w:id="2038" w:author="Huawei, HiSilicon" w:date="2023-08-10T14:46:00Z"/>
        </w:trPr>
        <w:tc>
          <w:tcPr>
            <w:tcW w:w="14055" w:type="dxa"/>
            <w:tcBorders>
              <w:top w:val="single" w:sz="4" w:space="0" w:color="auto"/>
              <w:left w:val="single" w:sz="4" w:space="0" w:color="auto"/>
              <w:bottom w:val="single" w:sz="4" w:space="0" w:color="auto"/>
              <w:right w:val="single" w:sz="4" w:space="0" w:color="auto"/>
            </w:tcBorders>
          </w:tcPr>
          <w:p w14:paraId="0DCBE172" w14:textId="77777777" w:rsidR="0013571D" w:rsidRPr="008A54A6" w:rsidRDefault="0013571D" w:rsidP="00C8541D">
            <w:pPr>
              <w:pStyle w:val="TAL"/>
              <w:rPr>
                <w:ins w:id="2039" w:author="Huawei, HiSilicon" w:date="2023-08-10T14:46:00Z"/>
                <w:b/>
                <w:bCs/>
                <w:i/>
                <w:lang w:eastAsia="en-GB"/>
              </w:rPr>
            </w:pPr>
            <w:ins w:id="2040" w:author="Huawei, HiSilicon" w:date="2023-08-10T14:46:00Z">
              <w:r w:rsidRPr="008A54A6">
                <w:rPr>
                  <w:b/>
                  <w:bCs/>
                  <w:i/>
                  <w:lang w:eastAsia="en-GB"/>
                </w:rPr>
                <w:t>p</w:t>
              </w:r>
              <w:r>
                <w:rPr>
                  <w:b/>
                  <w:bCs/>
                  <w:i/>
                  <w:lang w:eastAsia="en-GB"/>
                </w:rPr>
                <w:t>si</w:t>
              </w:r>
              <w:r w:rsidRPr="008A54A6">
                <w:rPr>
                  <w:b/>
                  <w:bCs/>
                  <w:i/>
                  <w:lang w:eastAsia="en-GB"/>
                </w:rPr>
                <w:t>-</w:t>
              </w:r>
              <w:r>
                <w:rPr>
                  <w:b/>
                  <w:bCs/>
                  <w:i/>
                  <w:lang w:eastAsia="en-GB"/>
                </w:rPr>
                <w:t>Based</w:t>
              </w:r>
              <w:r w:rsidRPr="008A54A6">
                <w:rPr>
                  <w:b/>
                  <w:bCs/>
                  <w:i/>
                  <w:lang w:eastAsia="en-GB"/>
                </w:rPr>
                <w:t>Discard</w:t>
              </w:r>
            </w:ins>
          </w:p>
          <w:p w14:paraId="61948F1B" w14:textId="77777777" w:rsidR="0013571D" w:rsidRDefault="0013571D" w:rsidP="00C8541D">
            <w:pPr>
              <w:pStyle w:val="TAL"/>
              <w:rPr>
                <w:ins w:id="2041" w:author="Huawei, HiSilicon" w:date="2023-08-10T14:46:00Z"/>
                <w:iCs/>
                <w:lang w:eastAsia="en-GB"/>
              </w:rPr>
            </w:pPr>
            <w:ins w:id="2042" w:author="Huawei, HiSilicon" w:date="2023-08-10T14:46:00Z">
              <w:r>
                <w:rPr>
                  <w:iCs/>
                  <w:lang w:eastAsia="en-GB"/>
                </w:rPr>
                <w:t>The configuration of PSI based discarding at the UE.</w:t>
              </w:r>
            </w:ins>
          </w:p>
          <w:p w14:paraId="1B42DD98" w14:textId="77777777" w:rsidR="0013571D" w:rsidRPr="00F10B4F" w:rsidRDefault="0013571D" w:rsidP="00C8541D">
            <w:pPr>
              <w:pStyle w:val="EditorsNote"/>
              <w:rPr>
                <w:ins w:id="2043" w:author="Huawei, HiSilicon" w:date="2023-08-10T14:46:00Z"/>
                <w:b/>
                <w:i/>
                <w:iCs/>
                <w:lang w:eastAsia="en-GB"/>
              </w:rPr>
            </w:pPr>
            <w:ins w:id="2044" w:author="Huawei, HiSilicon" w:date="2023-08-10T14:46:00Z">
              <w:r>
                <w:rPr>
                  <w:lang w:eastAsia="en-GB"/>
                </w:rPr>
                <w:t>Editor’s note: The definition of psi-BasedDiscard will have to be updated based on further agreements related to this mechanism.</w:t>
              </w:r>
            </w:ins>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lastRenderedPageBreak/>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2045" w:name="_Toc60777301"/>
      <w:bookmarkStart w:id="2046" w:name="_Toc139045665"/>
      <w:r w:rsidRPr="00C0503E">
        <w:t>–</w:t>
      </w:r>
      <w:r w:rsidRPr="00C0503E">
        <w:tab/>
      </w:r>
      <w:r w:rsidRPr="00C0503E">
        <w:rPr>
          <w:i/>
        </w:rPr>
        <w:t>PDSCH-Config</w:t>
      </w:r>
      <w:bookmarkEnd w:id="2045"/>
      <w:bookmarkEnd w:id="2046"/>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2047"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047"/>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2048" w:name="_Toc60777302"/>
      <w:bookmarkStart w:id="2049" w:name="_Toc139045666"/>
      <w:r w:rsidRPr="00C0503E">
        <w:t>–</w:t>
      </w:r>
      <w:r w:rsidRPr="00C0503E">
        <w:tab/>
      </w:r>
      <w:r w:rsidRPr="00C0503E">
        <w:rPr>
          <w:i/>
        </w:rPr>
        <w:t>PDSCH-ConfigCommon</w:t>
      </w:r>
      <w:bookmarkEnd w:id="2048"/>
      <w:bookmarkEnd w:id="2049"/>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2050" w:name="_Toc60777303"/>
      <w:bookmarkStart w:id="2051" w:name="_Toc139045667"/>
      <w:r w:rsidRPr="00C0503E">
        <w:t>–</w:t>
      </w:r>
      <w:r w:rsidRPr="00C0503E">
        <w:tab/>
      </w:r>
      <w:r w:rsidRPr="00C0503E">
        <w:rPr>
          <w:i/>
        </w:rPr>
        <w:t>PDSCH-ServingCellConfig</w:t>
      </w:r>
      <w:bookmarkEnd w:id="2050"/>
      <w:bookmarkEnd w:id="2051"/>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2052" w:name="_Toc60777304"/>
      <w:bookmarkStart w:id="2053" w:name="_Toc139045668"/>
      <w:r w:rsidRPr="00C0503E">
        <w:t>–</w:t>
      </w:r>
      <w:r w:rsidRPr="00C0503E">
        <w:tab/>
      </w:r>
      <w:r w:rsidRPr="00C0503E">
        <w:rPr>
          <w:i/>
        </w:rPr>
        <w:t>PDSCH-TimeDomainResourceAllocationList</w:t>
      </w:r>
      <w:bookmarkEnd w:id="2052"/>
      <w:bookmarkEnd w:id="2053"/>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lastRenderedPageBreak/>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2054" w:name="_Toc60777305"/>
      <w:bookmarkStart w:id="2055" w:name="_Toc139045669"/>
      <w:r w:rsidRPr="00C0503E">
        <w:t>–</w:t>
      </w:r>
      <w:r w:rsidRPr="00C0503E">
        <w:tab/>
      </w:r>
      <w:r w:rsidRPr="00C0503E">
        <w:rPr>
          <w:i/>
        </w:rPr>
        <w:t>PHR-Config</w:t>
      </w:r>
      <w:bookmarkEnd w:id="2054"/>
      <w:bookmarkEnd w:id="2055"/>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2056" w:name="_Toc60777306"/>
      <w:bookmarkStart w:id="2057" w:name="_Toc139045670"/>
      <w:r w:rsidRPr="00C0503E">
        <w:t>–</w:t>
      </w:r>
      <w:r w:rsidRPr="00C0503E">
        <w:tab/>
      </w:r>
      <w:r w:rsidRPr="00C0503E">
        <w:rPr>
          <w:i/>
        </w:rPr>
        <w:t>PhysCellId</w:t>
      </w:r>
      <w:bookmarkEnd w:id="2056"/>
      <w:bookmarkEnd w:id="2057"/>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lastRenderedPageBreak/>
        <w:t>-- TAG-PHYSCELLID-STOP</w:t>
      </w:r>
    </w:p>
    <w:p w14:paraId="0F0E5D08" w14:textId="77777777" w:rsidR="00394471" w:rsidRPr="00C0503E" w:rsidRDefault="00394471" w:rsidP="00C0503E">
      <w:pPr>
        <w:pStyle w:val="PL"/>
        <w:rPr>
          <w:color w:val="808080"/>
        </w:rPr>
      </w:pPr>
      <w:r w:rsidRPr="00C0503E">
        <w:rPr>
          <w:color w:val="808080"/>
        </w:rPr>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2058" w:name="_Toc60777307"/>
      <w:bookmarkStart w:id="2059" w:name="_Toc139045671"/>
      <w:r w:rsidRPr="00C0503E">
        <w:t>–</w:t>
      </w:r>
      <w:r w:rsidRPr="00C0503E">
        <w:tab/>
      </w:r>
      <w:r w:rsidRPr="00C0503E">
        <w:rPr>
          <w:i/>
        </w:rPr>
        <w:t>PhysicalCellGroupConfig</w:t>
      </w:r>
      <w:bookmarkEnd w:id="2058"/>
      <w:bookmarkEnd w:id="2059"/>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lastRenderedPageBreak/>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lastRenderedPageBreak/>
        <w:t xml:space="preserve">    [[</w:t>
      </w:r>
    </w:p>
    <w:p w14:paraId="35F7638D" w14:textId="23C7D6F5" w:rsidR="0041749F" w:rsidRPr="00C0503E" w:rsidRDefault="0041749F" w:rsidP="00C0503E">
      <w:pPr>
        <w:pStyle w:val="PL"/>
        <w:rPr>
          <w:color w:val="808080"/>
        </w:rPr>
      </w:pPr>
      <w:r w:rsidRPr="00C0503E">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lastRenderedPageBreak/>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lastRenderedPageBreak/>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lastRenderedPageBreak/>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2060" w:name="_Toc60777308"/>
      <w:bookmarkStart w:id="2061" w:name="_Toc139045672"/>
      <w:r w:rsidRPr="00C0503E">
        <w:t>–</w:t>
      </w:r>
      <w:r w:rsidRPr="00C0503E">
        <w:tab/>
      </w:r>
      <w:r w:rsidRPr="00C0503E">
        <w:rPr>
          <w:i/>
          <w:noProof/>
        </w:rPr>
        <w:t>PLMN-Identity</w:t>
      </w:r>
      <w:bookmarkEnd w:id="2060"/>
      <w:bookmarkEnd w:id="2061"/>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2062" w:name="_Toc60777309"/>
      <w:bookmarkStart w:id="2063" w:name="_Toc139045673"/>
      <w:r w:rsidRPr="00C0503E">
        <w:rPr>
          <w:rFonts w:eastAsia="SimSun"/>
        </w:rPr>
        <w:t>–</w:t>
      </w:r>
      <w:r w:rsidRPr="00C0503E">
        <w:rPr>
          <w:rFonts w:eastAsia="SimSun"/>
        </w:rPr>
        <w:tab/>
      </w:r>
      <w:r w:rsidRPr="00C0503E">
        <w:rPr>
          <w:rFonts w:eastAsia="SimSun"/>
          <w:i/>
          <w:noProof/>
        </w:rPr>
        <w:t>PLMN-IdentityInfoList</w:t>
      </w:r>
      <w:bookmarkEnd w:id="2062"/>
      <w:bookmarkEnd w:id="2063"/>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2064" w:name="_Toc60777310"/>
      <w:bookmarkStart w:id="2065" w:name="_Toc139045674"/>
      <w:r w:rsidRPr="00C0503E">
        <w:t>–</w:t>
      </w:r>
      <w:r w:rsidRPr="00C0503E">
        <w:tab/>
      </w:r>
      <w:r w:rsidRPr="00C0503E">
        <w:rPr>
          <w:i/>
        </w:rPr>
        <w:t>PLMN-IdentityList2</w:t>
      </w:r>
      <w:bookmarkEnd w:id="2064"/>
      <w:bookmarkEnd w:id="2065"/>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2066" w:name="_Toc60777311"/>
      <w:bookmarkStart w:id="2067" w:name="_Toc139045675"/>
      <w:r w:rsidRPr="00C0503E">
        <w:t>–</w:t>
      </w:r>
      <w:r w:rsidRPr="00C0503E">
        <w:tab/>
      </w:r>
      <w:r w:rsidRPr="00C0503E">
        <w:rPr>
          <w:i/>
        </w:rPr>
        <w:t>PRB-Id</w:t>
      </w:r>
      <w:bookmarkEnd w:id="2066"/>
      <w:bookmarkEnd w:id="2067"/>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2068" w:name="_Toc60777312"/>
      <w:bookmarkStart w:id="2069" w:name="_Toc139045676"/>
      <w:r w:rsidRPr="00C0503E">
        <w:t>–</w:t>
      </w:r>
      <w:r w:rsidRPr="00C0503E">
        <w:tab/>
      </w:r>
      <w:r w:rsidRPr="00C0503E">
        <w:rPr>
          <w:i/>
        </w:rPr>
        <w:t>PTRS-DownlinkConfig</w:t>
      </w:r>
      <w:bookmarkEnd w:id="2068"/>
      <w:bookmarkEnd w:id="2069"/>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2070" w:name="_Toc60777313"/>
      <w:bookmarkStart w:id="2071" w:name="_Toc139045677"/>
      <w:r w:rsidRPr="00C0503E">
        <w:t>–</w:t>
      </w:r>
      <w:r w:rsidRPr="00C0503E">
        <w:tab/>
      </w:r>
      <w:r w:rsidRPr="00C0503E">
        <w:rPr>
          <w:i/>
        </w:rPr>
        <w:t>PTRS-UplinkConfig</w:t>
      </w:r>
      <w:bookmarkEnd w:id="2070"/>
      <w:bookmarkEnd w:id="2071"/>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2072" w:name="_Toc60777314"/>
      <w:bookmarkStart w:id="2073" w:name="_Toc139045678"/>
      <w:bookmarkStart w:id="2074" w:name="_Hlk54216005"/>
      <w:r w:rsidRPr="00C0503E">
        <w:lastRenderedPageBreak/>
        <w:t>–</w:t>
      </w:r>
      <w:r w:rsidRPr="00C0503E">
        <w:tab/>
      </w:r>
      <w:r w:rsidRPr="00C0503E">
        <w:rPr>
          <w:i/>
        </w:rPr>
        <w:t>PUCCH-Config</w:t>
      </w:r>
      <w:bookmarkEnd w:id="2072"/>
      <w:bookmarkEnd w:id="2073"/>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lastRenderedPageBreak/>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D807FC" w:rsidRDefault="005D7926" w:rsidP="00C0503E">
      <w:pPr>
        <w:pStyle w:val="PL"/>
        <w:rPr>
          <w:lang w:val="pl-PL"/>
        </w:rPr>
      </w:pPr>
      <w:r w:rsidRPr="00C0503E">
        <w:t xml:space="preserve">    </w:t>
      </w:r>
      <w:r w:rsidRPr="00D807FC">
        <w:rPr>
          <w:lang w:val="pl-PL"/>
        </w:rPr>
        <w:t>...</w:t>
      </w:r>
    </w:p>
    <w:p w14:paraId="05A00C13" w14:textId="77777777" w:rsidR="005D7926" w:rsidRPr="00D807FC" w:rsidRDefault="005D7926" w:rsidP="00C0503E">
      <w:pPr>
        <w:pStyle w:val="PL"/>
        <w:rPr>
          <w:lang w:val="pl-PL"/>
        </w:rPr>
      </w:pPr>
      <w:r w:rsidRPr="00D807FC">
        <w:rPr>
          <w:lang w:val="pl-PL"/>
        </w:rPr>
        <w:t>}</w:t>
      </w:r>
    </w:p>
    <w:p w14:paraId="7D508FF6" w14:textId="77777777" w:rsidR="00394471" w:rsidRPr="00D807FC" w:rsidRDefault="00394471" w:rsidP="00C0503E">
      <w:pPr>
        <w:pStyle w:val="PL"/>
        <w:rPr>
          <w:lang w:val="pl-PL"/>
        </w:rPr>
      </w:pPr>
    </w:p>
    <w:p w14:paraId="16AFDB10" w14:textId="77777777" w:rsidR="00394471" w:rsidRPr="00D807FC" w:rsidRDefault="00394471" w:rsidP="00C0503E">
      <w:pPr>
        <w:pStyle w:val="PL"/>
        <w:rPr>
          <w:lang w:val="pl-PL"/>
        </w:rPr>
      </w:pPr>
      <w:r w:rsidRPr="00D807FC">
        <w:rPr>
          <w:lang w:val="pl-PL"/>
        </w:rPr>
        <w:t xml:space="preserve">PUCCH-MaxCodeRate ::=                   </w:t>
      </w:r>
      <w:r w:rsidRPr="00D807FC">
        <w:rPr>
          <w:color w:val="993366"/>
          <w:lang w:val="pl-PL"/>
        </w:rPr>
        <w:t>ENUMERATED</w:t>
      </w:r>
      <w:r w:rsidRPr="00D807FC">
        <w:rPr>
          <w:lang w:val="pl-PL"/>
        </w:rPr>
        <w:t xml:space="preserve"> {zeroDot08, zeroDot15, zeroDot25, zeroDot35, zeroDot45, zeroDot60, zeroDot80}</w:t>
      </w:r>
    </w:p>
    <w:p w14:paraId="7373B0AD" w14:textId="77777777" w:rsidR="00394471" w:rsidRPr="00D807FC" w:rsidRDefault="00394471" w:rsidP="00C0503E">
      <w:pPr>
        <w:pStyle w:val="PL"/>
        <w:rPr>
          <w:lang w:val="pl-PL"/>
        </w:rPr>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lastRenderedPageBreak/>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lastRenderedPageBreak/>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2075" w:name="_Toc60777315"/>
      <w:bookmarkStart w:id="2076" w:name="_Toc139045679"/>
      <w:bookmarkEnd w:id="2074"/>
      <w:r w:rsidRPr="00C0503E">
        <w:t>–</w:t>
      </w:r>
      <w:r w:rsidRPr="00C0503E">
        <w:tab/>
      </w:r>
      <w:r w:rsidRPr="00C0503E">
        <w:rPr>
          <w:i/>
        </w:rPr>
        <w:t>PUCCH-ConfigCommon</w:t>
      </w:r>
      <w:bookmarkEnd w:id="2075"/>
      <w:bookmarkEnd w:id="2076"/>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2077" w:name="_Toc60777316"/>
      <w:bookmarkStart w:id="2078" w:name="_Toc139045680"/>
      <w:r w:rsidRPr="00C0503E">
        <w:t>–</w:t>
      </w:r>
      <w:r w:rsidRPr="00C0503E">
        <w:tab/>
      </w:r>
      <w:r w:rsidRPr="00C0503E">
        <w:rPr>
          <w:i/>
          <w:iCs/>
          <w:lang w:eastAsia="x-none"/>
        </w:rPr>
        <w:t>PUCCH-ConfigurationList</w:t>
      </w:r>
      <w:bookmarkEnd w:id="2077"/>
      <w:bookmarkEnd w:id="2078"/>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2079" w:name="_Toc60777317"/>
      <w:bookmarkStart w:id="2080" w:name="_Toc139045681"/>
      <w:r w:rsidRPr="00C0503E">
        <w:t>–</w:t>
      </w:r>
      <w:r w:rsidRPr="00C0503E">
        <w:tab/>
      </w:r>
      <w:r w:rsidRPr="00C0503E">
        <w:rPr>
          <w:i/>
        </w:rPr>
        <w:t>PUCCH-PathlossReferenceRS-Id</w:t>
      </w:r>
      <w:bookmarkEnd w:id="2079"/>
      <w:bookmarkEnd w:id="2080"/>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2081" w:name="_Toc60777318"/>
      <w:bookmarkStart w:id="2082" w:name="_Toc139045682"/>
      <w:r w:rsidRPr="00C0503E">
        <w:t>–</w:t>
      </w:r>
      <w:r w:rsidRPr="00C0503E">
        <w:tab/>
      </w:r>
      <w:r w:rsidRPr="00C0503E">
        <w:rPr>
          <w:i/>
        </w:rPr>
        <w:t>PUCCH-PowerControl</w:t>
      </w:r>
      <w:bookmarkEnd w:id="2081"/>
      <w:bookmarkEnd w:id="2082"/>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lastRenderedPageBreak/>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2083" w:name="_Toc60777319"/>
      <w:bookmarkStart w:id="2084" w:name="_Toc139045683"/>
      <w:r w:rsidRPr="00C0503E">
        <w:t>–</w:t>
      </w:r>
      <w:r w:rsidRPr="00C0503E">
        <w:tab/>
      </w:r>
      <w:r w:rsidRPr="00C0503E">
        <w:rPr>
          <w:i/>
        </w:rPr>
        <w:t>PUCCH-SpatialRelationInfo</w:t>
      </w:r>
      <w:bookmarkEnd w:id="2083"/>
      <w:bookmarkEnd w:id="2084"/>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2085" w:name="_Toc60777320"/>
      <w:bookmarkStart w:id="2086" w:name="_Toc139045684"/>
      <w:r w:rsidRPr="00C0503E">
        <w:t>–</w:t>
      </w:r>
      <w:r w:rsidRPr="00C0503E">
        <w:tab/>
      </w:r>
      <w:r w:rsidRPr="00C0503E">
        <w:rPr>
          <w:i/>
        </w:rPr>
        <w:t>PUCCH-SpatialRelationInfo-Id</w:t>
      </w:r>
      <w:bookmarkEnd w:id="2085"/>
      <w:bookmarkEnd w:id="2086"/>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2087" w:name="_Toc60777321"/>
      <w:bookmarkStart w:id="2088" w:name="_Toc139045685"/>
      <w:r w:rsidRPr="00C0503E">
        <w:t>–</w:t>
      </w:r>
      <w:r w:rsidRPr="00C0503E">
        <w:tab/>
      </w:r>
      <w:r w:rsidRPr="00C0503E">
        <w:rPr>
          <w:i/>
        </w:rPr>
        <w:t>PUCCH-TPC-CommandConfig</w:t>
      </w:r>
      <w:bookmarkEnd w:id="2087"/>
      <w:bookmarkEnd w:id="2088"/>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2089" w:name="_Toc60777322"/>
      <w:bookmarkStart w:id="2090" w:name="_Toc139045686"/>
      <w:r w:rsidRPr="00C0503E">
        <w:t>–</w:t>
      </w:r>
      <w:r w:rsidRPr="00C0503E">
        <w:tab/>
      </w:r>
      <w:r w:rsidRPr="00C0503E">
        <w:rPr>
          <w:i/>
        </w:rPr>
        <w:t>PUSCH-Config</w:t>
      </w:r>
      <w:bookmarkEnd w:id="2089"/>
      <w:bookmarkEnd w:id="2090"/>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lastRenderedPageBreak/>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lastRenderedPageBreak/>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lastRenderedPageBreak/>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13571D" w:rsidRDefault="00770F46" w:rsidP="00770F46">
            <w:pPr>
              <w:pStyle w:val="TAL"/>
              <w:rPr>
                <w:b/>
                <w:i/>
                <w:lang w:val="pl-PL" w:eastAsia="x-none"/>
              </w:rPr>
            </w:pPr>
            <w:r w:rsidRPr="0013571D">
              <w:rPr>
                <w:b/>
                <w:i/>
                <w:lang w:val="pl-PL"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2091" w:name="_Toc60777323"/>
      <w:bookmarkStart w:id="2092" w:name="_Toc139045687"/>
      <w:r w:rsidRPr="00C0503E">
        <w:t>–</w:t>
      </w:r>
      <w:r w:rsidRPr="00C0503E">
        <w:tab/>
      </w:r>
      <w:r w:rsidRPr="00C0503E">
        <w:rPr>
          <w:i/>
        </w:rPr>
        <w:t>PUSCH-ConfigCommon</w:t>
      </w:r>
      <w:bookmarkEnd w:id="2091"/>
      <w:bookmarkEnd w:id="2092"/>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2093" w:name="_Toc60777324"/>
      <w:bookmarkStart w:id="2094" w:name="_Toc139045688"/>
      <w:r w:rsidRPr="00C0503E">
        <w:t>–</w:t>
      </w:r>
      <w:r w:rsidRPr="00C0503E">
        <w:tab/>
      </w:r>
      <w:r w:rsidRPr="00C0503E">
        <w:rPr>
          <w:i/>
        </w:rPr>
        <w:t>PUSCH-PowerControl</w:t>
      </w:r>
      <w:bookmarkEnd w:id="2093"/>
      <w:bookmarkEnd w:id="2094"/>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lastRenderedPageBreak/>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lastRenderedPageBreak/>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2095" w:name="_Toc60777325"/>
      <w:bookmarkStart w:id="2096" w:name="_Toc139045689"/>
      <w:r w:rsidRPr="00C0503E">
        <w:t>–</w:t>
      </w:r>
      <w:r w:rsidRPr="00C0503E">
        <w:tab/>
      </w:r>
      <w:r w:rsidRPr="00C0503E">
        <w:rPr>
          <w:i/>
        </w:rPr>
        <w:t>PUSCH-ServingCellConfig</w:t>
      </w:r>
      <w:bookmarkEnd w:id="2095"/>
      <w:bookmarkEnd w:id="2096"/>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2097" w:name="_Toc60777326"/>
      <w:bookmarkStart w:id="2098" w:name="_Toc139045690"/>
      <w:r w:rsidRPr="00C0503E">
        <w:t>–</w:t>
      </w:r>
      <w:r w:rsidRPr="00C0503E">
        <w:tab/>
      </w:r>
      <w:r w:rsidRPr="00C0503E">
        <w:rPr>
          <w:i/>
        </w:rPr>
        <w:t>PUSCH-TimeDomainResourceAllocationList</w:t>
      </w:r>
      <w:bookmarkEnd w:id="2097"/>
      <w:bookmarkEnd w:id="2098"/>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2099" w:name="_Toc60777327"/>
      <w:bookmarkStart w:id="2100" w:name="_Toc139045691"/>
      <w:r w:rsidRPr="00C0503E">
        <w:t>–</w:t>
      </w:r>
      <w:r w:rsidRPr="00C0503E">
        <w:tab/>
      </w:r>
      <w:r w:rsidRPr="00C0503E">
        <w:rPr>
          <w:i/>
        </w:rPr>
        <w:t>PUSCH-TPC-CommandConfig</w:t>
      </w:r>
      <w:bookmarkEnd w:id="2099"/>
      <w:bookmarkEnd w:id="2100"/>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2101" w:name="_Toc60777328"/>
      <w:bookmarkStart w:id="2102" w:name="_Toc139045692"/>
      <w:r w:rsidRPr="00C0503E">
        <w:rPr>
          <w:rFonts w:eastAsia="MS Mincho"/>
          <w:i/>
          <w:iCs/>
        </w:rPr>
        <w:t>–</w:t>
      </w:r>
      <w:r w:rsidRPr="00C0503E">
        <w:rPr>
          <w:rFonts w:eastAsia="MS Mincho"/>
          <w:i/>
          <w:iCs/>
        </w:rPr>
        <w:tab/>
        <w:t>Q-OffsetRange</w:t>
      </w:r>
      <w:bookmarkEnd w:id="2101"/>
      <w:bookmarkEnd w:id="2102"/>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2103" w:name="_Toc60777329"/>
      <w:bookmarkStart w:id="2104" w:name="_Toc139045693"/>
      <w:r w:rsidRPr="00C0503E">
        <w:rPr>
          <w:rFonts w:eastAsia="SimSun"/>
        </w:rPr>
        <w:t>–</w:t>
      </w:r>
      <w:r w:rsidRPr="00C0503E">
        <w:rPr>
          <w:rFonts w:eastAsia="SimSun"/>
        </w:rPr>
        <w:tab/>
      </w:r>
      <w:r w:rsidRPr="00C0503E">
        <w:rPr>
          <w:rFonts w:eastAsia="SimSun"/>
          <w:i/>
        </w:rPr>
        <w:t>Q-QualMin</w:t>
      </w:r>
      <w:bookmarkEnd w:id="2103"/>
      <w:bookmarkEnd w:id="2104"/>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2105" w:name="_Toc60777330"/>
      <w:bookmarkStart w:id="2106" w:name="_Toc139045694"/>
      <w:r w:rsidRPr="00C0503E">
        <w:rPr>
          <w:rFonts w:eastAsia="SimSun"/>
        </w:rPr>
        <w:t>–</w:t>
      </w:r>
      <w:r w:rsidRPr="00C0503E">
        <w:rPr>
          <w:rFonts w:eastAsia="SimSun"/>
        </w:rPr>
        <w:tab/>
      </w:r>
      <w:r w:rsidRPr="00C0503E">
        <w:rPr>
          <w:rFonts w:eastAsia="SimSun"/>
          <w:i/>
        </w:rPr>
        <w:t>Q-RxLevMin</w:t>
      </w:r>
      <w:bookmarkEnd w:id="2105"/>
      <w:bookmarkEnd w:id="2106"/>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2107" w:name="_Toc60777331"/>
      <w:bookmarkStart w:id="2108" w:name="_Toc139045695"/>
      <w:r w:rsidRPr="00C0503E">
        <w:rPr>
          <w:rFonts w:eastAsia="MS Mincho"/>
        </w:rPr>
        <w:t>–</w:t>
      </w:r>
      <w:r w:rsidRPr="00C0503E">
        <w:rPr>
          <w:rFonts w:eastAsia="MS Mincho"/>
        </w:rPr>
        <w:tab/>
      </w:r>
      <w:r w:rsidRPr="00C0503E">
        <w:rPr>
          <w:rFonts w:eastAsia="MS Mincho"/>
          <w:i/>
        </w:rPr>
        <w:t>QuantityConfig</w:t>
      </w:r>
      <w:bookmarkEnd w:id="2107"/>
      <w:bookmarkEnd w:id="2108"/>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lastRenderedPageBreak/>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2109" w:name="_Toc60777332"/>
      <w:bookmarkStart w:id="2110" w:name="_Toc139045696"/>
      <w:r w:rsidRPr="00C0503E">
        <w:t>–</w:t>
      </w:r>
      <w:r w:rsidRPr="00C0503E">
        <w:tab/>
      </w:r>
      <w:r w:rsidRPr="00C0503E">
        <w:rPr>
          <w:i/>
          <w:noProof/>
        </w:rPr>
        <w:t>RACH-ConfigCommon</w:t>
      </w:r>
      <w:bookmarkEnd w:id="2109"/>
      <w:bookmarkEnd w:id="2110"/>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lastRenderedPageBreak/>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2111" w:name="_Toc60777333"/>
      <w:bookmarkStart w:id="2112" w:name="_Toc139045697"/>
      <w:r w:rsidRPr="00C0503E">
        <w:t>–</w:t>
      </w:r>
      <w:r w:rsidRPr="00C0503E">
        <w:tab/>
      </w:r>
      <w:r w:rsidRPr="00C0503E">
        <w:rPr>
          <w:i/>
          <w:noProof/>
        </w:rPr>
        <w:t>RACH-ConfigCommonTwoStepRA</w:t>
      </w:r>
      <w:bookmarkEnd w:id="2111"/>
      <w:bookmarkEnd w:id="2112"/>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lastRenderedPageBreak/>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lastRenderedPageBreak/>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2113" w:name="_Toc60777334"/>
      <w:bookmarkStart w:id="2114" w:name="_Toc139045698"/>
      <w:r w:rsidRPr="00C0503E">
        <w:t>–</w:t>
      </w:r>
      <w:r w:rsidRPr="00C0503E">
        <w:tab/>
      </w:r>
      <w:r w:rsidRPr="00C0503E">
        <w:rPr>
          <w:i/>
          <w:noProof/>
        </w:rPr>
        <w:t>RACH-ConfigDedicated</w:t>
      </w:r>
      <w:bookmarkEnd w:id="2113"/>
      <w:bookmarkEnd w:id="2114"/>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2115" w:name="_Toc60777335"/>
      <w:bookmarkStart w:id="2116" w:name="_Toc139045699"/>
      <w:r w:rsidRPr="00C0503E">
        <w:t>–</w:t>
      </w:r>
      <w:r w:rsidRPr="00C0503E">
        <w:tab/>
      </w:r>
      <w:r w:rsidRPr="00C0503E">
        <w:rPr>
          <w:i/>
          <w:noProof/>
        </w:rPr>
        <w:t>RACH-ConfigGeneric</w:t>
      </w:r>
      <w:bookmarkEnd w:id="2115"/>
      <w:bookmarkEnd w:id="2116"/>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lastRenderedPageBreak/>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2117" w:name="_Toc60777336"/>
      <w:bookmarkStart w:id="2118" w:name="_Toc139045700"/>
      <w:r w:rsidRPr="00C0503E">
        <w:t>–</w:t>
      </w:r>
      <w:r w:rsidRPr="00C0503E">
        <w:tab/>
      </w:r>
      <w:r w:rsidRPr="00C0503E">
        <w:rPr>
          <w:i/>
          <w:noProof/>
        </w:rPr>
        <w:t>RACH-ConfigGenericTwoStepRA</w:t>
      </w:r>
      <w:bookmarkEnd w:id="2117"/>
      <w:bookmarkEnd w:id="2118"/>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2119" w:name="_Toc60777337"/>
      <w:bookmarkStart w:id="2120" w:name="_Toc139045701"/>
      <w:r w:rsidRPr="00C0503E">
        <w:t>–</w:t>
      </w:r>
      <w:r w:rsidRPr="00C0503E">
        <w:tab/>
      </w:r>
      <w:r w:rsidRPr="00C0503E">
        <w:rPr>
          <w:i/>
        </w:rPr>
        <w:t>RA-Prioritization</w:t>
      </w:r>
      <w:bookmarkEnd w:id="2119"/>
      <w:bookmarkEnd w:id="2120"/>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2121" w:name="_Toc139045702"/>
      <w:r w:rsidRPr="00C0503E">
        <w:lastRenderedPageBreak/>
        <w:t>–</w:t>
      </w:r>
      <w:r w:rsidRPr="00C0503E">
        <w:tab/>
      </w:r>
      <w:r w:rsidRPr="00C0503E">
        <w:rPr>
          <w:i/>
        </w:rPr>
        <w:t>RA-PrioritizationForSlicing</w:t>
      </w:r>
      <w:bookmarkEnd w:id="2121"/>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2122" w:name="_Toc60777338"/>
      <w:bookmarkStart w:id="2123" w:name="_Toc139045703"/>
      <w:r w:rsidRPr="00C0503E">
        <w:t>–</w:t>
      </w:r>
      <w:r w:rsidRPr="00C0503E">
        <w:tab/>
      </w:r>
      <w:r w:rsidRPr="00C0503E">
        <w:rPr>
          <w:i/>
        </w:rPr>
        <w:t>RadioBearerConfig</w:t>
      </w:r>
      <w:bookmarkEnd w:id="2122"/>
      <w:bookmarkEnd w:id="2123"/>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lastRenderedPageBreak/>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2124" w:name="_Toc60777339"/>
      <w:bookmarkStart w:id="2125" w:name="_Toc139045704"/>
      <w:r w:rsidRPr="00C0503E">
        <w:t>–</w:t>
      </w:r>
      <w:r w:rsidRPr="00C0503E">
        <w:tab/>
      </w:r>
      <w:r w:rsidRPr="00C0503E">
        <w:rPr>
          <w:i/>
        </w:rPr>
        <w:t>RadioLinkMonitoringConfig</w:t>
      </w:r>
      <w:bookmarkEnd w:id="2124"/>
      <w:bookmarkEnd w:id="2125"/>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lastRenderedPageBreak/>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2126" w:name="_Toc60777340"/>
      <w:bookmarkStart w:id="2127" w:name="_Toc139045705"/>
      <w:r w:rsidRPr="00C0503E">
        <w:t>–</w:t>
      </w:r>
      <w:r w:rsidRPr="00C0503E">
        <w:tab/>
      </w:r>
      <w:r w:rsidRPr="00C0503E">
        <w:rPr>
          <w:i/>
        </w:rPr>
        <w:t>RadioLinkMonitoringRS-Id</w:t>
      </w:r>
      <w:bookmarkEnd w:id="2126"/>
      <w:bookmarkEnd w:id="2127"/>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lastRenderedPageBreak/>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2128" w:name="_Toc60777341"/>
      <w:bookmarkStart w:id="2129" w:name="_Toc139045706"/>
      <w:r w:rsidRPr="00C0503E">
        <w:rPr>
          <w:rFonts w:eastAsia="SimSun"/>
        </w:rPr>
        <w:t>–</w:t>
      </w:r>
      <w:r w:rsidRPr="00C0503E">
        <w:rPr>
          <w:rFonts w:eastAsia="SimSun"/>
        </w:rPr>
        <w:tab/>
      </w:r>
      <w:r w:rsidRPr="00C0503E">
        <w:rPr>
          <w:rFonts w:eastAsia="SimSun"/>
          <w:i/>
          <w:noProof/>
        </w:rPr>
        <w:t>RAN-AreaCode</w:t>
      </w:r>
      <w:bookmarkEnd w:id="2128"/>
      <w:bookmarkEnd w:id="2129"/>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2130" w:name="_Toc60777342"/>
      <w:bookmarkStart w:id="2131" w:name="_Toc139045707"/>
      <w:r w:rsidRPr="00C0503E">
        <w:t>–</w:t>
      </w:r>
      <w:r w:rsidRPr="00C0503E">
        <w:tab/>
      </w:r>
      <w:r w:rsidRPr="00C0503E">
        <w:rPr>
          <w:i/>
        </w:rPr>
        <w:t>RateMatchPattern</w:t>
      </w:r>
      <w:bookmarkEnd w:id="2130"/>
      <w:bookmarkEnd w:id="2131"/>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lastRenderedPageBreak/>
        <w:t xml:space="preserve">            ...</w:t>
      </w:r>
    </w:p>
    <w:p w14:paraId="3394AAFA" w14:textId="77777777" w:rsidR="00394471" w:rsidRPr="00C0503E" w:rsidRDefault="00394471" w:rsidP="00C0503E">
      <w:pPr>
        <w:pStyle w:val="PL"/>
      </w:pPr>
      <w:r w:rsidRPr="00C0503E">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2132" w:name="_Toc60777343"/>
      <w:bookmarkStart w:id="2133" w:name="_Toc139045708"/>
      <w:r w:rsidRPr="00C0503E">
        <w:t>–</w:t>
      </w:r>
      <w:r w:rsidRPr="00C0503E">
        <w:tab/>
      </w:r>
      <w:r w:rsidRPr="00C0503E">
        <w:rPr>
          <w:i/>
        </w:rPr>
        <w:t>RateMatchPatternId</w:t>
      </w:r>
      <w:bookmarkEnd w:id="2132"/>
      <w:bookmarkEnd w:id="2133"/>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2134" w:name="_Toc60777344"/>
      <w:bookmarkStart w:id="2135" w:name="_Toc139045709"/>
      <w:r w:rsidRPr="00C0503E">
        <w:t>–</w:t>
      </w:r>
      <w:r w:rsidRPr="00C0503E">
        <w:tab/>
      </w:r>
      <w:r w:rsidRPr="00C0503E">
        <w:rPr>
          <w:i/>
        </w:rPr>
        <w:t>RateMatchPatternLTE-CRS</w:t>
      </w:r>
      <w:bookmarkEnd w:id="2134"/>
      <w:bookmarkEnd w:id="2135"/>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2136" w:name="_Toc139045710"/>
      <w:r w:rsidRPr="00C0503E">
        <w:lastRenderedPageBreak/>
        <w:t>–</w:t>
      </w:r>
      <w:r w:rsidRPr="00C0503E">
        <w:tab/>
      </w:r>
      <w:r w:rsidRPr="00C0503E">
        <w:rPr>
          <w:i/>
        </w:rPr>
        <w:t>ReferenceLocation</w:t>
      </w:r>
      <w:bookmarkEnd w:id="2136"/>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2137" w:name="_Toc60777345"/>
      <w:bookmarkStart w:id="2138" w:name="_Toc139045711"/>
      <w:r w:rsidRPr="00C0503E">
        <w:t>–</w:t>
      </w:r>
      <w:r w:rsidRPr="00C0503E">
        <w:tab/>
      </w:r>
      <w:r w:rsidRPr="00C0503E">
        <w:rPr>
          <w:i/>
        </w:rPr>
        <w:t>ReferenceTimeInfo</w:t>
      </w:r>
      <w:bookmarkEnd w:id="2137"/>
      <w:bookmarkEnd w:id="2138"/>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2139" w:name="_Toc60777346"/>
      <w:bookmarkStart w:id="2140" w:name="_Toc139045712"/>
      <w:r w:rsidRPr="00C0503E">
        <w:t>–</w:t>
      </w:r>
      <w:r w:rsidRPr="00C0503E">
        <w:tab/>
      </w:r>
      <w:r w:rsidRPr="00C0503E">
        <w:rPr>
          <w:i/>
        </w:rPr>
        <w:t>RejectWaitTime</w:t>
      </w:r>
      <w:bookmarkEnd w:id="2139"/>
      <w:bookmarkEnd w:id="2140"/>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2141" w:name="_Toc60777347"/>
      <w:bookmarkStart w:id="2142" w:name="_Toc139045713"/>
      <w:r w:rsidRPr="00C0503E">
        <w:lastRenderedPageBreak/>
        <w:t>–</w:t>
      </w:r>
      <w:r w:rsidRPr="00C0503E">
        <w:tab/>
      </w:r>
      <w:r w:rsidRPr="00C0503E">
        <w:rPr>
          <w:i/>
        </w:rPr>
        <w:t>RepetitionSchemeConfig</w:t>
      </w:r>
      <w:bookmarkEnd w:id="2141"/>
      <w:bookmarkEnd w:id="2142"/>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2143" w:name="_Toc60777348"/>
      <w:bookmarkStart w:id="2144" w:name="_Toc139045714"/>
      <w:r w:rsidRPr="00C0503E">
        <w:rPr>
          <w:rFonts w:eastAsia="MS Mincho"/>
        </w:rPr>
        <w:t>–</w:t>
      </w:r>
      <w:r w:rsidRPr="00C0503E">
        <w:rPr>
          <w:rFonts w:eastAsia="MS Mincho"/>
        </w:rPr>
        <w:tab/>
      </w:r>
      <w:r w:rsidRPr="00C0503E">
        <w:rPr>
          <w:rFonts w:eastAsia="MS Mincho"/>
          <w:i/>
        </w:rPr>
        <w:t>ReportConfigId</w:t>
      </w:r>
      <w:bookmarkEnd w:id="2143"/>
      <w:bookmarkEnd w:id="2144"/>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2145" w:name="_Toc60777349"/>
      <w:bookmarkStart w:id="2146" w:name="_Toc139045715"/>
      <w:r w:rsidRPr="00C0503E">
        <w:rPr>
          <w:rFonts w:eastAsia="MS Mincho"/>
          <w:i/>
          <w:iCs/>
        </w:rPr>
        <w:t>–</w:t>
      </w:r>
      <w:r w:rsidRPr="00C0503E">
        <w:rPr>
          <w:rFonts w:eastAsia="MS Mincho"/>
          <w:i/>
          <w:iCs/>
        </w:rPr>
        <w:tab/>
        <w:t>ReportConfigInterRAT</w:t>
      </w:r>
      <w:bookmarkEnd w:id="2145"/>
      <w:bookmarkEnd w:id="2146"/>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lastRenderedPageBreak/>
        <w:t xml:space="preserve">            b1-ThresholdUTRA-FDD-r16                    MeasTriggerQuantityUTRA-FDD-r16,</w:t>
      </w:r>
    </w:p>
    <w:p w14:paraId="714210C9"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2147" w:name="_Toc60777350"/>
      <w:bookmarkStart w:id="2148" w:name="_Toc139045716"/>
      <w:r w:rsidRPr="00C0503E">
        <w:rPr>
          <w:rFonts w:eastAsia="MS Mincho"/>
        </w:rPr>
        <w:lastRenderedPageBreak/>
        <w:t>–</w:t>
      </w:r>
      <w:r w:rsidRPr="00C0503E">
        <w:rPr>
          <w:rFonts w:eastAsia="MS Mincho"/>
        </w:rPr>
        <w:tab/>
      </w:r>
      <w:r w:rsidRPr="00C0503E">
        <w:rPr>
          <w:rFonts w:eastAsia="MS Mincho"/>
          <w:i/>
        </w:rPr>
        <w:t>ReportConfigNR</w:t>
      </w:r>
      <w:bookmarkEnd w:id="2147"/>
      <w:bookmarkEnd w:id="2148"/>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2149"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2149"/>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lastRenderedPageBreak/>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lastRenderedPageBreak/>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lastRenderedPageBreak/>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lastRenderedPageBreak/>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lastRenderedPageBreak/>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2150" w:name="_Toc60777351"/>
      <w:bookmarkStart w:id="2151" w:name="_Toc139045717"/>
      <w:r w:rsidRPr="00C0503E">
        <w:rPr>
          <w:rFonts w:eastAsia="MS Mincho"/>
        </w:rPr>
        <w:t>–</w:t>
      </w:r>
      <w:r w:rsidRPr="00C0503E">
        <w:rPr>
          <w:rFonts w:eastAsia="MS Mincho"/>
        </w:rPr>
        <w:tab/>
      </w:r>
      <w:r w:rsidRPr="00C0503E">
        <w:rPr>
          <w:rFonts w:eastAsia="MS Mincho"/>
          <w:i/>
          <w:iCs/>
        </w:rPr>
        <w:t>ReportConfigNR-SL</w:t>
      </w:r>
      <w:bookmarkEnd w:id="2150"/>
      <w:bookmarkEnd w:id="2151"/>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lastRenderedPageBreak/>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2152" w:name="_Toc60777352"/>
      <w:bookmarkStart w:id="2153"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2152"/>
      <w:bookmarkEnd w:id="2153"/>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2154" w:name="_Toc60777353"/>
      <w:bookmarkStart w:id="2155" w:name="_Toc139045719"/>
      <w:r w:rsidRPr="00C0503E">
        <w:rPr>
          <w:rFonts w:eastAsia="MS Mincho"/>
        </w:rPr>
        <w:t>–</w:t>
      </w:r>
      <w:r w:rsidRPr="00C0503E">
        <w:rPr>
          <w:rFonts w:eastAsia="MS Mincho"/>
        </w:rPr>
        <w:tab/>
      </w:r>
      <w:r w:rsidRPr="00C0503E">
        <w:rPr>
          <w:rFonts w:eastAsia="MS Mincho"/>
          <w:i/>
        </w:rPr>
        <w:t>ReportInterval</w:t>
      </w:r>
      <w:bookmarkEnd w:id="2154"/>
      <w:bookmarkEnd w:id="2155"/>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2156" w:name="_Toc60777354"/>
      <w:bookmarkStart w:id="2157" w:name="_Toc139045720"/>
      <w:r w:rsidRPr="00C0503E">
        <w:rPr>
          <w:rFonts w:eastAsia="SimSun"/>
        </w:rPr>
        <w:t>–</w:t>
      </w:r>
      <w:r w:rsidRPr="00C0503E">
        <w:rPr>
          <w:rFonts w:eastAsia="SimSun"/>
        </w:rPr>
        <w:tab/>
      </w:r>
      <w:r w:rsidRPr="00C0503E">
        <w:rPr>
          <w:rFonts w:eastAsia="SimSun"/>
          <w:i/>
        </w:rPr>
        <w:t>ReselectionThreshold</w:t>
      </w:r>
      <w:bookmarkEnd w:id="2156"/>
      <w:bookmarkEnd w:id="2157"/>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2158" w:name="_Toc60777355"/>
      <w:bookmarkStart w:id="2159" w:name="_Toc139045721"/>
      <w:r w:rsidRPr="00C0503E">
        <w:rPr>
          <w:rFonts w:eastAsia="SimSun"/>
        </w:rPr>
        <w:t>–</w:t>
      </w:r>
      <w:r w:rsidRPr="00C0503E">
        <w:rPr>
          <w:rFonts w:eastAsia="SimSun"/>
        </w:rPr>
        <w:tab/>
      </w:r>
      <w:r w:rsidRPr="00C0503E">
        <w:rPr>
          <w:rFonts w:eastAsia="SimSun"/>
          <w:i/>
        </w:rPr>
        <w:t>ReselectionThresholdQ</w:t>
      </w:r>
      <w:bookmarkEnd w:id="2158"/>
      <w:bookmarkEnd w:id="2159"/>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2160" w:name="_Toc60777356"/>
      <w:bookmarkStart w:id="2161" w:name="_Toc139045722"/>
      <w:r w:rsidRPr="00C0503E">
        <w:rPr>
          <w:rFonts w:eastAsia="SimSun"/>
        </w:rPr>
        <w:t>–</w:t>
      </w:r>
      <w:r w:rsidRPr="00C0503E">
        <w:rPr>
          <w:rFonts w:eastAsia="SimSun"/>
        </w:rPr>
        <w:tab/>
      </w:r>
      <w:r w:rsidRPr="00C0503E">
        <w:rPr>
          <w:rFonts w:eastAsia="SimSun"/>
          <w:i/>
        </w:rPr>
        <w:t>ResumeCause</w:t>
      </w:r>
      <w:bookmarkEnd w:id="2160"/>
      <w:bookmarkEnd w:id="2161"/>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2162" w:name="_Toc60777357"/>
      <w:bookmarkStart w:id="2163" w:name="_Toc139045723"/>
      <w:r w:rsidRPr="00C0503E">
        <w:rPr>
          <w:rFonts w:eastAsia="SimSun"/>
        </w:rPr>
        <w:t>–</w:t>
      </w:r>
      <w:r w:rsidRPr="00C0503E">
        <w:rPr>
          <w:rFonts w:eastAsia="SimSun"/>
        </w:rPr>
        <w:tab/>
      </w:r>
      <w:r w:rsidRPr="00C0503E">
        <w:rPr>
          <w:rFonts w:eastAsia="SimSun"/>
          <w:i/>
        </w:rPr>
        <w:t>RLC-BearerConfig</w:t>
      </w:r>
      <w:bookmarkEnd w:id="2162"/>
      <w:bookmarkEnd w:id="2163"/>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lastRenderedPageBreak/>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2164" w:name="_Toc60777358"/>
      <w:bookmarkStart w:id="2165" w:name="_Toc139045724"/>
      <w:r w:rsidRPr="00C0503E">
        <w:rPr>
          <w:rFonts w:eastAsia="SimSun"/>
        </w:rPr>
        <w:t>–</w:t>
      </w:r>
      <w:r w:rsidRPr="00C0503E">
        <w:rPr>
          <w:rFonts w:eastAsia="SimSun"/>
        </w:rPr>
        <w:tab/>
      </w:r>
      <w:r w:rsidRPr="00C0503E">
        <w:rPr>
          <w:rFonts w:eastAsia="SimSun"/>
          <w:i/>
        </w:rPr>
        <w:t>RLC-Config</w:t>
      </w:r>
      <w:bookmarkEnd w:id="2164"/>
      <w:bookmarkEnd w:id="2165"/>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lastRenderedPageBreak/>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8541D" w:rsidRDefault="00394471" w:rsidP="00C0503E">
      <w:pPr>
        <w:pStyle w:val="PL"/>
        <w:rPr>
          <w:lang w:val="pl-PL"/>
        </w:rPr>
      </w:pPr>
      <w:r w:rsidRPr="00C0503E">
        <w:t xml:space="preserve">        </w:t>
      </w:r>
      <w:r w:rsidRPr="00C8541D">
        <w:rPr>
          <w:lang w:val="pl-PL"/>
        </w:rPr>
        <w:t>dl-UM-RLC                           DL-UM-RLC</w:t>
      </w:r>
    </w:p>
    <w:p w14:paraId="4E9E5163" w14:textId="77777777" w:rsidR="00394471" w:rsidRPr="00C0503E" w:rsidRDefault="00394471" w:rsidP="00C0503E">
      <w:pPr>
        <w:pStyle w:val="PL"/>
      </w:pPr>
      <w:r w:rsidRPr="00C8541D">
        <w:rPr>
          <w:lang w:val="pl-PL"/>
        </w:rPr>
        <w:t xml:space="preserve">    </w:t>
      </w:r>
      <w:r w:rsidRPr="00C0503E">
        <w:t>},</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8541D" w:rsidRDefault="00394471" w:rsidP="00C0503E">
      <w:pPr>
        <w:pStyle w:val="PL"/>
        <w:rPr>
          <w:lang w:val="pl-PL"/>
        </w:rPr>
      </w:pPr>
      <w:r w:rsidRPr="00C0503E">
        <w:t xml:space="preserve">        </w:t>
      </w:r>
      <w:r w:rsidRPr="00C8541D">
        <w:rPr>
          <w:lang w:val="pl-PL"/>
        </w:rPr>
        <w:t>ul-UM-RLC                           UL-UM-RLC</w:t>
      </w:r>
    </w:p>
    <w:p w14:paraId="0E1B48C3" w14:textId="77777777" w:rsidR="00394471" w:rsidRPr="00C0503E" w:rsidRDefault="00394471" w:rsidP="00C0503E">
      <w:pPr>
        <w:pStyle w:val="PL"/>
      </w:pPr>
      <w:r w:rsidRPr="00C8541D">
        <w:rPr>
          <w:lang w:val="pl-PL"/>
        </w:rPr>
        <w:t xml:space="preserve">    </w:t>
      </w:r>
      <w:r w:rsidRPr="00C0503E">
        <w:t>},</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8541D" w:rsidRDefault="00394471" w:rsidP="00C0503E">
      <w:pPr>
        <w:pStyle w:val="PL"/>
        <w:rPr>
          <w:lang w:val="pl-PL"/>
        </w:rPr>
      </w:pPr>
      <w:r w:rsidRPr="00C0503E">
        <w:t xml:space="preserve">        </w:t>
      </w:r>
      <w:r w:rsidRPr="00C8541D">
        <w:rPr>
          <w:lang w:val="pl-PL"/>
        </w:rPr>
        <w:t>dl-UM-RLC                           DL-UM-RLC</w:t>
      </w:r>
    </w:p>
    <w:p w14:paraId="4A2D5920" w14:textId="77777777" w:rsidR="00394471" w:rsidRPr="00C0503E" w:rsidRDefault="00394471" w:rsidP="00C0503E">
      <w:pPr>
        <w:pStyle w:val="PL"/>
      </w:pPr>
      <w:r w:rsidRPr="00C8541D">
        <w:rPr>
          <w:lang w:val="pl-PL"/>
        </w:rPr>
        <w:t xml:space="preserve">    </w:t>
      </w:r>
      <w:r w:rsidRPr="00C0503E">
        <w:t>},</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lastRenderedPageBreak/>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8541D" w:rsidRDefault="00394471" w:rsidP="00C0503E">
      <w:pPr>
        <w:pStyle w:val="PL"/>
        <w:rPr>
          <w:lang w:val="pl-PL"/>
        </w:rPr>
      </w:pPr>
      <w:r w:rsidRPr="00C0503E">
        <w:t xml:space="preserve">                                        </w:t>
      </w:r>
      <w:r w:rsidRPr="00C8541D">
        <w:rPr>
          <w:lang w:val="pl-PL"/>
        </w:rPr>
        <w:t>kB100, kB125, kB250, kB375, kB500, kB750, kB1000,</w:t>
      </w:r>
    </w:p>
    <w:p w14:paraId="64D5851D" w14:textId="77777777" w:rsidR="00394471" w:rsidRPr="00C8541D" w:rsidRDefault="00394471" w:rsidP="00C0503E">
      <w:pPr>
        <w:pStyle w:val="PL"/>
        <w:rPr>
          <w:lang w:val="pl-PL"/>
        </w:rPr>
      </w:pPr>
      <w:r w:rsidRPr="00C8541D">
        <w:rPr>
          <w:lang w:val="pl-PL"/>
        </w:rPr>
        <w:t xml:space="preserve">                                        kB1250, kB1500, kB2000, kB3000, kB4000, kB4500,</w:t>
      </w:r>
    </w:p>
    <w:p w14:paraId="6E6090DC" w14:textId="77777777" w:rsidR="00394471" w:rsidRPr="00C8541D" w:rsidRDefault="00394471" w:rsidP="00C0503E">
      <w:pPr>
        <w:pStyle w:val="PL"/>
        <w:rPr>
          <w:lang w:val="pl-PL"/>
        </w:rPr>
      </w:pPr>
      <w:r w:rsidRPr="00C8541D">
        <w:rPr>
          <w:lang w:val="pl-PL"/>
        </w:rPr>
        <w:t xml:space="preserve">                                        kB5000, kB5500, kB6000, kB6500, kB7000, kB7500,</w:t>
      </w:r>
    </w:p>
    <w:p w14:paraId="09A23446" w14:textId="77777777" w:rsidR="00394471" w:rsidRPr="00C0503E" w:rsidRDefault="00394471" w:rsidP="00C0503E">
      <w:pPr>
        <w:pStyle w:val="PL"/>
      </w:pPr>
      <w:r w:rsidRPr="00C8541D">
        <w:rPr>
          <w:lang w:val="pl-PL"/>
        </w:rPr>
        <w:t xml:space="preserve">                                        </w:t>
      </w:r>
      <w:r w:rsidRPr="00C0503E">
        <w:t>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8541D" w:rsidRDefault="005B7637" w:rsidP="00C0503E">
      <w:pPr>
        <w:pStyle w:val="PL"/>
        <w:rPr>
          <w:lang w:val="pl-PL"/>
        </w:rPr>
      </w:pPr>
      <w:r w:rsidRPr="00C0503E">
        <w:t xml:space="preserve">    </w:t>
      </w:r>
      <w:r w:rsidRPr="00C8541D">
        <w:rPr>
          <w:lang w:val="pl-PL"/>
        </w:rPr>
        <w:t>dl-UM-RLC-v1700                     DL-UM-RLC-v17</w:t>
      </w:r>
      <w:r w:rsidR="00325E14" w:rsidRPr="00C8541D">
        <w:rPr>
          <w:lang w:val="pl-PL"/>
        </w:rPr>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lastRenderedPageBreak/>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2166" w:name="_Toc60777359"/>
      <w:bookmarkStart w:id="2167" w:name="_Toc139045725"/>
      <w:r w:rsidRPr="00C0503E">
        <w:lastRenderedPageBreak/>
        <w:t>–</w:t>
      </w:r>
      <w:r w:rsidRPr="00C0503E">
        <w:tab/>
      </w:r>
      <w:r w:rsidRPr="00C0503E">
        <w:rPr>
          <w:i/>
        </w:rPr>
        <w:t>RLF-TimersAndConstants</w:t>
      </w:r>
      <w:bookmarkEnd w:id="2166"/>
      <w:bookmarkEnd w:id="2167"/>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2168" w:name="_Toc60777360"/>
      <w:bookmarkStart w:id="2169" w:name="_Toc139045726"/>
      <w:r w:rsidRPr="00C0503E">
        <w:t>–</w:t>
      </w:r>
      <w:r w:rsidRPr="00C0503E">
        <w:tab/>
      </w:r>
      <w:r w:rsidRPr="00C0503E">
        <w:rPr>
          <w:i/>
        </w:rPr>
        <w:t>RNTI-Value</w:t>
      </w:r>
      <w:bookmarkEnd w:id="2168"/>
      <w:bookmarkEnd w:id="2169"/>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2170" w:name="_Toc60777361"/>
      <w:bookmarkStart w:id="2171" w:name="_Toc139045727"/>
      <w:r w:rsidRPr="00C0503E">
        <w:rPr>
          <w:rFonts w:eastAsia="MS Mincho"/>
        </w:rPr>
        <w:lastRenderedPageBreak/>
        <w:t>–</w:t>
      </w:r>
      <w:r w:rsidRPr="00C0503E">
        <w:rPr>
          <w:rFonts w:eastAsia="MS Mincho"/>
        </w:rPr>
        <w:tab/>
      </w:r>
      <w:r w:rsidRPr="00C0503E">
        <w:rPr>
          <w:rFonts w:eastAsia="MS Mincho"/>
          <w:i/>
        </w:rPr>
        <w:t>RSRP-Range</w:t>
      </w:r>
      <w:bookmarkEnd w:id="2170"/>
      <w:bookmarkEnd w:id="2171"/>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2172" w:name="_Toc60777362"/>
      <w:bookmarkStart w:id="2173" w:name="_Toc139045728"/>
      <w:r w:rsidRPr="00C0503E">
        <w:rPr>
          <w:rFonts w:eastAsia="MS Mincho"/>
        </w:rPr>
        <w:t>–</w:t>
      </w:r>
      <w:r w:rsidRPr="00C0503E">
        <w:rPr>
          <w:rFonts w:eastAsia="MS Mincho"/>
        </w:rPr>
        <w:tab/>
      </w:r>
      <w:r w:rsidRPr="00C0503E">
        <w:rPr>
          <w:rFonts w:eastAsia="MS Mincho"/>
          <w:i/>
        </w:rPr>
        <w:t>RSRQ-Range</w:t>
      </w:r>
      <w:bookmarkEnd w:id="2172"/>
      <w:bookmarkEnd w:id="2173"/>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2174" w:name="_Toc60777363"/>
      <w:bookmarkStart w:id="2175" w:name="_Toc139045729"/>
      <w:r w:rsidRPr="00C0503E">
        <w:rPr>
          <w:rFonts w:eastAsia="MS Mincho"/>
        </w:rPr>
        <w:t>–</w:t>
      </w:r>
      <w:r w:rsidRPr="00C0503E">
        <w:rPr>
          <w:rFonts w:eastAsia="MS Mincho"/>
        </w:rPr>
        <w:tab/>
      </w:r>
      <w:r w:rsidRPr="00C0503E">
        <w:rPr>
          <w:rFonts w:eastAsia="MS Mincho"/>
          <w:i/>
        </w:rPr>
        <w:t>RSSI-Range</w:t>
      </w:r>
      <w:bookmarkEnd w:id="2174"/>
      <w:bookmarkEnd w:id="2175"/>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2176" w:name="_Toc139045730"/>
      <w:r w:rsidRPr="00C0503E">
        <w:lastRenderedPageBreak/>
        <w:t>–</w:t>
      </w:r>
      <w:r w:rsidRPr="00C0503E">
        <w:tab/>
      </w:r>
      <w:r w:rsidRPr="00C0503E">
        <w:rPr>
          <w:i/>
        </w:rPr>
        <w:t>RxTxTimeDiff</w:t>
      </w:r>
      <w:bookmarkEnd w:id="2176"/>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2177" w:name="_Toc139045731"/>
      <w:r w:rsidRPr="00C0503E">
        <w:t>–</w:t>
      </w:r>
      <w:r w:rsidRPr="00C0503E">
        <w:tab/>
      </w:r>
      <w:r w:rsidRPr="00C0503E">
        <w:rPr>
          <w:i/>
        </w:rPr>
        <w:t>SCellActivationRS-Config</w:t>
      </w:r>
      <w:bookmarkEnd w:id="2177"/>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lastRenderedPageBreak/>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2178" w:name="_Toc139045732"/>
      <w:r w:rsidRPr="00C0503E">
        <w:t>–</w:t>
      </w:r>
      <w:r w:rsidRPr="00C0503E">
        <w:tab/>
      </w:r>
      <w:r w:rsidRPr="00C0503E">
        <w:rPr>
          <w:i/>
        </w:rPr>
        <w:t>SCellActivationRS-ConfigId</w:t>
      </w:r>
      <w:bookmarkEnd w:id="2178"/>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2179" w:name="_Toc60777364"/>
      <w:bookmarkStart w:id="2180" w:name="_Toc139045733"/>
      <w:r w:rsidRPr="00C0503E">
        <w:t>–</w:t>
      </w:r>
      <w:r w:rsidRPr="00C0503E">
        <w:tab/>
      </w:r>
      <w:r w:rsidRPr="00C0503E">
        <w:rPr>
          <w:i/>
        </w:rPr>
        <w:t>S</w:t>
      </w:r>
      <w:r w:rsidRPr="00C0503E">
        <w:rPr>
          <w:i/>
          <w:noProof/>
        </w:rPr>
        <w:t>CellIndex</w:t>
      </w:r>
      <w:bookmarkEnd w:id="2179"/>
      <w:bookmarkEnd w:id="2180"/>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2181" w:name="_Toc60777365"/>
      <w:bookmarkStart w:id="2182" w:name="_Toc139045734"/>
      <w:r w:rsidRPr="00C0503E">
        <w:rPr>
          <w:rFonts w:eastAsia="SimSun"/>
        </w:rPr>
        <w:lastRenderedPageBreak/>
        <w:t>–</w:t>
      </w:r>
      <w:r w:rsidRPr="00C0503E">
        <w:rPr>
          <w:rFonts w:eastAsia="SimSun"/>
        </w:rPr>
        <w:tab/>
      </w:r>
      <w:r w:rsidRPr="00C0503E">
        <w:rPr>
          <w:rFonts w:eastAsia="SimSun"/>
          <w:i/>
        </w:rPr>
        <w:t>SchedulingRequestConfig</w:t>
      </w:r>
      <w:bookmarkEnd w:id="2181"/>
      <w:bookmarkEnd w:id="2182"/>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2183"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2184" w:name="_Hlk101255930"/>
      <w:bookmarkEnd w:id="2183"/>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2184"/>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2185" w:name="_Toc60777366"/>
      <w:bookmarkStart w:id="2186" w:name="_Toc139045735"/>
      <w:r w:rsidRPr="00C0503E">
        <w:rPr>
          <w:rFonts w:eastAsia="SimSun"/>
        </w:rPr>
        <w:t>–</w:t>
      </w:r>
      <w:r w:rsidRPr="00C0503E">
        <w:rPr>
          <w:rFonts w:eastAsia="SimSun"/>
        </w:rPr>
        <w:tab/>
      </w:r>
      <w:r w:rsidRPr="00C0503E">
        <w:rPr>
          <w:rFonts w:eastAsia="SimSun"/>
          <w:i/>
        </w:rPr>
        <w:t>SchedulingRequestId</w:t>
      </w:r>
      <w:bookmarkEnd w:id="2185"/>
      <w:bookmarkEnd w:id="2186"/>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2187" w:name="_Toc60777367"/>
      <w:bookmarkStart w:id="2188" w:name="_Toc139045736"/>
      <w:r w:rsidRPr="00C0503E">
        <w:rPr>
          <w:rFonts w:eastAsia="SimSun"/>
        </w:rPr>
        <w:t>–</w:t>
      </w:r>
      <w:r w:rsidRPr="00C0503E">
        <w:rPr>
          <w:rFonts w:eastAsia="SimSun"/>
        </w:rPr>
        <w:tab/>
      </w:r>
      <w:r w:rsidRPr="00C0503E">
        <w:rPr>
          <w:rFonts w:eastAsia="SimSun"/>
          <w:i/>
        </w:rPr>
        <w:t>SchedulingRequestResourceConfig</w:t>
      </w:r>
      <w:bookmarkEnd w:id="2187"/>
      <w:bookmarkEnd w:id="2188"/>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2189" w:name="_Toc60777368"/>
      <w:bookmarkStart w:id="2190" w:name="_Toc139045737"/>
      <w:r w:rsidRPr="00C0503E">
        <w:t>–</w:t>
      </w:r>
      <w:r w:rsidRPr="00C0503E">
        <w:tab/>
      </w:r>
      <w:r w:rsidRPr="00C0503E">
        <w:rPr>
          <w:i/>
        </w:rPr>
        <w:t>SchedulingRequestResourceId</w:t>
      </w:r>
      <w:bookmarkEnd w:id="2189"/>
      <w:bookmarkEnd w:id="2190"/>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2191" w:name="_Toc60777369"/>
      <w:bookmarkStart w:id="2192" w:name="_Toc139045738"/>
      <w:r w:rsidRPr="00C0503E">
        <w:rPr>
          <w:rFonts w:eastAsia="SimSun"/>
        </w:rPr>
        <w:t>–</w:t>
      </w:r>
      <w:r w:rsidRPr="00C0503E">
        <w:rPr>
          <w:rFonts w:eastAsia="SimSun"/>
        </w:rPr>
        <w:tab/>
      </w:r>
      <w:r w:rsidRPr="00C0503E">
        <w:rPr>
          <w:rFonts w:eastAsia="SimSun"/>
          <w:i/>
        </w:rPr>
        <w:t>ScramblingId</w:t>
      </w:r>
      <w:bookmarkEnd w:id="2191"/>
      <w:bookmarkEnd w:id="2192"/>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2193" w:name="_Toc60777370"/>
      <w:bookmarkStart w:id="2194" w:name="_Toc139045739"/>
      <w:r w:rsidRPr="00C0503E">
        <w:t>–</w:t>
      </w:r>
      <w:r w:rsidRPr="00C0503E">
        <w:tab/>
      </w:r>
      <w:r w:rsidRPr="00C0503E">
        <w:rPr>
          <w:i/>
        </w:rPr>
        <w:t>SCS-SpecificCarrier</w:t>
      </w:r>
      <w:bookmarkEnd w:id="2193"/>
      <w:bookmarkEnd w:id="2194"/>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2195" w:name="_Toc60777371"/>
      <w:bookmarkStart w:id="2196" w:name="_Toc139045740"/>
      <w:r w:rsidRPr="00C0503E">
        <w:rPr>
          <w:rFonts w:eastAsia="SimSun"/>
        </w:rPr>
        <w:t>–</w:t>
      </w:r>
      <w:r w:rsidRPr="00C0503E">
        <w:rPr>
          <w:rFonts w:eastAsia="SimSun"/>
        </w:rPr>
        <w:tab/>
      </w:r>
      <w:r w:rsidRPr="00C0503E">
        <w:rPr>
          <w:rFonts w:eastAsia="SimSun"/>
          <w:i/>
        </w:rPr>
        <w:t>SDAP-Config</w:t>
      </w:r>
      <w:bookmarkEnd w:id="2195"/>
      <w:bookmarkEnd w:id="2196"/>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2197" w:name="_Toc60777372"/>
      <w:bookmarkStart w:id="2198" w:name="_Toc139045741"/>
      <w:r w:rsidRPr="00C0503E">
        <w:t>–</w:t>
      </w:r>
      <w:r w:rsidRPr="00C0503E">
        <w:tab/>
      </w:r>
      <w:r w:rsidRPr="00C0503E">
        <w:rPr>
          <w:i/>
        </w:rPr>
        <w:t>SearchSpace</w:t>
      </w:r>
      <w:bookmarkEnd w:id="2197"/>
      <w:bookmarkEnd w:id="2198"/>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lastRenderedPageBreak/>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lastRenderedPageBreak/>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lastRenderedPageBreak/>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2199" w:name="_Hlk109833350"/>
            <w:r w:rsidR="00A345A2" w:rsidRPr="00C0503E">
              <w:t>The number of slots for multi-slot PDCCH monitoring is configured according to clause 10 in TS 38.213 [13].</w:t>
            </w:r>
            <w:bookmarkEnd w:id="2199"/>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lastRenderedPageBreak/>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lastRenderedPageBreak/>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2200" w:name="_Toc60777373"/>
      <w:bookmarkStart w:id="2201" w:name="_Toc139045742"/>
      <w:r w:rsidRPr="00C0503E">
        <w:t>–</w:t>
      </w:r>
      <w:r w:rsidRPr="00C0503E">
        <w:tab/>
      </w:r>
      <w:r w:rsidRPr="00C0503E">
        <w:rPr>
          <w:i/>
        </w:rPr>
        <w:t>SearchSpaceId</w:t>
      </w:r>
      <w:bookmarkEnd w:id="2200"/>
      <w:bookmarkEnd w:id="2201"/>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lastRenderedPageBreak/>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2202" w:name="_Toc60777374"/>
      <w:bookmarkStart w:id="2203" w:name="_Toc139045743"/>
      <w:r w:rsidRPr="00C0503E">
        <w:t>–</w:t>
      </w:r>
      <w:r w:rsidRPr="00C0503E">
        <w:tab/>
      </w:r>
      <w:r w:rsidRPr="00C0503E">
        <w:rPr>
          <w:i/>
        </w:rPr>
        <w:t>SearchSpaceZero</w:t>
      </w:r>
      <w:bookmarkEnd w:id="2202"/>
      <w:bookmarkEnd w:id="2203"/>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2204" w:name="_Toc60777375"/>
      <w:bookmarkStart w:id="2205" w:name="_Toc139045744"/>
      <w:r w:rsidRPr="00C0503E">
        <w:t>–</w:t>
      </w:r>
      <w:r w:rsidRPr="00C0503E">
        <w:tab/>
      </w:r>
      <w:r w:rsidRPr="00C0503E">
        <w:rPr>
          <w:i/>
          <w:noProof/>
        </w:rPr>
        <w:t>SecurityAlgorithmConfig</w:t>
      </w:r>
      <w:bookmarkEnd w:id="2204"/>
      <w:bookmarkEnd w:id="2205"/>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8541D" w:rsidRDefault="00394471" w:rsidP="00C0503E">
      <w:pPr>
        <w:pStyle w:val="PL"/>
        <w:rPr>
          <w:lang w:val="pl-PL"/>
        </w:rPr>
      </w:pPr>
      <w:r w:rsidRPr="00C0503E">
        <w:t xml:space="preserve">    </w:t>
      </w:r>
      <w:r w:rsidRPr="00C8541D">
        <w:rPr>
          <w:lang w:val="pl-PL"/>
        </w:rPr>
        <w:t>...</w:t>
      </w:r>
    </w:p>
    <w:p w14:paraId="4A206E47" w14:textId="77777777" w:rsidR="00394471" w:rsidRPr="00C8541D" w:rsidRDefault="00394471" w:rsidP="00C0503E">
      <w:pPr>
        <w:pStyle w:val="PL"/>
        <w:rPr>
          <w:lang w:val="pl-PL"/>
        </w:rPr>
      </w:pPr>
      <w:r w:rsidRPr="00C8541D">
        <w:rPr>
          <w:lang w:val="pl-PL"/>
        </w:rPr>
        <w:t>}</w:t>
      </w:r>
    </w:p>
    <w:p w14:paraId="59337308" w14:textId="77777777" w:rsidR="00394471" w:rsidRPr="00C8541D" w:rsidRDefault="00394471" w:rsidP="00C0503E">
      <w:pPr>
        <w:pStyle w:val="PL"/>
        <w:rPr>
          <w:lang w:val="pl-PL"/>
        </w:rPr>
      </w:pPr>
    </w:p>
    <w:p w14:paraId="25D0E08F" w14:textId="77777777" w:rsidR="00394471" w:rsidRPr="00C8541D" w:rsidRDefault="00394471" w:rsidP="00C0503E">
      <w:pPr>
        <w:pStyle w:val="PL"/>
        <w:rPr>
          <w:lang w:val="pl-PL"/>
        </w:rPr>
      </w:pPr>
      <w:r w:rsidRPr="00C8541D">
        <w:rPr>
          <w:lang w:val="pl-PL"/>
        </w:rPr>
        <w:t xml:space="preserve">IntegrityProtAlgorithm ::=          </w:t>
      </w:r>
      <w:r w:rsidRPr="00C8541D">
        <w:rPr>
          <w:color w:val="993366"/>
          <w:lang w:val="pl-PL"/>
        </w:rPr>
        <w:t>ENUMERATED</w:t>
      </w:r>
      <w:r w:rsidRPr="00C8541D">
        <w:rPr>
          <w:lang w:val="pl-PL"/>
        </w:rPr>
        <w:t xml:space="preserve"> {</w:t>
      </w:r>
    </w:p>
    <w:p w14:paraId="5943A1F1" w14:textId="77777777" w:rsidR="00394471" w:rsidRPr="00C8541D" w:rsidRDefault="00394471" w:rsidP="00C0503E">
      <w:pPr>
        <w:pStyle w:val="PL"/>
        <w:rPr>
          <w:lang w:val="pl-PL"/>
        </w:rPr>
      </w:pPr>
      <w:r w:rsidRPr="00C8541D">
        <w:rPr>
          <w:lang w:val="pl-PL"/>
        </w:rPr>
        <w:t xml:space="preserve">                                        nia0, nia1, nia2, nia3, spare4, spare3,</w:t>
      </w:r>
    </w:p>
    <w:p w14:paraId="12A88C25" w14:textId="77777777" w:rsidR="00394471" w:rsidRPr="00C0503E" w:rsidRDefault="00394471" w:rsidP="00C0503E">
      <w:pPr>
        <w:pStyle w:val="PL"/>
      </w:pPr>
      <w:r w:rsidRPr="00C8541D">
        <w:rPr>
          <w:lang w:val="pl-PL"/>
        </w:rPr>
        <w:t xml:space="preserve">                                        </w:t>
      </w:r>
      <w:r w:rsidRPr="00C0503E">
        <w:t>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lastRenderedPageBreak/>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2206" w:name="_Toc60777376"/>
      <w:bookmarkStart w:id="2207" w:name="_Toc139045745"/>
      <w:r w:rsidRPr="00C0503E">
        <w:t>–</w:t>
      </w:r>
      <w:r w:rsidRPr="00C0503E">
        <w:tab/>
      </w:r>
      <w:r w:rsidRPr="00C0503E">
        <w:rPr>
          <w:i/>
          <w:noProof/>
        </w:rPr>
        <w:t>SemiStaticChannelAccessConfig</w:t>
      </w:r>
      <w:bookmarkEnd w:id="2206"/>
      <w:bookmarkEnd w:id="2207"/>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2208" w:name="_Toc139045746"/>
      <w:r w:rsidRPr="00C0503E">
        <w:t>–</w:t>
      </w:r>
      <w:r w:rsidRPr="00C0503E">
        <w:tab/>
      </w:r>
      <w:r w:rsidRPr="00C0503E">
        <w:rPr>
          <w:i/>
          <w:noProof/>
        </w:rPr>
        <w:t>SemiStaticChannelAccessConfigUE</w:t>
      </w:r>
      <w:bookmarkEnd w:id="2208"/>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lastRenderedPageBreak/>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2209" w:name="_Toc60777377"/>
      <w:bookmarkStart w:id="2210" w:name="_Toc139045747"/>
      <w:r w:rsidRPr="00C0503E">
        <w:t>–</w:t>
      </w:r>
      <w:r w:rsidRPr="00C0503E">
        <w:tab/>
      </w:r>
      <w:r w:rsidRPr="00C0503E">
        <w:rPr>
          <w:i/>
        </w:rPr>
        <w:t>Sensor-LocationInfo</w:t>
      </w:r>
      <w:bookmarkEnd w:id="2209"/>
      <w:bookmarkEnd w:id="2210"/>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lastRenderedPageBreak/>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2211" w:name="_Toc139045748"/>
      <w:r w:rsidRPr="00C0503E">
        <w:rPr>
          <w:i/>
          <w:noProof/>
        </w:rPr>
        <w:t>–</w:t>
      </w:r>
      <w:r w:rsidRPr="00C0503E">
        <w:rPr>
          <w:i/>
          <w:noProof/>
        </w:rPr>
        <w:tab/>
        <w:t>ServingCellAndBWP-Id</w:t>
      </w:r>
      <w:bookmarkEnd w:id="2211"/>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2212" w:name="_Toc60777378"/>
      <w:bookmarkStart w:id="2213" w:name="_Toc139045749"/>
      <w:r w:rsidRPr="00C0503E">
        <w:t>–</w:t>
      </w:r>
      <w:r w:rsidRPr="00C0503E">
        <w:tab/>
      </w:r>
      <w:r w:rsidRPr="00C0503E">
        <w:rPr>
          <w:i/>
        </w:rPr>
        <w:t>Serv</w:t>
      </w:r>
      <w:r w:rsidRPr="00C0503E">
        <w:rPr>
          <w:i/>
          <w:noProof/>
        </w:rPr>
        <w:t>CellIndex</w:t>
      </w:r>
      <w:bookmarkEnd w:id="2212"/>
      <w:bookmarkEnd w:id="2213"/>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2214" w:name="_Toc60777379"/>
      <w:bookmarkStart w:id="2215" w:name="_Toc139045750"/>
      <w:r w:rsidRPr="00C0503E">
        <w:lastRenderedPageBreak/>
        <w:t>–</w:t>
      </w:r>
      <w:r w:rsidRPr="00C0503E">
        <w:tab/>
      </w:r>
      <w:r w:rsidRPr="00C0503E">
        <w:rPr>
          <w:i/>
        </w:rPr>
        <w:t>ServingCellConfig</w:t>
      </w:r>
      <w:bookmarkEnd w:id="2214"/>
      <w:bookmarkEnd w:id="2215"/>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lastRenderedPageBreak/>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lastRenderedPageBreak/>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lastRenderedPageBreak/>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lastRenderedPageBreak/>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lastRenderedPageBreak/>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lastRenderedPageBreak/>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2216" w:name="_Toc60777380"/>
      <w:bookmarkStart w:id="2217" w:name="_Toc139045751"/>
      <w:r w:rsidRPr="00C0503E">
        <w:t>–</w:t>
      </w:r>
      <w:r w:rsidRPr="00C0503E">
        <w:tab/>
      </w:r>
      <w:r w:rsidRPr="00C0503E">
        <w:rPr>
          <w:i/>
        </w:rPr>
        <w:t>ServingCellConfigCommon</w:t>
      </w:r>
      <w:bookmarkEnd w:id="2216"/>
      <w:bookmarkEnd w:id="2217"/>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lastRenderedPageBreak/>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lastRenderedPageBreak/>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2218" w:name="_Toc60777381"/>
      <w:bookmarkStart w:id="2219" w:name="_Toc139045752"/>
      <w:r w:rsidRPr="00C0503E">
        <w:lastRenderedPageBreak/>
        <w:t>–</w:t>
      </w:r>
      <w:r w:rsidRPr="00C0503E">
        <w:tab/>
      </w:r>
      <w:r w:rsidRPr="00C0503E">
        <w:rPr>
          <w:i/>
        </w:rPr>
        <w:t>ServingCellConfigCommonSIB</w:t>
      </w:r>
      <w:bookmarkEnd w:id="2218"/>
      <w:bookmarkEnd w:id="2219"/>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2220" w:name="_Toc60777382"/>
      <w:bookmarkStart w:id="2221" w:name="_Toc139045753"/>
      <w:r w:rsidRPr="00C0503E">
        <w:rPr>
          <w:rFonts w:eastAsia="MS Mincho"/>
          <w:i/>
          <w:iCs/>
        </w:rPr>
        <w:t>–</w:t>
      </w:r>
      <w:r w:rsidRPr="00C0503E">
        <w:rPr>
          <w:rFonts w:eastAsia="MS Mincho"/>
          <w:i/>
          <w:iCs/>
        </w:rPr>
        <w:tab/>
        <w:t>ShortI-RNTI-Value</w:t>
      </w:r>
      <w:bookmarkEnd w:id="2220"/>
      <w:bookmarkEnd w:id="2221"/>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2222" w:name="_Toc60777383"/>
      <w:bookmarkStart w:id="2223" w:name="_Toc139045754"/>
      <w:r w:rsidRPr="00C0503E">
        <w:rPr>
          <w:i/>
          <w:iCs/>
        </w:rPr>
        <w:t>–</w:t>
      </w:r>
      <w:r w:rsidRPr="00C0503E">
        <w:rPr>
          <w:i/>
          <w:iCs/>
        </w:rPr>
        <w:tab/>
      </w:r>
      <w:r w:rsidRPr="00C0503E">
        <w:rPr>
          <w:i/>
          <w:iCs/>
          <w:noProof/>
        </w:rPr>
        <w:t>ShortMAC-I</w:t>
      </w:r>
      <w:bookmarkEnd w:id="2222"/>
      <w:bookmarkEnd w:id="2223"/>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2224" w:name="_Toc60777384"/>
      <w:bookmarkStart w:id="2225" w:name="_Toc139045755"/>
      <w:r w:rsidRPr="00C0503E">
        <w:rPr>
          <w:rFonts w:eastAsia="MS Mincho"/>
        </w:rPr>
        <w:t>–</w:t>
      </w:r>
      <w:r w:rsidRPr="00C0503E">
        <w:rPr>
          <w:rFonts w:eastAsia="MS Mincho"/>
        </w:rPr>
        <w:tab/>
      </w:r>
      <w:r w:rsidRPr="00C0503E">
        <w:rPr>
          <w:rFonts w:eastAsia="MS Mincho"/>
          <w:i/>
        </w:rPr>
        <w:t>SINR-Range</w:t>
      </w:r>
      <w:bookmarkEnd w:id="2224"/>
      <w:bookmarkEnd w:id="2225"/>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2226" w:name="_Toc60777385"/>
      <w:bookmarkStart w:id="2227" w:name="_Toc139045756"/>
      <w:r w:rsidRPr="00C0503E">
        <w:rPr>
          <w:rFonts w:eastAsia="SimSun"/>
        </w:rPr>
        <w:t>–</w:t>
      </w:r>
      <w:r w:rsidRPr="00C0503E">
        <w:rPr>
          <w:rFonts w:eastAsia="SimSun"/>
        </w:rPr>
        <w:tab/>
      </w:r>
      <w:r w:rsidRPr="00C0503E">
        <w:rPr>
          <w:rFonts w:eastAsia="SimSun"/>
          <w:i/>
        </w:rPr>
        <w:t>SI-RequestConfig</w:t>
      </w:r>
      <w:bookmarkEnd w:id="2226"/>
      <w:bookmarkEnd w:id="2227"/>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2228" w:name="_Toc60777386"/>
      <w:bookmarkStart w:id="2229" w:name="_Toc139045757"/>
      <w:r w:rsidRPr="00C0503E">
        <w:rPr>
          <w:rFonts w:eastAsia="SimSun"/>
        </w:rPr>
        <w:t>–</w:t>
      </w:r>
      <w:r w:rsidRPr="00C0503E">
        <w:rPr>
          <w:rFonts w:eastAsia="SimSun"/>
        </w:rPr>
        <w:tab/>
      </w:r>
      <w:r w:rsidRPr="00C0503E">
        <w:rPr>
          <w:rFonts w:eastAsia="SimSun"/>
          <w:i/>
        </w:rPr>
        <w:t>SI-SchedulingInfo</w:t>
      </w:r>
      <w:bookmarkEnd w:id="2228"/>
      <w:bookmarkEnd w:id="2229"/>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lastRenderedPageBreak/>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lastRenderedPageBreak/>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2230" w:name="_Toc60777387"/>
      <w:bookmarkStart w:id="2231" w:name="_Toc139045758"/>
      <w:r w:rsidRPr="00C0503E">
        <w:rPr>
          <w:rFonts w:eastAsia="SimSun"/>
          <w:i/>
          <w:iCs/>
        </w:rPr>
        <w:t>–</w:t>
      </w:r>
      <w:r w:rsidRPr="00C0503E">
        <w:rPr>
          <w:rFonts w:eastAsia="SimSun"/>
          <w:i/>
          <w:iCs/>
        </w:rPr>
        <w:tab/>
      </w:r>
      <w:r w:rsidRPr="00C0503E">
        <w:rPr>
          <w:i/>
          <w:iCs/>
        </w:rPr>
        <w:t>SK-Counter</w:t>
      </w:r>
      <w:bookmarkEnd w:id="2230"/>
      <w:bookmarkEnd w:id="2231"/>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2232" w:name="_Toc60777388"/>
      <w:bookmarkStart w:id="2233" w:name="_Toc139045759"/>
      <w:r w:rsidRPr="00C0503E">
        <w:lastRenderedPageBreak/>
        <w:t>–</w:t>
      </w:r>
      <w:r w:rsidRPr="00C0503E">
        <w:tab/>
      </w:r>
      <w:r w:rsidRPr="00C0503E">
        <w:rPr>
          <w:i/>
        </w:rPr>
        <w:t>SlotFormatCombinationsPerCell</w:t>
      </w:r>
      <w:bookmarkEnd w:id="2232"/>
      <w:bookmarkEnd w:id="2233"/>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2234" w:name="_Toc60777389"/>
      <w:bookmarkStart w:id="2235" w:name="_Toc139045760"/>
      <w:r w:rsidRPr="00C0503E">
        <w:t>–</w:t>
      </w:r>
      <w:r w:rsidRPr="00C0503E">
        <w:tab/>
      </w:r>
      <w:r w:rsidRPr="00C0503E">
        <w:rPr>
          <w:i/>
        </w:rPr>
        <w:t>SlotFormatIndicator</w:t>
      </w:r>
      <w:bookmarkEnd w:id="2234"/>
      <w:bookmarkEnd w:id="2235"/>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lastRenderedPageBreak/>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2236" w:name="_Toc60777390"/>
      <w:bookmarkStart w:id="2237" w:name="_Toc139045761"/>
      <w:r w:rsidRPr="00C0503E">
        <w:t>–</w:t>
      </w:r>
      <w:r w:rsidRPr="00C0503E">
        <w:tab/>
      </w:r>
      <w:r w:rsidRPr="00C0503E">
        <w:rPr>
          <w:i/>
        </w:rPr>
        <w:t>S-NSSAI</w:t>
      </w:r>
      <w:bookmarkEnd w:id="2236"/>
      <w:bookmarkEnd w:id="2237"/>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2238" w:name="_Toc60777391"/>
      <w:bookmarkStart w:id="2239" w:name="_Toc139045762"/>
      <w:r w:rsidRPr="00C0503E">
        <w:t>–</w:t>
      </w:r>
      <w:r w:rsidRPr="00C0503E">
        <w:tab/>
      </w:r>
      <w:r w:rsidRPr="00C0503E">
        <w:rPr>
          <w:i/>
        </w:rPr>
        <w:t>SpeedStateScaleFactors</w:t>
      </w:r>
      <w:bookmarkEnd w:id="2238"/>
      <w:bookmarkEnd w:id="2239"/>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2240" w:name="_Toc60777392"/>
      <w:bookmarkStart w:id="2241" w:name="_Toc139045763"/>
      <w:r w:rsidRPr="00C0503E">
        <w:t>–</w:t>
      </w:r>
      <w:r w:rsidRPr="00C0503E">
        <w:tab/>
      </w:r>
      <w:r w:rsidRPr="00C0503E">
        <w:rPr>
          <w:i/>
        </w:rPr>
        <w:t>SPS-Config</w:t>
      </w:r>
      <w:bookmarkEnd w:id="2240"/>
      <w:bookmarkEnd w:id="2241"/>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lastRenderedPageBreak/>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2242" w:name="_Toc60777393"/>
      <w:bookmarkStart w:id="2243" w:name="_Toc139045764"/>
      <w:r w:rsidRPr="00C0503E">
        <w:t>–</w:t>
      </w:r>
      <w:r w:rsidRPr="00C0503E">
        <w:tab/>
      </w:r>
      <w:r w:rsidRPr="00C0503E">
        <w:rPr>
          <w:i/>
        </w:rPr>
        <w:t>SPS-ConfigIndex</w:t>
      </w:r>
      <w:bookmarkEnd w:id="2242"/>
      <w:bookmarkEnd w:id="2243"/>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2244" w:name="_Toc60777394"/>
      <w:bookmarkStart w:id="2245" w:name="_Toc139045765"/>
      <w:r w:rsidRPr="00C0503E">
        <w:t>–</w:t>
      </w:r>
      <w:r w:rsidRPr="00C0503E">
        <w:tab/>
      </w:r>
      <w:r w:rsidRPr="00C0503E">
        <w:rPr>
          <w:i/>
        </w:rPr>
        <w:t>SPS-PUCCH-AN</w:t>
      </w:r>
      <w:bookmarkEnd w:id="2244"/>
      <w:bookmarkEnd w:id="2245"/>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2246" w:name="_Toc60777395"/>
      <w:bookmarkStart w:id="2247" w:name="_Toc139045766"/>
      <w:r w:rsidRPr="00C0503E">
        <w:lastRenderedPageBreak/>
        <w:t>–</w:t>
      </w:r>
      <w:r w:rsidRPr="00C0503E">
        <w:tab/>
      </w:r>
      <w:r w:rsidRPr="00C0503E">
        <w:rPr>
          <w:i/>
        </w:rPr>
        <w:t>SPS-PUCCH-AN-List</w:t>
      </w:r>
      <w:bookmarkEnd w:id="2246"/>
      <w:bookmarkEnd w:id="2247"/>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2248" w:name="_Toc60777396"/>
      <w:bookmarkStart w:id="2249" w:name="_Toc139045767"/>
      <w:r w:rsidRPr="00C0503E">
        <w:t>–</w:t>
      </w:r>
      <w:r w:rsidRPr="00C0503E">
        <w:tab/>
      </w:r>
      <w:r w:rsidRPr="00C0503E">
        <w:rPr>
          <w:i/>
        </w:rPr>
        <w:t>SRB-Identity</w:t>
      </w:r>
      <w:bookmarkEnd w:id="2248"/>
      <w:bookmarkEnd w:id="2249"/>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2250" w:name="_Toc60777397"/>
      <w:bookmarkStart w:id="2251" w:name="_Toc139045768"/>
      <w:r w:rsidRPr="00C0503E">
        <w:t>–</w:t>
      </w:r>
      <w:r w:rsidRPr="00C0503E">
        <w:tab/>
      </w:r>
      <w:r w:rsidRPr="00C0503E">
        <w:rPr>
          <w:i/>
        </w:rPr>
        <w:t>SRS-CarrierSwitching</w:t>
      </w:r>
      <w:bookmarkEnd w:id="2250"/>
      <w:bookmarkEnd w:id="2251"/>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lastRenderedPageBreak/>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252" w:name="_Toc60777398"/>
      <w:bookmarkStart w:id="2253" w:name="_Toc139045769"/>
      <w:r w:rsidRPr="00C0503E">
        <w:t>–</w:t>
      </w:r>
      <w:r w:rsidRPr="00C0503E">
        <w:tab/>
      </w:r>
      <w:r w:rsidRPr="00C0503E">
        <w:rPr>
          <w:i/>
        </w:rPr>
        <w:t>SRS-Config</w:t>
      </w:r>
      <w:bookmarkEnd w:id="2252"/>
      <w:bookmarkEnd w:id="2253"/>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lastRenderedPageBreak/>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lastRenderedPageBreak/>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lastRenderedPageBreak/>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8541D" w:rsidRDefault="007B122D" w:rsidP="00C0503E">
      <w:pPr>
        <w:pStyle w:val="PL"/>
        <w:rPr>
          <w:lang w:val="pl-PL"/>
        </w:rPr>
      </w:pPr>
      <w:r w:rsidRPr="00C0503E">
        <w:t xml:space="preserve">        </w:t>
      </w:r>
      <w:r w:rsidRPr="00C8541D">
        <w:rPr>
          <w:lang w:val="pl-PL"/>
        </w:rPr>
        <w:t>srs-UL-TCI</w:t>
      </w:r>
      <w:r w:rsidR="005D46C6" w:rsidRPr="00C8541D">
        <w:rPr>
          <w:lang w:val="pl-PL"/>
        </w:rPr>
        <w:t>-</w:t>
      </w:r>
      <w:r w:rsidRPr="00C8541D">
        <w:rPr>
          <w:lang w:val="pl-PL"/>
        </w:rPr>
        <w:t xml:space="preserve">State                    </w:t>
      </w:r>
      <w:r w:rsidR="00F35EF5" w:rsidRPr="00C8541D">
        <w:rPr>
          <w:lang w:val="pl-PL"/>
        </w:rPr>
        <w:t xml:space="preserve">    </w:t>
      </w:r>
      <w:r w:rsidRPr="00C8541D">
        <w:rPr>
          <w:lang w:val="pl-PL"/>
        </w:rPr>
        <w:t>TCI-UL-StateId-r17,</w:t>
      </w:r>
    </w:p>
    <w:p w14:paraId="37034600" w14:textId="505B3FDC" w:rsidR="007B122D" w:rsidRPr="00C0503E" w:rsidRDefault="007B122D" w:rsidP="00C0503E">
      <w:pPr>
        <w:pStyle w:val="PL"/>
      </w:pPr>
      <w:r w:rsidRPr="00C8541D">
        <w:rPr>
          <w:lang w:val="pl-PL"/>
        </w:rPr>
        <w:t xml:space="preserve">        </w:t>
      </w:r>
      <w:r w:rsidRPr="00C0503E">
        <w:t>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lastRenderedPageBreak/>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lastRenderedPageBreak/>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lastRenderedPageBreak/>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lastRenderedPageBreak/>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lastRenderedPageBreak/>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254" w:name="OLE_LINK15"/>
            <w:bookmarkStart w:id="2255" w:name="OLE_LINK16"/>
            <w:r w:rsidRPr="00C0503E">
              <w:rPr>
                <w:rFonts w:cs="Arial"/>
                <w:i/>
                <w:szCs w:val="18"/>
                <w:lang w:eastAsia="zh-CN"/>
              </w:rPr>
              <w:t xml:space="preserve">srs-ResourceId </w:t>
            </w:r>
            <w:bookmarkEnd w:id="2254"/>
            <w:bookmarkEnd w:id="2255"/>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lastRenderedPageBreak/>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lastRenderedPageBreak/>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256" w:name="OLE_LINK36"/>
            <w:bookmarkStart w:id="2257"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256"/>
            <w:bookmarkEnd w:id="2257"/>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258" w:name="_Toc60777399"/>
      <w:bookmarkStart w:id="2259" w:name="_Toc139045770"/>
      <w:r w:rsidRPr="00C0503E">
        <w:rPr>
          <w:rFonts w:eastAsia="MS Mincho"/>
        </w:rPr>
        <w:t>–</w:t>
      </w:r>
      <w:r w:rsidRPr="00C0503E">
        <w:rPr>
          <w:rFonts w:eastAsia="MS Mincho"/>
        </w:rPr>
        <w:tab/>
      </w:r>
      <w:r w:rsidRPr="00C0503E">
        <w:rPr>
          <w:rFonts w:eastAsia="MS Mincho"/>
          <w:i/>
        </w:rPr>
        <w:t>SRS-RSRP-Range</w:t>
      </w:r>
      <w:bookmarkEnd w:id="2258"/>
      <w:bookmarkEnd w:id="2259"/>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260" w:name="_Toc60777400"/>
      <w:bookmarkStart w:id="2261" w:name="_Toc139045771"/>
      <w:r w:rsidRPr="00C0503E">
        <w:t>–</w:t>
      </w:r>
      <w:r w:rsidRPr="00C0503E">
        <w:tab/>
      </w:r>
      <w:r w:rsidRPr="00C0503E">
        <w:rPr>
          <w:i/>
        </w:rPr>
        <w:t>SRS-TPC-CommandConfig</w:t>
      </w:r>
      <w:bookmarkEnd w:id="2260"/>
      <w:bookmarkEnd w:id="2261"/>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lastRenderedPageBreak/>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262" w:name="_Toc60777401"/>
      <w:bookmarkStart w:id="2263" w:name="_Toc139045772"/>
      <w:r w:rsidRPr="00C0503E">
        <w:t>–</w:t>
      </w:r>
      <w:r w:rsidRPr="00C0503E">
        <w:tab/>
      </w:r>
      <w:r w:rsidRPr="00C0503E">
        <w:rPr>
          <w:i/>
        </w:rPr>
        <w:t>SSB-Index</w:t>
      </w:r>
      <w:bookmarkEnd w:id="2262"/>
      <w:bookmarkEnd w:id="2263"/>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264" w:name="_Toc60777402"/>
      <w:bookmarkStart w:id="2265" w:name="_Toc139045773"/>
      <w:r w:rsidRPr="00C0503E">
        <w:t>–</w:t>
      </w:r>
      <w:r w:rsidRPr="00C0503E">
        <w:tab/>
      </w:r>
      <w:r w:rsidRPr="00C0503E">
        <w:rPr>
          <w:i/>
        </w:rPr>
        <w:t>SSB-MTC</w:t>
      </w:r>
      <w:bookmarkEnd w:id="2264"/>
      <w:bookmarkEnd w:id="2265"/>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lastRenderedPageBreak/>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lastRenderedPageBreak/>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266" w:name="_Toc60777403"/>
      <w:bookmarkStart w:id="2267" w:name="_Toc139045774"/>
      <w:r w:rsidRPr="00C0503E">
        <w:t>–</w:t>
      </w:r>
      <w:r w:rsidRPr="00C0503E">
        <w:tab/>
      </w:r>
      <w:r w:rsidRPr="00C0503E">
        <w:rPr>
          <w:i/>
          <w:iCs/>
        </w:rPr>
        <w:t>SSB</w:t>
      </w:r>
      <w:r w:rsidRPr="00C0503E">
        <w:rPr>
          <w:rFonts w:cs="Courier New"/>
          <w:i/>
          <w:iCs/>
        </w:rPr>
        <w:t>-PositionQCL-Relation</w:t>
      </w:r>
      <w:bookmarkEnd w:id="2266"/>
      <w:bookmarkEnd w:id="2267"/>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268" w:name="_Toc60777404"/>
      <w:bookmarkStart w:id="2269" w:name="_Toc139045775"/>
      <w:r w:rsidRPr="00C0503E">
        <w:t>–</w:t>
      </w:r>
      <w:r w:rsidRPr="00C0503E">
        <w:tab/>
      </w:r>
      <w:r w:rsidRPr="00C0503E">
        <w:rPr>
          <w:i/>
        </w:rPr>
        <w:t>SSB-ToMeasure</w:t>
      </w:r>
      <w:bookmarkEnd w:id="2268"/>
      <w:bookmarkEnd w:id="2269"/>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lastRenderedPageBreak/>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270" w:name="_Toc60777405"/>
      <w:bookmarkStart w:id="2271" w:name="_Toc139045776"/>
      <w:r w:rsidRPr="00C0503E">
        <w:t>–</w:t>
      </w:r>
      <w:r w:rsidRPr="00C0503E">
        <w:tab/>
      </w:r>
      <w:r w:rsidRPr="00C0503E">
        <w:rPr>
          <w:i/>
        </w:rPr>
        <w:t>SS-RSSI-Measurement</w:t>
      </w:r>
      <w:bookmarkEnd w:id="2270"/>
      <w:bookmarkEnd w:id="2271"/>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lastRenderedPageBreak/>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272" w:name="_Toc60777406"/>
      <w:bookmarkStart w:id="2273" w:name="_Toc139045777"/>
      <w:r w:rsidRPr="00C0503E">
        <w:t>–</w:t>
      </w:r>
      <w:r w:rsidRPr="00C0503E">
        <w:tab/>
      </w:r>
      <w:r w:rsidRPr="00C0503E">
        <w:rPr>
          <w:i/>
        </w:rPr>
        <w:t>SubcarrierSpacing</w:t>
      </w:r>
      <w:bookmarkEnd w:id="2272"/>
      <w:bookmarkEnd w:id="2273"/>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274" w:name="_Toc60777407"/>
      <w:bookmarkStart w:id="2275" w:name="_Toc139045778"/>
      <w:r w:rsidRPr="00C0503E">
        <w:t>–</w:t>
      </w:r>
      <w:r w:rsidRPr="00C0503E">
        <w:tab/>
      </w:r>
      <w:r w:rsidRPr="00C0503E">
        <w:rPr>
          <w:i/>
        </w:rPr>
        <w:t>TAG-Config</w:t>
      </w:r>
      <w:bookmarkEnd w:id="2274"/>
      <w:bookmarkEnd w:id="2275"/>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lastRenderedPageBreak/>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276" w:name="_Toc139045779"/>
      <w:r w:rsidRPr="00C0503E">
        <w:t>–</w:t>
      </w:r>
      <w:r w:rsidRPr="00C0503E">
        <w:tab/>
      </w:r>
      <w:r w:rsidRPr="00C0503E">
        <w:rPr>
          <w:i/>
        </w:rPr>
        <w:t>TAR-Config</w:t>
      </w:r>
      <w:bookmarkEnd w:id="2276"/>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277" w:name="_Toc139045780"/>
      <w:r w:rsidRPr="00C0503E">
        <w:t>–</w:t>
      </w:r>
      <w:r w:rsidRPr="00C0503E">
        <w:tab/>
      </w:r>
      <w:r w:rsidRPr="00C0503E">
        <w:rPr>
          <w:i/>
        </w:rPr>
        <w:t>TCI-</w:t>
      </w:r>
      <w:r w:rsidR="0005240D" w:rsidRPr="00C0503E">
        <w:rPr>
          <w:i/>
        </w:rPr>
        <w:t>ActivatedConfig</w:t>
      </w:r>
      <w:bookmarkEnd w:id="2277"/>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278" w:name="_Toc60777408"/>
      <w:bookmarkStart w:id="2279" w:name="_Toc139045781"/>
      <w:r w:rsidRPr="00C0503E">
        <w:t>–</w:t>
      </w:r>
      <w:r w:rsidRPr="00C0503E">
        <w:tab/>
      </w:r>
      <w:r w:rsidRPr="00C0503E">
        <w:rPr>
          <w:i/>
        </w:rPr>
        <w:t>TCI-State</w:t>
      </w:r>
      <w:bookmarkEnd w:id="2278"/>
      <w:bookmarkEnd w:id="2279"/>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lastRenderedPageBreak/>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280"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280"/>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281"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281"/>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282" w:name="_Toc60777409"/>
      <w:bookmarkStart w:id="2283" w:name="_Toc139045782"/>
      <w:r w:rsidRPr="00C0503E">
        <w:t>–</w:t>
      </w:r>
      <w:r w:rsidRPr="00C0503E">
        <w:tab/>
      </w:r>
      <w:r w:rsidRPr="00C0503E">
        <w:rPr>
          <w:i/>
        </w:rPr>
        <w:t>TCI-StateId</w:t>
      </w:r>
      <w:bookmarkEnd w:id="2282"/>
      <w:bookmarkEnd w:id="2283"/>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284" w:name="_Toc139045783"/>
      <w:r w:rsidRPr="00C0503E">
        <w:t>–</w:t>
      </w:r>
      <w:r w:rsidRPr="00C0503E">
        <w:tab/>
      </w:r>
      <w:r w:rsidRPr="00C0503E">
        <w:rPr>
          <w:i/>
        </w:rPr>
        <w:t>TCI-UL-State</w:t>
      </w:r>
      <w:bookmarkEnd w:id="2284"/>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8541D" w:rsidRDefault="007B122D" w:rsidP="00C0503E">
      <w:pPr>
        <w:pStyle w:val="PL"/>
        <w:rPr>
          <w:lang w:val="pl-PL"/>
        </w:rPr>
      </w:pPr>
      <w:r w:rsidRPr="00C0503E">
        <w:t xml:space="preserve">    </w:t>
      </w:r>
      <w:r w:rsidRPr="00C8541D">
        <w:rPr>
          <w:lang w:val="pl-PL"/>
        </w:rPr>
        <w:t>tci-UL-StateId-r17              TCI-UL-StateId-r17,</w:t>
      </w:r>
    </w:p>
    <w:p w14:paraId="4E4278F2" w14:textId="74DFCEAA" w:rsidR="007B122D" w:rsidRPr="00C0503E" w:rsidRDefault="007B122D" w:rsidP="00C0503E">
      <w:pPr>
        <w:pStyle w:val="PL"/>
        <w:rPr>
          <w:color w:val="808080"/>
        </w:rPr>
      </w:pPr>
      <w:r w:rsidRPr="00C8541D">
        <w:rPr>
          <w:lang w:val="pl-PL"/>
        </w:rPr>
        <w:t xml:space="preserve">    </w:t>
      </w:r>
      <w:r w:rsidRPr="00C0503E">
        <w:t xml:space="preserve">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lastRenderedPageBreak/>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285"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285"/>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286" w:name="_Toc139045784"/>
      <w:r w:rsidRPr="00C0503E">
        <w:t>–</w:t>
      </w:r>
      <w:r w:rsidRPr="00C0503E">
        <w:tab/>
      </w:r>
      <w:r w:rsidRPr="00C0503E">
        <w:rPr>
          <w:i/>
        </w:rPr>
        <w:t>TCI-UL-StateId</w:t>
      </w:r>
      <w:bookmarkEnd w:id="2286"/>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287" w:name="_Toc60777410"/>
      <w:bookmarkStart w:id="2288" w:name="_Toc139045785"/>
      <w:r w:rsidRPr="00C0503E">
        <w:t>–</w:t>
      </w:r>
      <w:r w:rsidRPr="00C0503E">
        <w:tab/>
      </w:r>
      <w:r w:rsidRPr="00C0503E">
        <w:rPr>
          <w:i/>
        </w:rPr>
        <w:t>TDD-UL-DL-ConfigCommon</w:t>
      </w:r>
      <w:bookmarkEnd w:id="2287"/>
      <w:bookmarkEnd w:id="2288"/>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lastRenderedPageBreak/>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289" w:name="_Toc60777411"/>
      <w:bookmarkStart w:id="2290" w:name="_Toc139045786"/>
      <w:r w:rsidRPr="00C0503E">
        <w:t>–</w:t>
      </w:r>
      <w:r w:rsidRPr="00C0503E">
        <w:tab/>
      </w:r>
      <w:r w:rsidRPr="00C0503E">
        <w:rPr>
          <w:i/>
        </w:rPr>
        <w:t>TDD-UL-DL-ConfigDedicated</w:t>
      </w:r>
      <w:bookmarkEnd w:id="2289"/>
      <w:bookmarkEnd w:id="2290"/>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291" w:name="_Toc60777412"/>
      <w:bookmarkStart w:id="2292" w:name="_Toc139045787"/>
      <w:r w:rsidRPr="00C0503E">
        <w:t>–</w:t>
      </w:r>
      <w:r w:rsidRPr="00C0503E">
        <w:tab/>
      </w:r>
      <w:r w:rsidRPr="00C0503E">
        <w:rPr>
          <w:i/>
          <w:noProof/>
        </w:rPr>
        <w:t>TrackingAreaCode</w:t>
      </w:r>
      <w:bookmarkEnd w:id="2291"/>
      <w:bookmarkEnd w:id="2292"/>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293" w:name="_Toc60777413"/>
      <w:bookmarkStart w:id="2294" w:name="_Toc139045788"/>
      <w:r w:rsidRPr="00C0503E">
        <w:rPr>
          <w:rFonts w:eastAsia="MS Mincho"/>
        </w:rPr>
        <w:t>–</w:t>
      </w:r>
      <w:r w:rsidRPr="00C0503E">
        <w:rPr>
          <w:rFonts w:eastAsia="MS Mincho"/>
        </w:rPr>
        <w:tab/>
      </w:r>
      <w:r w:rsidRPr="00C0503E">
        <w:rPr>
          <w:rFonts w:eastAsia="MS Mincho"/>
          <w:i/>
        </w:rPr>
        <w:t>T-Reselection</w:t>
      </w:r>
      <w:bookmarkEnd w:id="2293"/>
      <w:bookmarkEnd w:id="2294"/>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295" w:name="_Toc139045789"/>
      <w:r w:rsidRPr="00C0503E">
        <w:t>–</w:t>
      </w:r>
      <w:r w:rsidRPr="00C0503E">
        <w:tab/>
      </w:r>
      <w:r w:rsidRPr="00C0503E">
        <w:rPr>
          <w:i/>
        </w:rPr>
        <w:t>TimeAlignmentTimer</w:t>
      </w:r>
      <w:bookmarkEnd w:id="2295"/>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296" w:name="_Toc60777414"/>
      <w:bookmarkStart w:id="2297" w:name="_Toc139045790"/>
      <w:r w:rsidRPr="00C0503E">
        <w:rPr>
          <w:rFonts w:eastAsia="MS Mincho"/>
        </w:rPr>
        <w:t>–</w:t>
      </w:r>
      <w:r w:rsidRPr="00C0503E">
        <w:rPr>
          <w:rFonts w:eastAsia="MS Mincho"/>
        </w:rPr>
        <w:tab/>
      </w:r>
      <w:r w:rsidRPr="00C0503E">
        <w:rPr>
          <w:rFonts w:eastAsia="MS Mincho"/>
          <w:i/>
        </w:rPr>
        <w:t>TimeToTrigger</w:t>
      </w:r>
      <w:bookmarkEnd w:id="2296"/>
      <w:bookmarkEnd w:id="2297"/>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298" w:name="_Toc60777415"/>
      <w:bookmarkStart w:id="2299" w:name="_Toc139045791"/>
      <w:r w:rsidRPr="00C0503E">
        <w:rPr>
          <w:i/>
        </w:rPr>
        <w:t>–</w:t>
      </w:r>
      <w:r w:rsidRPr="00C0503E">
        <w:rPr>
          <w:i/>
        </w:rPr>
        <w:tab/>
        <w:t>UAC-BarringInfoSetIndex</w:t>
      </w:r>
      <w:bookmarkEnd w:id="2298"/>
      <w:bookmarkEnd w:id="2299"/>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lastRenderedPageBreak/>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300" w:name="_Toc60777416"/>
      <w:bookmarkStart w:id="2301" w:name="_Toc139045792"/>
      <w:r w:rsidRPr="00C0503E">
        <w:rPr>
          <w:i/>
        </w:rPr>
        <w:t>–</w:t>
      </w:r>
      <w:r w:rsidRPr="00C0503E">
        <w:rPr>
          <w:i/>
        </w:rPr>
        <w:tab/>
        <w:t>UAC-BarringInfoSetList</w:t>
      </w:r>
      <w:bookmarkEnd w:id="2300"/>
      <w:bookmarkEnd w:id="2301"/>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302" w:name="_Toc60777417"/>
      <w:bookmarkStart w:id="2303" w:name="_Toc139045793"/>
      <w:r w:rsidRPr="00C0503E">
        <w:rPr>
          <w:i/>
        </w:rPr>
        <w:t>–</w:t>
      </w:r>
      <w:r w:rsidRPr="00C0503E">
        <w:rPr>
          <w:i/>
        </w:rPr>
        <w:tab/>
        <w:t>UAC-BarringPerCatList</w:t>
      </w:r>
      <w:bookmarkEnd w:id="2302"/>
      <w:bookmarkEnd w:id="2303"/>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304" w:name="_Toc60777418"/>
      <w:bookmarkStart w:id="2305" w:name="_Toc139045794"/>
      <w:r w:rsidRPr="00C0503E">
        <w:rPr>
          <w:i/>
        </w:rPr>
        <w:lastRenderedPageBreak/>
        <w:t>–</w:t>
      </w:r>
      <w:r w:rsidRPr="00C0503E">
        <w:rPr>
          <w:i/>
        </w:rPr>
        <w:tab/>
        <w:t>UAC-BarringPerPLMN-List</w:t>
      </w:r>
      <w:bookmarkEnd w:id="2304"/>
      <w:bookmarkEnd w:id="2305"/>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306" w:name="_Toc60777419"/>
      <w:bookmarkStart w:id="2307" w:name="_Toc139045795"/>
      <w:r w:rsidRPr="00C0503E">
        <w:rPr>
          <w:rFonts w:eastAsia="SimSun"/>
        </w:rPr>
        <w:t>–</w:t>
      </w:r>
      <w:r w:rsidRPr="00C0503E">
        <w:rPr>
          <w:rFonts w:eastAsia="SimSun"/>
        </w:rPr>
        <w:tab/>
      </w:r>
      <w:r w:rsidRPr="00C0503E">
        <w:rPr>
          <w:rFonts w:eastAsia="SimSun"/>
          <w:i/>
        </w:rPr>
        <w:t>UE-TimersAndConstants</w:t>
      </w:r>
      <w:bookmarkEnd w:id="2306"/>
      <w:bookmarkEnd w:id="2307"/>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lastRenderedPageBreak/>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308" w:name="_Toc139045796"/>
      <w:r w:rsidRPr="00C0503E">
        <w:rPr>
          <w:rFonts w:eastAsia="SimSun"/>
        </w:rPr>
        <w:t>–</w:t>
      </w:r>
      <w:r w:rsidRPr="00C0503E">
        <w:rPr>
          <w:rFonts w:eastAsia="SimSun"/>
        </w:rPr>
        <w:tab/>
      </w:r>
      <w:r w:rsidRPr="00C0503E">
        <w:rPr>
          <w:rFonts w:eastAsia="SimSun"/>
          <w:i/>
        </w:rPr>
        <w:t>UE-TimersAndConstantsRemoteUE</w:t>
      </w:r>
      <w:bookmarkEnd w:id="2308"/>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309" w:name="_Toc60777420"/>
      <w:bookmarkStart w:id="2310" w:name="_Toc139045797"/>
      <w:r w:rsidRPr="00C0503E">
        <w:t>–</w:t>
      </w:r>
      <w:r w:rsidRPr="00C0503E">
        <w:tab/>
      </w:r>
      <w:r w:rsidRPr="00C0503E">
        <w:rPr>
          <w:i/>
        </w:rPr>
        <w:t>UL-DelayValueConfig</w:t>
      </w:r>
      <w:bookmarkEnd w:id="2309"/>
      <w:bookmarkEnd w:id="2310"/>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lastRenderedPageBreak/>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311" w:name="_Toc139045798"/>
      <w:r w:rsidRPr="00C0503E">
        <w:t>–</w:t>
      </w:r>
      <w:r w:rsidRPr="00C0503E">
        <w:tab/>
      </w:r>
      <w:r w:rsidRPr="00C0503E">
        <w:rPr>
          <w:i/>
        </w:rPr>
        <w:t>UL-ExcessDelayConfig</w:t>
      </w:r>
      <w:bookmarkEnd w:id="2311"/>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312" w:name="_Toc139045799"/>
      <w:r w:rsidRPr="00C0503E">
        <w:t>–</w:t>
      </w:r>
      <w:r w:rsidRPr="00C0503E">
        <w:tab/>
      </w:r>
      <w:r w:rsidRPr="00C0503E">
        <w:rPr>
          <w:i/>
          <w:iCs/>
        </w:rPr>
        <w:t>UL-GapFR2-Config</w:t>
      </w:r>
      <w:bookmarkEnd w:id="2312"/>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lastRenderedPageBreak/>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313" w:name="_Toc60777421"/>
      <w:bookmarkStart w:id="2314" w:name="_Toc139045800"/>
      <w:r w:rsidRPr="00C0503E">
        <w:t>–</w:t>
      </w:r>
      <w:r w:rsidRPr="00C0503E">
        <w:tab/>
      </w:r>
      <w:r w:rsidRPr="00C0503E">
        <w:rPr>
          <w:i/>
          <w:iCs/>
          <w:lang w:eastAsia="x-none"/>
        </w:rPr>
        <w:t>UplinkCancellation</w:t>
      </w:r>
      <w:bookmarkEnd w:id="2313"/>
      <w:bookmarkEnd w:id="2314"/>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lastRenderedPageBreak/>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315" w:name="_Toc60777422"/>
      <w:bookmarkStart w:id="2316" w:name="_Toc139045801"/>
      <w:r w:rsidRPr="00C0503E">
        <w:rPr>
          <w:i/>
        </w:rPr>
        <w:t>–</w:t>
      </w:r>
      <w:r w:rsidRPr="00C0503E">
        <w:rPr>
          <w:i/>
        </w:rPr>
        <w:tab/>
        <w:t>UplinkConfigCommon</w:t>
      </w:r>
      <w:bookmarkEnd w:id="2315"/>
      <w:bookmarkEnd w:id="2316"/>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lastRenderedPageBreak/>
        <w:t xml:space="preserve">    dummy                               TimeAlignmentTimer</w:t>
      </w:r>
    </w:p>
    <w:p w14:paraId="2D6A2F31" w14:textId="77777777" w:rsidR="00394471" w:rsidRPr="00C0503E" w:rsidRDefault="00394471" w:rsidP="00C0503E">
      <w:pPr>
        <w:pStyle w:val="PL"/>
      </w:pPr>
      <w:r w:rsidRPr="00C0503E">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317" w:name="_Toc60777423"/>
      <w:bookmarkStart w:id="2318" w:name="_Toc139045802"/>
      <w:r w:rsidRPr="00C0503E">
        <w:t>–</w:t>
      </w:r>
      <w:r w:rsidRPr="00C0503E">
        <w:tab/>
      </w:r>
      <w:r w:rsidRPr="00C0503E">
        <w:rPr>
          <w:i/>
        </w:rPr>
        <w:t>UplinkConfigCommonSIB</w:t>
      </w:r>
      <w:bookmarkEnd w:id="2317"/>
      <w:bookmarkEnd w:id="2318"/>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lastRenderedPageBreak/>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319" w:name="_Toc139045803"/>
      <w:r w:rsidRPr="00C0503E">
        <w:t>–</w:t>
      </w:r>
      <w:r w:rsidRPr="00C0503E">
        <w:tab/>
      </w:r>
      <w:r w:rsidRPr="00C0503E">
        <w:rPr>
          <w:i/>
        </w:rPr>
        <w:t>Uplink-PowerControl</w:t>
      </w:r>
      <w:bookmarkEnd w:id="2319"/>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320" w:name="_Toc139045804"/>
      <w:r w:rsidRPr="00C0503E">
        <w:rPr>
          <w:rFonts w:eastAsia="SimSun"/>
        </w:rPr>
        <w:lastRenderedPageBreak/>
        <w:t>–</w:t>
      </w:r>
      <w:r w:rsidRPr="00C0503E">
        <w:rPr>
          <w:rFonts w:eastAsia="SimSun"/>
        </w:rPr>
        <w:tab/>
      </w:r>
      <w:r w:rsidRPr="00C0503E">
        <w:rPr>
          <w:rFonts w:eastAsia="SimSun"/>
          <w:i/>
          <w:iCs/>
        </w:rPr>
        <w:t>Uu-RelayRLC-ChannelConfig</w:t>
      </w:r>
      <w:bookmarkEnd w:id="2320"/>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321" w:name="_Toc139045805"/>
      <w:r w:rsidRPr="00C0503E">
        <w:rPr>
          <w:rFonts w:eastAsia="SimSun"/>
        </w:rPr>
        <w:t>–</w:t>
      </w:r>
      <w:r w:rsidRPr="00C0503E">
        <w:rPr>
          <w:rFonts w:eastAsia="SimSun"/>
        </w:rPr>
        <w:tab/>
      </w:r>
      <w:r w:rsidRPr="00C0503E">
        <w:rPr>
          <w:rFonts w:eastAsia="SimSun"/>
          <w:i/>
          <w:iCs/>
        </w:rPr>
        <w:t>Uu-RelayRLC-ChannelID</w:t>
      </w:r>
      <w:bookmarkEnd w:id="2321"/>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lastRenderedPageBreak/>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322" w:name="_Toc60777424"/>
      <w:bookmarkStart w:id="2323" w:name="_Toc139045806"/>
      <w:r w:rsidRPr="00C0503E">
        <w:rPr>
          <w:rFonts w:eastAsia="SimSun"/>
        </w:rPr>
        <w:t>–</w:t>
      </w:r>
      <w:r w:rsidRPr="00C0503E">
        <w:rPr>
          <w:rFonts w:eastAsia="SimSun"/>
        </w:rPr>
        <w:tab/>
      </w:r>
      <w:r w:rsidRPr="00C0503E">
        <w:rPr>
          <w:rFonts w:eastAsia="SimSun"/>
          <w:i/>
        </w:rPr>
        <w:t>UplinkTxDirectCurrentList</w:t>
      </w:r>
      <w:bookmarkEnd w:id="2322"/>
      <w:bookmarkEnd w:id="2323"/>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324" w:name="_Toc139045807"/>
      <w:r w:rsidRPr="00C0503E">
        <w:rPr>
          <w:rFonts w:eastAsia="SimSun"/>
          <w:i/>
          <w:iCs/>
        </w:rPr>
        <w:t>–</w:t>
      </w:r>
      <w:r w:rsidRPr="00C0503E">
        <w:rPr>
          <w:rFonts w:eastAsia="SimSun"/>
          <w:i/>
          <w:iCs/>
        </w:rPr>
        <w:tab/>
        <w:t>UplinkTxDirectCurrentMoreCarrierList</w:t>
      </w:r>
      <w:bookmarkEnd w:id="2324"/>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lastRenderedPageBreak/>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325" w:name="_Toc139045808"/>
      <w:r w:rsidRPr="00C0503E">
        <w:rPr>
          <w:rFonts w:eastAsia="SimSun"/>
        </w:rPr>
        <w:t>–</w:t>
      </w:r>
      <w:r w:rsidRPr="00C0503E">
        <w:rPr>
          <w:rFonts w:eastAsia="SimSun"/>
        </w:rPr>
        <w:tab/>
      </w:r>
      <w:r w:rsidRPr="00C0503E">
        <w:rPr>
          <w:rFonts w:eastAsia="SimSun"/>
          <w:i/>
        </w:rPr>
        <w:t>UplinkTxDirectCurrentTwoCarrierList</w:t>
      </w:r>
      <w:bookmarkEnd w:id="2325"/>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lastRenderedPageBreak/>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326" w:name="_Toc60777425"/>
      <w:bookmarkStart w:id="2327" w:name="_Toc139045809"/>
      <w:r w:rsidRPr="00C0503E">
        <w:t>–</w:t>
      </w:r>
      <w:r w:rsidRPr="00C0503E">
        <w:tab/>
      </w:r>
      <w:r w:rsidRPr="00C0503E">
        <w:rPr>
          <w:i/>
        </w:rPr>
        <w:t>ZP-CSI-RS-Resource</w:t>
      </w:r>
      <w:bookmarkEnd w:id="2326"/>
      <w:bookmarkEnd w:id="2327"/>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lastRenderedPageBreak/>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328" w:name="_Toc60777426"/>
      <w:bookmarkStart w:id="2329" w:name="_Toc139045810"/>
      <w:r w:rsidRPr="00C0503E">
        <w:t>–</w:t>
      </w:r>
      <w:r w:rsidRPr="00C0503E">
        <w:tab/>
      </w:r>
      <w:r w:rsidRPr="00C0503E">
        <w:rPr>
          <w:i/>
        </w:rPr>
        <w:t>ZP-CSI-RS-ResourceSet</w:t>
      </w:r>
      <w:bookmarkEnd w:id="2328"/>
      <w:bookmarkEnd w:id="2329"/>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lastRenderedPageBreak/>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330" w:name="_Toc60777427"/>
      <w:bookmarkStart w:id="2331" w:name="_Toc139045811"/>
      <w:r w:rsidRPr="00C0503E">
        <w:t>–</w:t>
      </w:r>
      <w:r w:rsidRPr="00C0503E">
        <w:tab/>
      </w:r>
      <w:r w:rsidRPr="00C0503E">
        <w:rPr>
          <w:i/>
        </w:rPr>
        <w:t>ZP-CSI-RS-ResourceSetId</w:t>
      </w:r>
      <w:bookmarkEnd w:id="2330"/>
      <w:bookmarkEnd w:id="2331"/>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332" w:name="_Toc60777428"/>
      <w:bookmarkStart w:id="2333" w:name="_Toc139045812"/>
      <w:r w:rsidRPr="00C0503E">
        <w:t>6.3.3</w:t>
      </w:r>
      <w:r w:rsidRPr="00C0503E">
        <w:tab/>
        <w:t>UE capability information elements</w:t>
      </w:r>
      <w:bookmarkEnd w:id="2332"/>
      <w:bookmarkEnd w:id="2333"/>
    </w:p>
    <w:p w14:paraId="1A8EEC31" w14:textId="77777777" w:rsidR="00394471" w:rsidRPr="00C0503E" w:rsidRDefault="00394471" w:rsidP="00394471">
      <w:pPr>
        <w:pStyle w:val="Heading4"/>
      </w:pPr>
      <w:bookmarkStart w:id="2334" w:name="_Toc60777429"/>
      <w:bookmarkStart w:id="2335" w:name="_Toc139045813"/>
      <w:r w:rsidRPr="00C0503E">
        <w:t>–</w:t>
      </w:r>
      <w:r w:rsidRPr="00C0503E">
        <w:tab/>
      </w:r>
      <w:r w:rsidRPr="00C0503E">
        <w:rPr>
          <w:i/>
        </w:rPr>
        <w:t>AccessStratumRelease</w:t>
      </w:r>
      <w:bookmarkEnd w:id="2334"/>
      <w:bookmarkEnd w:id="2335"/>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336" w:name="_Toc139045814"/>
      <w:bookmarkStart w:id="2337" w:name="_Toc60777430"/>
      <w:r w:rsidRPr="00C0503E">
        <w:t>–</w:t>
      </w:r>
      <w:r w:rsidRPr="00C0503E">
        <w:tab/>
      </w:r>
      <w:r w:rsidRPr="00C0503E">
        <w:rPr>
          <w:i/>
          <w:iCs/>
        </w:rPr>
        <w:t>AppLayerMeasParameters</w:t>
      </w:r>
      <w:bookmarkEnd w:id="2336"/>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lastRenderedPageBreak/>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338" w:name="_Toc139045815"/>
      <w:r w:rsidRPr="00C0503E">
        <w:t>–</w:t>
      </w:r>
      <w:r w:rsidRPr="00C0503E">
        <w:tab/>
      </w:r>
      <w:r w:rsidRPr="00C0503E">
        <w:rPr>
          <w:i/>
          <w:noProof/>
        </w:rPr>
        <w:t>BandCombinationList</w:t>
      </w:r>
      <w:bookmarkEnd w:id="2337"/>
      <w:bookmarkEnd w:id="2338"/>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lastRenderedPageBreak/>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lastRenderedPageBreak/>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lastRenderedPageBreak/>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lastRenderedPageBreak/>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lastRenderedPageBreak/>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lastRenderedPageBreak/>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339" w:name="_Toc60777431"/>
      <w:bookmarkStart w:id="2340" w:name="_Toc139045816"/>
      <w:r w:rsidRPr="00C0503E">
        <w:t>–</w:t>
      </w:r>
      <w:r w:rsidRPr="00C0503E">
        <w:tab/>
      </w:r>
      <w:r w:rsidRPr="00C0503E">
        <w:rPr>
          <w:i/>
          <w:iCs/>
        </w:rPr>
        <w:t>BandCombinationListSidelink</w:t>
      </w:r>
      <w:r w:rsidR="00D027C1" w:rsidRPr="00C0503E">
        <w:rPr>
          <w:i/>
          <w:iCs/>
        </w:rPr>
        <w:t>EUTRA-NR</w:t>
      </w:r>
      <w:bookmarkEnd w:id="2339"/>
      <w:bookmarkEnd w:id="2340"/>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341" w:name="_Toc139045817"/>
      <w:r w:rsidRPr="00C0503E">
        <w:t>–</w:t>
      </w:r>
      <w:r w:rsidRPr="00C0503E">
        <w:tab/>
      </w:r>
      <w:r w:rsidRPr="00C0503E">
        <w:rPr>
          <w:i/>
          <w:iCs/>
        </w:rPr>
        <w:t>BandCombinationListSL-Discovery</w:t>
      </w:r>
      <w:bookmarkEnd w:id="2341"/>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342" w:name="_Toc60777432"/>
      <w:bookmarkStart w:id="2343" w:name="_Toc139045818"/>
      <w:r w:rsidRPr="00C0503E">
        <w:t>–</w:t>
      </w:r>
      <w:r w:rsidRPr="00C0503E">
        <w:tab/>
      </w:r>
      <w:r w:rsidRPr="00C0503E">
        <w:rPr>
          <w:i/>
          <w:noProof/>
        </w:rPr>
        <w:t>CA-BandwidthClassEUTRA</w:t>
      </w:r>
      <w:bookmarkEnd w:id="2342"/>
      <w:bookmarkEnd w:id="2343"/>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344" w:name="_Toc60777433"/>
      <w:bookmarkStart w:id="2345" w:name="_Toc139045819"/>
      <w:r w:rsidRPr="00C0503E">
        <w:t>–</w:t>
      </w:r>
      <w:r w:rsidRPr="00C0503E">
        <w:tab/>
      </w:r>
      <w:r w:rsidRPr="00C0503E">
        <w:rPr>
          <w:i/>
          <w:noProof/>
        </w:rPr>
        <w:t>CA-BandwidthClassNR</w:t>
      </w:r>
      <w:bookmarkEnd w:id="2344"/>
      <w:bookmarkEnd w:id="2345"/>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346" w:name="_Toc60777434"/>
      <w:bookmarkStart w:id="2347" w:name="_Toc139045820"/>
      <w:r w:rsidRPr="00C0503E">
        <w:t>–</w:t>
      </w:r>
      <w:r w:rsidRPr="00C0503E">
        <w:tab/>
      </w:r>
      <w:r w:rsidRPr="00C0503E">
        <w:rPr>
          <w:i/>
          <w:noProof/>
        </w:rPr>
        <w:t>CA-ParametersEUTRA</w:t>
      </w:r>
      <w:bookmarkEnd w:id="2346"/>
      <w:bookmarkEnd w:id="2347"/>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348" w:name="_Toc60777435"/>
      <w:bookmarkStart w:id="2349" w:name="_Toc139045821"/>
      <w:r w:rsidRPr="00C0503E">
        <w:t>–</w:t>
      </w:r>
      <w:r w:rsidRPr="00C0503E">
        <w:tab/>
      </w:r>
      <w:r w:rsidRPr="00C0503E">
        <w:rPr>
          <w:i/>
        </w:rPr>
        <w:t>CA-ParametersNR</w:t>
      </w:r>
      <w:bookmarkEnd w:id="2348"/>
      <w:bookmarkEnd w:id="2349"/>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lastRenderedPageBreak/>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lastRenderedPageBreak/>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lastRenderedPageBreak/>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lastRenderedPageBreak/>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lastRenderedPageBreak/>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lastRenderedPageBreak/>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lastRenderedPageBreak/>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lastRenderedPageBreak/>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lastRenderedPageBreak/>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350" w:name="_Toc60777436"/>
      <w:bookmarkStart w:id="2351" w:name="_Toc139045822"/>
      <w:r w:rsidRPr="00C0503E">
        <w:t>–</w:t>
      </w:r>
      <w:r w:rsidRPr="00C0503E">
        <w:tab/>
      </w:r>
      <w:r w:rsidRPr="00C0503E">
        <w:rPr>
          <w:i/>
          <w:iCs/>
        </w:rPr>
        <w:t>CA-ParametersNRDC</w:t>
      </w:r>
      <w:bookmarkEnd w:id="2350"/>
      <w:bookmarkEnd w:id="2351"/>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lastRenderedPageBreak/>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lastRenderedPageBreak/>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352" w:name="_Toc60777437"/>
      <w:bookmarkStart w:id="2353" w:name="_Toc139045823"/>
      <w:r w:rsidRPr="00C0503E">
        <w:rPr>
          <w:rFonts w:eastAsia="SimSun"/>
        </w:rPr>
        <w:t>–</w:t>
      </w:r>
      <w:r w:rsidRPr="00C0503E">
        <w:rPr>
          <w:rFonts w:eastAsia="SimSun"/>
        </w:rPr>
        <w:tab/>
      </w:r>
      <w:r w:rsidRPr="00C0503E">
        <w:rPr>
          <w:rFonts w:eastAsia="SimSun"/>
          <w:i/>
          <w:lang w:eastAsia="en-GB"/>
        </w:rPr>
        <w:t>CarrierAggregationVariant</w:t>
      </w:r>
      <w:bookmarkEnd w:id="2352"/>
      <w:bookmarkEnd w:id="2353"/>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354" w:name="_Toc60777438"/>
      <w:bookmarkStart w:id="2355" w:name="_Toc139045824"/>
      <w:r w:rsidRPr="00C0503E">
        <w:lastRenderedPageBreak/>
        <w:t>–</w:t>
      </w:r>
      <w:r w:rsidRPr="00C0503E">
        <w:tab/>
      </w:r>
      <w:r w:rsidRPr="00C0503E">
        <w:rPr>
          <w:i/>
        </w:rPr>
        <w:t>CodebookParameters</w:t>
      </w:r>
      <w:bookmarkEnd w:id="2354"/>
      <w:bookmarkEnd w:id="2355"/>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lastRenderedPageBreak/>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lastRenderedPageBreak/>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lastRenderedPageBreak/>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lastRenderedPageBreak/>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lastRenderedPageBreak/>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356" w:name="_Toc60777439"/>
      <w:bookmarkStart w:id="2357" w:name="_Toc139045825"/>
      <w:r w:rsidRPr="00C0503E">
        <w:t>–</w:t>
      </w:r>
      <w:r w:rsidRPr="00C0503E">
        <w:tab/>
      </w:r>
      <w:r w:rsidRPr="00C0503E">
        <w:rPr>
          <w:i/>
        </w:rPr>
        <w:t>FeatureSetCombination</w:t>
      </w:r>
      <w:bookmarkEnd w:id="2356"/>
      <w:bookmarkEnd w:id="2357"/>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lastRenderedPageBreak/>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358" w:name="_Toc60777440"/>
      <w:bookmarkStart w:id="2359" w:name="_Toc139045826"/>
      <w:r w:rsidRPr="00C0503E">
        <w:t>–</w:t>
      </w:r>
      <w:r w:rsidRPr="00C0503E">
        <w:tab/>
      </w:r>
      <w:r w:rsidRPr="00C0503E">
        <w:rPr>
          <w:i/>
        </w:rPr>
        <w:t>FeatureSetCombinationId</w:t>
      </w:r>
      <w:bookmarkEnd w:id="2358"/>
      <w:bookmarkEnd w:id="2359"/>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360" w:name="_Toc60777441"/>
      <w:bookmarkStart w:id="2361" w:name="_Toc139045827"/>
      <w:r w:rsidRPr="00C0503E">
        <w:t>–</w:t>
      </w:r>
      <w:r w:rsidRPr="00C0503E">
        <w:tab/>
      </w:r>
      <w:r w:rsidRPr="00C0503E">
        <w:rPr>
          <w:i/>
        </w:rPr>
        <w:t>FeatureSetDownlink</w:t>
      </w:r>
      <w:bookmarkEnd w:id="2360"/>
      <w:bookmarkEnd w:id="2361"/>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lastRenderedPageBreak/>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lastRenderedPageBreak/>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lastRenderedPageBreak/>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lastRenderedPageBreak/>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362" w:name="_Toc60777442"/>
      <w:bookmarkStart w:id="2363" w:name="_Toc139045828"/>
      <w:r w:rsidRPr="00C0503E">
        <w:lastRenderedPageBreak/>
        <w:t>–</w:t>
      </w:r>
      <w:r w:rsidRPr="00C0503E">
        <w:tab/>
      </w:r>
      <w:r w:rsidRPr="00C0503E">
        <w:rPr>
          <w:i/>
        </w:rPr>
        <w:t>FeatureSetDownlinkId</w:t>
      </w:r>
      <w:bookmarkEnd w:id="2362"/>
      <w:bookmarkEnd w:id="2363"/>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364" w:name="_Toc60777443"/>
      <w:bookmarkStart w:id="2365" w:name="_Toc139045829"/>
      <w:r w:rsidRPr="00C0503E">
        <w:t>–</w:t>
      </w:r>
      <w:r w:rsidRPr="00C0503E">
        <w:tab/>
      </w:r>
      <w:r w:rsidRPr="00C0503E">
        <w:rPr>
          <w:i/>
          <w:noProof/>
        </w:rPr>
        <w:t>FeatureSetDownlinkPerCC</w:t>
      </w:r>
      <w:bookmarkEnd w:id="2364"/>
      <w:bookmarkEnd w:id="2365"/>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lastRenderedPageBreak/>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366" w:name="_Toc60777444"/>
      <w:bookmarkStart w:id="2367" w:name="_Toc139045830"/>
      <w:r w:rsidRPr="00C0503E">
        <w:t>–</w:t>
      </w:r>
      <w:r w:rsidRPr="00C0503E">
        <w:tab/>
      </w:r>
      <w:r w:rsidRPr="00C0503E">
        <w:rPr>
          <w:i/>
        </w:rPr>
        <w:t>FeatureSetDownlinkPerCC-Id</w:t>
      </w:r>
      <w:bookmarkEnd w:id="2366"/>
      <w:bookmarkEnd w:id="2367"/>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lastRenderedPageBreak/>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368" w:name="_Toc60777445"/>
      <w:bookmarkStart w:id="2369" w:name="_Toc139045831"/>
      <w:r w:rsidRPr="00C0503E">
        <w:t>–</w:t>
      </w:r>
      <w:r w:rsidRPr="00C0503E">
        <w:tab/>
      </w:r>
      <w:r w:rsidRPr="00C0503E">
        <w:rPr>
          <w:i/>
        </w:rPr>
        <w:t>FeatureSetEUTRA-DownlinkId</w:t>
      </w:r>
      <w:bookmarkEnd w:id="2368"/>
      <w:bookmarkEnd w:id="2369"/>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370" w:name="_Toc60777446"/>
      <w:bookmarkStart w:id="2371" w:name="_Toc139045832"/>
      <w:r w:rsidRPr="00C0503E">
        <w:rPr>
          <w:rFonts w:eastAsia="Malgun Gothic"/>
        </w:rPr>
        <w:t>–</w:t>
      </w:r>
      <w:r w:rsidRPr="00C0503E">
        <w:rPr>
          <w:rFonts w:eastAsia="Malgun Gothic"/>
        </w:rPr>
        <w:tab/>
      </w:r>
      <w:r w:rsidRPr="00C0503E">
        <w:rPr>
          <w:rFonts w:eastAsia="Malgun Gothic"/>
          <w:i/>
        </w:rPr>
        <w:t>FeatureSetEUTRA-UplinkId</w:t>
      </w:r>
      <w:bookmarkEnd w:id="2370"/>
      <w:bookmarkEnd w:id="2371"/>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372" w:name="_Toc60777447"/>
      <w:bookmarkStart w:id="2373" w:name="_Toc139045833"/>
      <w:r w:rsidRPr="00C0503E">
        <w:lastRenderedPageBreak/>
        <w:t>–</w:t>
      </w:r>
      <w:r w:rsidRPr="00C0503E">
        <w:tab/>
      </w:r>
      <w:r w:rsidRPr="00C0503E">
        <w:rPr>
          <w:i/>
        </w:rPr>
        <w:t>FeatureSets</w:t>
      </w:r>
      <w:bookmarkEnd w:id="2372"/>
      <w:bookmarkEnd w:id="2373"/>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lastRenderedPageBreak/>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374" w:name="_Toc60777448"/>
      <w:bookmarkStart w:id="2375" w:name="_Toc139045834"/>
      <w:r w:rsidRPr="00C0503E">
        <w:t>–</w:t>
      </w:r>
      <w:r w:rsidRPr="00C0503E">
        <w:tab/>
      </w:r>
      <w:r w:rsidRPr="00C0503E">
        <w:rPr>
          <w:i/>
        </w:rPr>
        <w:t>FeatureSetUplink</w:t>
      </w:r>
      <w:bookmarkEnd w:id="2374"/>
      <w:bookmarkEnd w:id="2375"/>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lastRenderedPageBreak/>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lastRenderedPageBreak/>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8541D" w:rsidRDefault="00FD0B5C" w:rsidP="00C0503E">
      <w:pPr>
        <w:pStyle w:val="PL"/>
        <w:rPr>
          <w:lang w:val="pl-PL"/>
        </w:rPr>
      </w:pPr>
      <w:r w:rsidRPr="00C0503E">
        <w:t xml:space="preserve">            </w:t>
      </w:r>
      <w:r w:rsidRPr="00C8541D">
        <w:rPr>
          <w:lang w:val="pl-PL"/>
        </w:rPr>
        <w:t xml:space="preserve">scs-120kHz-r17                                     </w:t>
      </w:r>
      <w:r w:rsidRPr="00C8541D">
        <w:rPr>
          <w:color w:val="993366"/>
          <w:lang w:val="pl-PL"/>
        </w:rPr>
        <w:t>ENUMERATED</w:t>
      </w:r>
      <w:r w:rsidRPr="00C8541D">
        <w:rPr>
          <w:lang w:val="pl-PL"/>
        </w:rPr>
        <w:t>{sym0, sym1, sym2, sym3, sym4, sym5, sym6, sym7, sym8, sym9,</w:t>
      </w:r>
    </w:p>
    <w:p w14:paraId="7FB0E554" w14:textId="02F1335A" w:rsidR="00FD0B5C" w:rsidRPr="00C0503E" w:rsidRDefault="00FD0B5C" w:rsidP="00C0503E">
      <w:pPr>
        <w:pStyle w:val="PL"/>
      </w:pPr>
      <w:r w:rsidRPr="00C8541D">
        <w:rPr>
          <w:lang w:val="pl-PL"/>
        </w:rPr>
        <w:t xml:space="preserve">                                                                          </w:t>
      </w:r>
      <w:r w:rsidRPr="00C0503E">
        <w:t xml:space="preserve">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lastRenderedPageBreak/>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lastRenderedPageBreak/>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376" w:name="_Toc60777449"/>
      <w:bookmarkStart w:id="2377" w:name="_Toc139045835"/>
      <w:r w:rsidRPr="00C0503E">
        <w:rPr>
          <w:rFonts w:eastAsia="Malgun Gothic"/>
        </w:rPr>
        <w:t>–</w:t>
      </w:r>
      <w:r w:rsidRPr="00C0503E">
        <w:rPr>
          <w:rFonts w:eastAsia="Malgun Gothic"/>
        </w:rPr>
        <w:tab/>
      </w:r>
      <w:r w:rsidRPr="00C0503E">
        <w:rPr>
          <w:rFonts w:eastAsia="Malgun Gothic"/>
          <w:i/>
        </w:rPr>
        <w:t>FeatureSetUplinkId</w:t>
      </w:r>
      <w:bookmarkEnd w:id="2376"/>
      <w:bookmarkEnd w:id="2377"/>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378" w:name="_Toc60777450"/>
      <w:bookmarkStart w:id="2379" w:name="_Toc139045836"/>
      <w:r w:rsidRPr="00C0503E">
        <w:t>–</w:t>
      </w:r>
      <w:r w:rsidRPr="00C0503E">
        <w:tab/>
      </w:r>
      <w:r w:rsidRPr="00C0503E">
        <w:rPr>
          <w:i/>
          <w:noProof/>
        </w:rPr>
        <w:t>FeatureSetUplinkPerCC</w:t>
      </w:r>
      <w:bookmarkEnd w:id="2378"/>
      <w:bookmarkEnd w:id="2379"/>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lastRenderedPageBreak/>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380" w:name="_Toc60777451"/>
      <w:bookmarkStart w:id="2381" w:name="_Toc139045837"/>
      <w:r w:rsidRPr="00C0503E">
        <w:t>–</w:t>
      </w:r>
      <w:r w:rsidRPr="00C0503E">
        <w:tab/>
      </w:r>
      <w:r w:rsidRPr="00C0503E">
        <w:rPr>
          <w:i/>
        </w:rPr>
        <w:t>FeatureSetUplinkPerCC-Id</w:t>
      </w:r>
      <w:bookmarkEnd w:id="2380"/>
      <w:bookmarkEnd w:id="2381"/>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382" w:name="_Toc60777452"/>
      <w:bookmarkStart w:id="2383" w:name="_Toc139045838"/>
      <w:r w:rsidRPr="00C0503E">
        <w:t>–</w:t>
      </w:r>
      <w:r w:rsidRPr="00C0503E">
        <w:tab/>
      </w:r>
      <w:r w:rsidRPr="00C0503E">
        <w:rPr>
          <w:i/>
          <w:noProof/>
        </w:rPr>
        <w:t>FreqBandIndicatorEUTRA</w:t>
      </w:r>
      <w:bookmarkEnd w:id="2382"/>
      <w:bookmarkEnd w:id="2383"/>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384" w:name="_Toc60777453"/>
      <w:bookmarkStart w:id="2385" w:name="_Toc139045839"/>
      <w:r w:rsidRPr="00C0503E">
        <w:lastRenderedPageBreak/>
        <w:t>–</w:t>
      </w:r>
      <w:r w:rsidRPr="00C0503E">
        <w:tab/>
      </w:r>
      <w:r w:rsidRPr="00C0503E">
        <w:rPr>
          <w:i/>
          <w:noProof/>
        </w:rPr>
        <w:t>FreqBandList</w:t>
      </w:r>
      <w:bookmarkEnd w:id="2384"/>
      <w:bookmarkEnd w:id="2385"/>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386" w:name="_Toc60777454"/>
      <w:bookmarkStart w:id="2387" w:name="_Toc139045840"/>
      <w:r w:rsidRPr="00C0503E">
        <w:t>–</w:t>
      </w:r>
      <w:r w:rsidRPr="00C0503E">
        <w:tab/>
      </w:r>
      <w:r w:rsidRPr="00C0503E">
        <w:rPr>
          <w:i/>
          <w:noProof/>
        </w:rPr>
        <w:t>FreqSeparationClass</w:t>
      </w:r>
      <w:bookmarkEnd w:id="2386"/>
      <w:bookmarkEnd w:id="2387"/>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lastRenderedPageBreak/>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388" w:name="_Toc60777455"/>
      <w:bookmarkStart w:id="2389" w:name="_Toc139045841"/>
      <w:r w:rsidRPr="00C0503E">
        <w:rPr>
          <w:i/>
          <w:iCs/>
        </w:rPr>
        <w:t>–</w:t>
      </w:r>
      <w:r w:rsidRPr="00C0503E">
        <w:rPr>
          <w:i/>
          <w:iCs/>
        </w:rPr>
        <w:tab/>
      </w:r>
      <w:r w:rsidRPr="00C0503E">
        <w:rPr>
          <w:i/>
          <w:iCs/>
          <w:noProof/>
        </w:rPr>
        <w:t>FreqSeparationClassDL-Only</w:t>
      </w:r>
      <w:bookmarkEnd w:id="2388"/>
      <w:bookmarkEnd w:id="2389"/>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390" w:name="_Toc139045842"/>
      <w:r w:rsidRPr="00C0503E">
        <w:t>–</w:t>
      </w:r>
      <w:r w:rsidRPr="00C0503E">
        <w:tab/>
      </w:r>
      <w:r w:rsidRPr="00C0503E">
        <w:rPr>
          <w:i/>
        </w:rPr>
        <w:t>FR2-2-AccessParamsPerBand</w:t>
      </w:r>
      <w:bookmarkEnd w:id="2390"/>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lastRenderedPageBreak/>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391" w:name="_Toc60777456"/>
      <w:bookmarkStart w:id="2392" w:name="_Toc139045843"/>
      <w:r w:rsidRPr="00C0503E">
        <w:t>–</w:t>
      </w:r>
      <w:r w:rsidRPr="00C0503E">
        <w:tab/>
      </w:r>
      <w:r w:rsidRPr="00C0503E">
        <w:rPr>
          <w:i/>
          <w:iCs/>
        </w:rPr>
        <w:t>HighSpeedParameters</w:t>
      </w:r>
      <w:bookmarkEnd w:id="2391"/>
      <w:bookmarkEnd w:id="2392"/>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393" w:name="_Toc60777457"/>
      <w:bookmarkStart w:id="2394" w:name="_Toc139045844"/>
      <w:r w:rsidRPr="00C0503E">
        <w:t>–</w:t>
      </w:r>
      <w:r w:rsidRPr="00C0503E">
        <w:tab/>
      </w:r>
      <w:r w:rsidRPr="00C0503E">
        <w:rPr>
          <w:i/>
          <w:noProof/>
        </w:rPr>
        <w:t>IMS-Parameters</w:t>
      </w:r>
      <w:bookmarkEnd w:id="2393"/>
      <w:bookmarkEnd w:id="2394"/>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lastRenderedPageBreak/>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395" w:name="_Toc60777458"/>
      <w:bookmarkStart w:id="2396" w:name="_Toc139045845"/>
      <w:r w:rsidRPr="00C0503E">
        <w:t>–</w:t>
      </w:r>
      <w:r w:rsidRPr="00C0503E">
        <w:tab/>
      </w:r>
      <w:r w:rsidRPr="00C0503E">
        <w:rPr>
          <w:i/>
        </w:rPr>
        <w:t>InterRAT-Parameters</w:t>
      </w:r>
      <w:bookmarkEnd w:id="2395"/>
      <w:bookmarkEnd w:id="2396"/>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397" w:name="_Toc60777459"/>
      <w:bookmarkStart w:id="2398" w:name="_Toc139045846"/>
      <w:r w:rsidRPr="00C0503E">
        <w:rPr>
          <w:rFonts w:eastAsia="Malgun Gothic"/>
        </w:rPr>
        <w:t>–</w:t>
      </w:r>
      <w:r w:rsidRPr="00C0503E">
        <w:rPr>
          <w:rFonts w:eastAsia="Malgun Gothic"/>
        </w:rPr>
        <w:tab/>
      </w:r>
      <w:r w:rsidRPr="00C0503E">
        <w:rPr>
          <w:rFonts w:eastAsia="Malgun Gothic"/>
          <w:i/>
        </w:rPr>
        <w:t>MAC-Parameters</w:t>
      </w:r>
      <w:bookmarkEnd w:id="2397"/>
      <w:bookmarkEnd w:id="2398"/>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lastRenderedPageBreak/>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399" w:name="_Toc60777460"/>
      <w:bookmarkStart w:id="2400" w:name="_Toc139045847"/>
      <w:r w:rsidRPr="00C0503E">
        <w:rPr>
          <w:rFonts w:eastAsia="Malgun Gothic"/>
        </w:rPr>
        <w:t>–</w:t>
      </w:r>
      <w:r w:rsidRPr="00C0503E">
        <w:rPr>
          <w:rFonts w:eastAsia="Malgun Gothic"/>
        </w:rPr>
        <w:tab/>
      </w:r>
      <w:r w:rsidRPr="00C0503E">
        <w:rPr>
          <w:rFonts w:eastAsia="Malgun Gothic"/>
          <w:i/>
        </w:rPr>
        <w:t>MeasAndMobParameters</w:t>
      </w:r>
      <w:bookmarkEnd w:id="2399"/>
      <w:bookmarkEnd w:id="2400"/>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lastRenderedPageBreak/>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lastRenderedPageBreak/>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lastRenderedPageBreak/>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401" w:name="_Toc60777461"/>
      <w:bookmarkStart w:id="2402" w:name="_Toc139045848"/>
      <w:r w:rsidRPr="00C0503E">
        <w:lastRenderedPageBreak/>
        <w:t>–</w:t>
      </w:r>
      <w:r w:rsidRPr="00C0503E">
        <w:tab/>
      </w:r>
      <w:r w:rsidRPr="00C0503E">
        <w:rPr>
          <w:i/>
        </w:rPr>
        <w:t>MeasAndMobParametersMRDC</w:t>
      </w:r>
      <w:bookmarkEnd w:id="2401"/>
      <w:bookmarkEnd w:id="2402"/>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lastRenderedPageBreak/>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403" w:name="_Toc60777462"/>
      <w:bookmarkStart w:id="2404" w:name="_Toc139045849"/>
      <w:r w:rsidRPr="00C0503E">
        <w:t>–</w:t>
      </w:r>
      <w:r w:rsidRPr="00C0503E">
        <w:tab/>
      </w:r>
      <w:r w:rsidRPr="00C0503E">
        <w:rPr>
          <w:i/>
          <w:noProof/>
        </w:rPr>
        <w:t>MIMO-Layers</w:t>
      </w:r>
      <w:bookmarkEnd w:id="2403"/>
      <w:bookmarkEnd w:id="2404"/>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405" w:name="_Toc60777463"/>
      <w:bookmarkStart w:id="2406" w:name="_Toc139045850"/>
      <w:r w:rsidRPr="00C0503E">
        <w:t>–</w:t>
      </w:r>
      <w:r w:rsidRPr="00C0503E">
        <w:tab/>
      </w:r>
      <w:r w:rsidRPr="00C0503E">
        <w:rPr>
          <w:i/>
        </w:rPr>
        <w:t>MIMO-ParametersPerBand</w:t>
      </w:r>
      <w:bookmarkEnd w:id="2405"/>
      <w:bookmarkEnd w:id="2406"/>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lastRenderedPageBreak/>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lastRenderedPageBreak/>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lastRenderedPageBreak/>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lastRenderedPageBreak/>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lastRenderedPageBreak/>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lastRenderedPageBreak/>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lastRenderedPageBreak/>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lastRenderedPageBreak/>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407" w:name="_Toc60777464"/>
      <w:bookmarkStart w:id="2408" w:name="_Toc139045851"/>
      <w:r w:rsidRPr="00C0503E">
        <w:t>–</w:t>
      </w:r>
      <w:r w:rsidRPr="00C0503E">
        <w:tab/>
      </w:r>
      <w:r w:rsidRPr="00C0503E">
        <w:rPr>
          <w:i/>
          <w:noProof/>
        </w:rPr>
        <w:t>ModulationOrder</w:t>
      </w:r>
      <w:bookmarkEnd w:id="2407"/>
      <w:bookmarkEnd w:id="2408"/>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409" w:name="_Toc60777465"/>
      <w:bookmarkStart w:id="2410" w:name="_Toc139045852"/>
      <w:r w:rsidRPr="00C0503E">
        <w:t>–</w:t>
      </w:r>
      <w:r w:rsidRPr="00C0503E">
        <w:tab/>
      </w:r>
      <w:r w:rsidRPr="00C0503E">
        <w:rPr>
          <w:i/>
          <w:noProof/>
        </w:rPr>
        <w:t>MRDC-Parameters</w:t>
      </w:r>
      <w:bookmarkEnd w:id="2409"/>
      <w:bookmarkEnd w:id="2410"/>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lastRenderedPageBreak/>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lastRenderedPageBreak/>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411" w:name="_Toc60777466"/>
      <w:bookmarkStart w:id="2412" w:name="_Toc139045853"/>
      <w:r w:rsidRPr="00C0503E">
        <w:t>–</w:t>
      </w:r>
      <w:r w:rsidRPr="00C0503E">
        <w:tab/>
      </w:r>
      <w:r w:rsidRPr="00C0503E">
        <w:rPr>
          <w:i/>
          <w:noProof/>
        </w:rPr>
        <w:t>NRDC-Parameters</w:t>
      </w:r>
      <w:bookmarkEnd w:id="2411"/>
      <w:bookmarkEnd w:id="2412"/>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413" w:name="_Toc139045854"/>
      <w:r w:rsidRPr="00C0503E">
        <w:lastRenderedPageBreak/>
        <w:t>–</w:t>
      </w:r>
      <w:r w:rsidRPr="00C0503E">
        <w:tab/>
      </w:r>
      <w:r w:rsidRPr="00C0503E">
        <w:rPr>
          <w:i/>
          <w:iCs/>
          <w:noProof/>
        </w:rPr>
        <w:t>NTN-Parameters</w:t>
      </w:r>
      <w:bookmarkEnd w:id="2413"/>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414" w:name="_Toc60777467"/>
      <w:bookmarkStart w:id="2415" w:name="_Toc139045855"/>
      <w:r w:rsidRPr="00C0503E">
        <w:t>–</w:t>
      </w:r>
      <w:r w:rsidRPr="00C0503E">
        <w:tab/>
      </w:r>
      <w:r w:rsidRPr="00C0503E">
        <w:rPr>
          <w:i/>
        </w:rPr>
        <w:t>OLPC-SRS-Pos</w:t>
      </w:r>
      <w:bookmarkEnd w:id="2414"/>
      <w:bookmarkEnd w:id="2415"/>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lastRenderedPageBreak/>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416" w:name="_Toc60777468"/>
      <w:bookmarkStart w:id="2417" w:name="_Toc139045856"/>
      <w:r w:rsidRPr="00C0503E">
        <w:rPr>
          <w:rFonts w:eastAsia="Malgun Gothic"/>
        </w:rPr>
        <w:t>–</w:t>
      </w:r>
      <w:r w:rsidRPr="00C0503E">
        <w:rPr>
          <w:rFonts w:eastAsia="Malgun Gothic"/>
        </w:rPr>
        <w:tab/>
      </w:r>
      <w:r w:rsidRPr="00C0503E">
        <w:rPr>
          <w:rFonts w:eastAsia="Malgun Gothic"/>
          <w:i/>
        </w:rPr>
        <w:t>PDCP-Parameters</w:t>
      </w:r>
      <w:bookmarkEnd w:id="2416"/>
      <w:bookmarkEnd w:id="2417"/>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lastRenderedPageBreak/>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418" w:name="_Toc60777469"/>
      <w:bookmarkStart w:id="2419" w:name="_Toc139045857"/>
      <w:r w:rsidRPr="00C0503E">
        <w:t>–</w:t>
      </w:r>
      <w:r w:rsidRPr="00C0503E">
        <w:tab/>
      </w:r>
      <w:r w:rsidRPr="00C0503E">
        <w:rPr>
          <w:i/>
        </w:rPr>
        <w:t>PDCP-ParametersMRDC</w:t>
      </w:r>
      <w:bookmarkEnd w:id="2418"/>
      <w:bookmarkEnd w:id="2419"/>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420" w:name="_Toc60777470"/>
      <w:bookmarkStart w:id="2421" w:name="_Toc139045858"/>
      <w:r w:rsidRPr="00C0503E">
        <w:lastRenderedPageBreak/>
        <w:t>–</w:t>
      </w:r>
      <w:r w:rsidRPr="00C0503E">
        <w:tab/>
      </w:r>
      <w:r w:rsidRPr="00C0503E">
        <w:rPr>
          <w:i/>
        </w:rPr>
        <w:t>Phy-Parameters</w:t>
      </w:r>
      <w:bookmarkEnd w:id="2420"/>
      <w:bookmarkEnd w:id="2421"/>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lastRenderedPageBreak/>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lastRenderedPageBreak/>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lastRenderedPageBreak/>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lastRenderedPageBreak/>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lastRenderedPageBreak/>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lastRenderedPageBreak/>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422" w:name="_Toc139045859"/>
      <w:r w:rsidRPr="00C0503E">
        <w:t>–</w:t>
      </w:r>
      <w:r w:rsidRPr="00C0503E">
        <w:tab/>
      </w:r>
      <w:r w:rsidRPr="00C0503E">
        <w:rPr>
          <w:i/>
        </w:rPr>
        <w:t>Phy-ParametersMRDC</w:t>
      </w:r>
      <w:bookmarkEnd w:id="2422"/>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lastRenderedPageBreak/>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423" w:name="_Toc139045860"/>
      <w:r w:rsidRPr="00C0503E">
        <w:t>–</w:t>
      </w:r>
      <w:r w:rsidRPr="00C0503E">
        <w:tab/>
      </w:r>
      <w:r w:rsidRPr="00C0503E">
        <w:rPr>
          <w:i/>
        </w:rPr>
        <w:t>Phy-ParametersSharedSpectrumChAccess</w:t>
      </w:r>
      <w:bookmarkEnd w:id="2423"/>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lastRenderedPageBreak/>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424" w:name="_Toc139045861"/>
      <w:r w:rsidRPr="00C0503E">
        <w:t>–</w:t>
      </w:r>
      <w:r w:rsidRPr="00C0503E">
        <w:tab/>
      </w:r>
      <w:r w:rsidRPr="00C0503E">
        <w:rPr>
          <w:i/>
          <w:iCs/>
        </w:rPr>
        <w:t>PosSRS-RRC-Inactive-OutsideInitialUL-BWP</w:t>
      </w:r>
      <w:bookmarkEnd w:id="2424"/>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lastRenderedPageBreak/>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425" w:name="_Toc60777472"/>
      <w:bookmarkStart w:id="2426" w:name="_Toc139045862"/>
      <w:r w:rsidRPr="00C0503E">
        <w:rPr>
          <w:i/>
          <w:iCs/>
        </w:rPr>
        <w:t>–</w:t>
      </w:r>
      <w:r w:rsidRPr="00C0503E">
        <w:rPr>
          <w:i/>
          <w:iCs/>
        </w:rPr>
        <w:tab/>
        <w:t>PowSav-Parameters</w:t>
      </w:r>
      <w:bookmarkEnd w:id="2425"/>
      <w:bookmarkEnd w:id="2426"/>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427" w:name="_Toc60777473"/>
      <w:bookmarkStart w:id="2428" w:name="_Toc139045863"/>
      <w:r w:rsidRPr="00C0503E">
        <w:lastRenderedPageBreak/>
        <w:t>–</w:t>
      </w:r>
      <w:r w:rsidRPr="00C0503E">
        <w:tab/>
      </w:r>
      <w:r w:rsidRPr="00C0503E">
        <w:rPr>
          <w:i/>
          <w:noProof/>
        </w:rPr>
        <w:t>ProcessingParameters</w:t>
      </w:r>
      <w:bookmarkEnd w:id="2427"/>
      <w:bookmarkEnd w:id="2428"/>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429" w:name="_Toc139045864"/>
      <w:r w:rsidRPr="00C0503E">
        <w:t>–</w:t>
      </w:r>
      <w:r w:rsidRPr="00C0503E">
        <w:tab/>
      </w:r>
      <w:r w:rsidRPr="00C0503E">
        <w:rPr>
          <w:i/>
          <w:iCs/>
          <w:noProof/>
        </w:rPr>
        <w:t>PRS-ProcessingCapabilityOutsideMGinPPWperType</w:t>
      </w:r>
      <w:bookmarkEnd w:id="2429"/>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lastRenderedPageBreak/>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430" w:name="_Toc60777474"/>
      <w:bookmarkStart w:id="2431" w:name="_Toc139045865"/>
      <w:r w:rsidRPr="00C0503E">
        <w:t>–</w:t>
      </w:r>
      <w:r w:rsidRPr="00C0503E">
        <w:tab/>
      </w:r>
      <w:r w:rsidRPr="00C0503E">
        <w:rPr>
          <w:i/>
          <w:noProof/>
        </w:rPr>
        <w:t>RAT-Type</w:t>
      </w:r>
      <w:bookmarkEnd w:id="2430"/>
      <w:bookmarkEnd w:id="2431"/>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432" w:name="_Toc139045866"/>
      <w:r w:rsidRPr="00C0503E">
        <w:t>–</w:t>
      </w:r>
      <w:r w:rsidRPr="00C0503E">
        <w:tab/>
      </w:r>
      <w:r w:rsidRPr="00C0503E">
        <w:rPr>
          <w:i/>
          <w:iCs/>
          <w:noProof/>
        </w:rPr>
        <w:t>RedCapParameters</w:t>
      </w:r>
      <w:bookmarkEnd w:id="2432"/>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433"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434" w:name="_Hlk130557812"/>
      <w:r w:rsidRPr="00C0503E">
        <w:t>ncd-SSB-</w:t>
      </w:r>
      <w:r w:rsidR="00C56DE7" w:rsidRPr="00C0503E">
        <w:t>F</w:t>
      </w:r>
      <w:r w:rsidRPr="00C0503E">
        <w:t>orRedCapInitialBWP-SDT</w:t>
      </w:r>
      <w:bookmarkEnd w:id="2434"/>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lastRenderedPageBreak/>
        <w:t>}</w:t>
      </w:r>
    </w:p>
    <w:bookmarkEnd w:id="2433"/>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435" w:name="_Toc60777475"/>
      <w:bookmarkStart w:id="2436" w:name="_Toc139045867"/>
      <w:r w:rsidRPr="00C0503E">
        <w:rPr>
          <w:rFonts w:eastAsia="Malgun Gothic"/>
        </w:rPr>
        <w:t>–</w:t>
      </w:r>
      <w:r w:rsidRPr="00C0503E">
        <w:rPr>
          <w:rFonts w:eastAsia="Malgun Gothic"/>
        </w:rPr>
        <w:tab/>
      </w:r>
      <w:r w:rsidRPr="00C0503E">
        <w:rPr>
          <w:rFonts w:eastAsia="Malgun Gothic"/>
          <w:i/>
        </w:rPr>
        <w:t>RF-Parameters</w:t>
      </w:r>
      <w:bookmarkEnd w:id="2435"/>
      <w:bookmarkEnd w:id="2436"/>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lastRenderedPageBreak/>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lastRenderedPageBreak/>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lastRenderedPageBreak/>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lastRenderedPageBreak/>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lastRenderedPageBreak/>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lastRenderedPageBreak/>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lastRenderedPageBreak/>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lastRenderedPageBreak/>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lastRenderedPageBreak/>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lastRenderedPageBreak/>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437" w:name="_Toc60777476"/>
      <w:bookmarkStart w:id="2438" w:name="_Toc139045868"/>
      <w:r w:rsidRPr="00C0503E">
        <w:t>–</w:t>
      </w:r>
      <w:r w:rsidRPr="00C0503E">
        <w:tab/>
      </w:r>
      <w:r w:rsidRPr="00C0503E">
        <w:rPr>
          <w:i/>
        </w:rPr>
        <w:t>RF-ParametersMRDC</w:t>
      </w:r>
      <w:bookmarkEnd w:id="2437"/>
      <w:bookmarkEnd w:id="2438"/>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lastRenderedPageBreak/>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lastRenderedPageBreak/>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439" w:name="_Toc60777477"/>
      <w:bookmarkStart w:id="2440" w:name="_Toc139045869"/>
      <w:r w:rsidRPr="00C0503E">
        <w:rPr>
          <w:rFonts w:eastAsia="Malgun Gothic"/>
        </w:rPr>
        <w:t>–</w:t>
      </w:r>
      <w:r w:rsidRPr="00C0503E">
        <w:rPr>
          <w:rFonts w:eastAsia="Malgun Gothic"/>
        </w:rPr>
        <w:tab/>
      </w:r>
      <w:r w:rsidRPr="00C0503E">
        <w:rPr>
          <w:rFonts w:eastAsia="Malgun Gothic"/>
          <w:i/>
        </w:rPr>
        <w:t>RLC-Parameters</w:t>
      </w:r>
      <w:bookmarkEnd w:id="2439"/>
      <w:bookmarkEnd w:id="2440"/>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lastRenderedPageBreak/>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441" w:name="_Toc60777478"/>
      <w:bookmarkStart w:id="2442" w:name="_Toc139045870"/>
      <w:r w:rsidRPr="00C0503E">
        <w:rPr>
          <w:rFonts w:eastAsia="Malgun Gothic"/>
        </w:rPr>
        <w:t>–</w:t>
      </w:r>
      <w:r w:rsidRPr="00C0503E">
        <w:rPr>
          <w:rFonts w:eastAsia="Malgun Gothic"/>
        </w:rPr>
        <w:tab/>
      </w:r>
      <w:r w:rsidRPr="00C0503E">
        <w:rPr>
          <w:rFonts w:eastAsia="Malgun Gothic"/>
          <w:i/>
        </w:rPr>
        <w:t>SDAP-Parameters</w:t>
      </w:r>
      <w:bookmarkEnd w:id="2441"/>
      <w:bookmarkEnd w:id="2442"/>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443" w:name="_Toc60777479"/>
      <w:bookmarkStart w:id="2444" w:name="_Toc139045871"/>
      <w:r w:rsidRPr="00C0503E">
        <w:t>–</w:t>
      </w:r>
      <w:r w:rsidRPr="00C0503E">
        <w:tab/>
      </w:r>
      <w:r w:rsidRPr="00C0503E">
        <w:rPr>
          <w:i/>
          <w:iCs/>
        </w:rPr>
        <w:t>SidelinkParameters</w:t>
      </w:r>
      <w:bookmarkEnd w:id="2443"/>
      <w:bookmarkEnd w:id="2444"/>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lastRenderedPageBreak/>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lastRenderedPageBreak/>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lastRenderedPageBreak/>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445" w:name="_Toc139045872"/>
      <w:r w:rsidRPr="00C0503E">
        <w:lastRenderedPageBreak/>
        <w:t>–</w:t>
      </w:r>
      <w:r w:rsidRPr="00C0503E">
        <w:tab/>
      </w:r>
      <w:r w:rsidRPr="00C0503E">
        <w:rPr>
          <w:i/>
          <w:iCs/>
        </w:rPr>
        <w:t>SimultaneousRxTxPerBandPair</w:t>
      </w:r>
      <w:bookmarkEnd w:id="2445"/>
    </w:p>
    <w:p w14:paraId="2A29BA40" w14:textId="77777777" w:rsidR="00B55A01" w:rsidRPr="00C0503E" w:rsidRDefault="00B55A01" w:rsidP="00B55A01">
      <w:r w:rsidRPr="00C0503E">
        <w:t xml:space="preserve">The IE </w:t>
      </w:r>
      <w:bookmarkStart w:id="2446" w:name="_Hlk80719536"/>
      <w:r w:rsidRPr="00C0503E">
        <w:rPr>
          <w:i/>
        </w:rPr>
        <w:t>SimultaneousRxTxPerBandPair</w:t>
      </w:r>
      <w:r w:rsidRPr="00C0503E">
        <w:t xml:space="preserve"> </w:t>
      </w:r>
      <w:bookmarkEnd w:id="2446"/>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447" w:name="_Toc60777480"/>
      <w:bookmarkStart w:id="2448" w:name="_Toc139045873"/>
      <w:r w:rsidRPr="00C0503E">
        <w:t>–</w:t>
      </w:r>
      <w:r w:rsidRPr="00C0503E">
        <w:tab/>
      </w:r>
      <w:r w:rsidRPr="00C0503E">
        <w:rPr>
          <w:i/>
        </w:rPr>
        <w:t>SON-Parameters</w:t>
      </w:r>
      <w:bookmarkEnd w:id="2447"/>
      <w:bookmarkEnd w:id="2448"/>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449" w:name="_Toc60777481"/>
      <w:bookmarkStart w:id="2450" w:name="_Toc139045874"/>
      <w:r w:rsidRPr="00C0503E">
        <w:t>–</w:t>
      </w:r>
      <w:r w:rsidRPr="00C0503E">
        <w:tab/>
      </w:r>
      <w:r w:rsidRPr="00C0503E">
        <w:rPr>
          <w:i/>
        </w:rPr>
        <w:t>SpatialRelationsSRS-Pos</w:t>
      </w:r>
      <w:bookmarkEnd w:id="2449"/>
      <w:bookmarkEnd w:id="2450"/>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lastRenderedPageBreak/>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451" w:name="_Toc139045875"/>
      <w:r w:rsidRPr="00C0503E">
        <w:t>–</w:t>
      </w:r>
      <w:r w:rsidRPr="00C0503E">
        <w:tab/>
      </w:r>
      <w:r w:rsidRPr="00C0503E">
        <w:rPr>
          <w:i/>
          <w:iCs/>
        </w:rPr>
        <w:t>SRS-AllPosResourcesRRC-Inactive</w:t>
      </w:r>
      <w:bookmarkEnd w:id="2451"/>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452" w:name="_Toc60777482"/>
      <w:bookmarkStart w:id="2453" w:name="_Toc139045876"/>
      <w:r w:rsidRPr="00C0503E">
        <w:lastRenderedPageBreak/>
        <w:t>–</w:t>
      </w:r>
      <w:r w:rsidRPr="00C0503E">
        <w:tab/>
      </w:r>
      <w:r w:rsidRPr="00C0503E">
        <w:rPr>
          <w:i/>
          <w:noProof/>
        </w:rPr>
        <w:t>SRS-SwitchingTimeNR</w:t>
      </w:r>
      <w:bookmarkEnd w:id="2452"/>
      <w:bookmarkEnd w:id="2453"/>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454" w:name="_Toc60777483"/>
      <w:bookmarkStart w:id="2455" w:name="_Toc139045877"/>
      <w:r w:rsidRPr="00C0503E">
        <w:t>–</w:t>
      </w:r>
      <w:r w:rsidRPr="00C0503E">
        <w:tab/>
      </w:r>
      <w:r w:rsidRPr="00C0503E">
        <w:rPr>
          <w:i/>
          <w:noProof/>
        </w:rPr>
        <w:t>SRS-SwitchingTimeEUTRA</w:t>
      </w:r>
      <w:bookmarkEnd w:id="2454"/>
      <w:bookmarkEnd w:id="2455"/>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456" w:name="_Toc60777484"/>
      <w:bookmarkStart w:id="2457" w:name="_Toc139045878"/>
      <w:r w:rsidRPr="00C0503E">
        <w:t>–</w:t>
      </w:r>
      <w:r w:rsidRPr="00C0503E">
        <w:tab/>
      </w:r>
      <w:r w:rsidRPr="00C0503E">
        <w:rPr>
          <w:i/>
          <w:noProof/>
        </w:rPr>
        <w:t>SupportedBandwidth</w:t>
      </w:r>
      <w:bookmarkEnd w:id="2456"/>
      <w:bookmarkEnd w:id="2457"/>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lastRenderedPageBreak/>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458" w:name="_Toc60777485"/>
      <w:bookmarkStart w:id="2459" w:name="_Toc139045879"/>
      <w:r w:rsidRPr="00C0503E">
        <w:t>–</w:t>
      </w:r>
      <w:r w:rsidRPr="00C0503E">
        <w:tab/>
      </w:r>
      <w:r w:rsidRPr="00C0503E">
        <w:rPr>
          <w:i/>
        </w:rPr>
        <w:t>UE-BasedPerfMeas-Parameters</w:t>
      </w:r>
      <w:bookmarkEnd w:id="2458"/>
      <w:bookmarkEnd w:id="2459"/>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460" w:name="_Toc60777486"/>
      <w:bookmarkStart w:id="2461" w:name="_Toc139045880"/>
      <w:r w:rsidRPr="00C0503E">
        <w:t>–</w:t>
      </w:r>
      <w:r w:rsidRPr="00C0503E">
        <w:tab/>
      </w:r>
      <w:r w:rsidRPr="00C0503E">
        <w:rPr>
          <w:i/>
          <w:noProof/>
        </w:rPr>
        <w:t>UE-CapabilityRAT-ContainerList</w:t>
      </w:r>
      <w:bookmarkEnd w:id="2460"/>
      <w:bookmarkEnd w:id="2461"/>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lastRenderedPageBreak/>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462" w:name="_Toc60777487"/>
      <w:bookmarkStart w:id="2463" w:name="_Toc139045881"/>
      <w:r w:rsidRPr="00C0503E">
        <w:t>–</w:t>
      </w:r>
      <w:r w:rsidRPr="00C0503E">
        <w:tab/>
      </w:r>
      <w:r w:rsidRPr="00C0503E">
        <w:rPr>
          <w:i/>
        </w:rPr>
        <w:t>UE-CapabilityRAT-RequestList</w:t>
      </w:r>
      <w:bookmarkEnd w:id="2462"/>
      <w:bookmarkEnd w:id="2463"/>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lastRenderedPageBreak/>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464" w:name="_Toc60777488"/>
      <w:bookmarkStart w:id="2465" w:name="_Toc139045882"/>
      <w:r w:rsidRPr="00C0503E">
        <w:t>–</w:t>
      </w:r>
      <w:r w:rsidRPr="00C0503E">
        <w:tab/>
      </w:r>
      <w:r w:rsidRPr="00C0503E">
        <w:rPr>
          <w:i/>
        </w:rPr>
        <w:t>UE-CapabilityRequestFilterCommon</w:t>
      </w:r>
      <w:bookmarkEnd w:id="2464"/>
      <w:bookmarkEnd w:id="2465"/>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lastRenderedPageBreak/>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466" w:name="_Toc60777489"/>
      <w:bookmarkStart w:id="2467" w:name="_Toc139045883"/>
      <w:r w:rsidRPr="00C0503E">
        <w:t>–</w:t>
      </w:r>
      <w:r w:rsidRPr="00C0503E">
        <w:tab/>
      </w:r>
      <w:r w:rsidRPr="00C0503E">
        <w:rPr>
          <w:i/>
        </w:rPr>
        <w:t>UE-CapabilityRequestFilterNR</w:t>
      </w:r>
      <w:bookmarkEnd w:id="2466"/>
      <w:bookmarkEnd w:id="2467"/>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468" w:name="_Toc60777490"/>
      <w:bookmarkStart w:id="2469" w:name="_Toc139045884"/>
      <w:r w:rsidRPr="00C0503E">
        <w:t>–</w:t>
      </w:r>
      <w:r w:rsidRPr="00C0503E">
        <w:tab/>
      </w:r>
      <w:r w:rsidRPr="00C0503E">
        <w:rPr>
          <w:i/>
          <w:noProof/>
        </w:rPr>
        <w:t>UE-MRDC-Capability</w:t>
      </w:r>
      <w:bookmarkEnd w:id="2468"/>
      <w:bookmarkEnd w:id="2469"/>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lastRenderedPageBreak/>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470" w:name="_Toc60777491"/>
      <w:bookmarkStart w:id="2471" w:name="_Toc139045885"/>
      <w:bookmarkStart w:id="2472" w:name="_Hlk54199415"/>
      <w:r w:rsidRPr="00C0503E">
        <w:t>–</w:t>
      </w:r>
      <w:r w:rsidRPr="00C0503E">
        <w:tab/>
      </w:r>
      <w:r w:rsidRPr="00C0503E">
        <w:rPr>
          <w:i/>
          <w:noProof/>
        </w:rPr>
        <w:t>UE-NR-Capability</w:t>
      </w:r>
      <w:bookmarkEnd w:id="2470"/>
      <w:bookmarkEnd w:id="2471"/>
    </w:p>
    <w:bookmarkEnd w:id="2472"/>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lastRenderedPageBreak/>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lastRenderedPageBreak/>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473"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473"/>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lastRenderedPageBreak/>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474" w:name="_Hlk130562710"/>
      <w:r w:rsidRPr="00C0503E">
        <w:t>redCapParameters-v1740                   RedCapParameters-v1740,</w:t>
      </w:r>
    </w:p>
    <w:bookmarkEnd w:id="2474"/>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lastRenderedPageBreak/>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475" w:name="_Toc139045886"/>
      <w:r w:rsidRPr="00C0503E">
        <w:rPr>
          <w:lang w:eastAsia="zh-CN"/>
        </w:rPr>
        <w:lastRenderedPageBreak/>
        <w:t>–</w:t>
      </w:r>
      <w:r w:rsidRPr="00C0503E">
        <w:rPr>
          <w:lang w:eastAsia="zh-CN"/>
        </w:rPr>
        <w:tab/>
      </w:r>
      <w:r w:rsidRPr="00C0503E">
        <w:rPr>
          <w:i/>
          <w:iCs/>
          <w:lang w:eastAsia="zh-CN"/>
        </w:rPr>
        <w:t>UE-RadioPagingInfo</w:t>
      </w:r>
      <w:bookmarkEnd w:id="2475"/>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476" w:name="_Toc60777492"/>
      <w:bookmarkStart w:id="2477" w:name="_Toc139045887"/>
      <w:r w:rsidRPr="00C0503E">
        <w:t>–</w:t>
      </w:r>
      <w:r w:rsidRPr="00C0503E">
        <w:tab/>
      </w:r>
      <w:r w:rsidRPr="00C0503E">
        <w:rPr>
          <w:i/>
        </w:rPr>
        <w:t>SharedSpectrumChAccessParamsPerBand</w:t>
      </w:r>
      <w:bookmarkEnd w:id="2476"/>
      <w:bookmarkEnd w:id="2477"/>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478" w:name="_Toc60777493"/>
      <w:bookmarkStart w:id="2479" w:name="_Toc139045888"/>
      <w:r w:rsidRPr="00C0503E">
        <w:lastRenderedPageBreak/>
        <w:t>6.3.4</w:t>
      </w:r>
      <w:r w:rsidRPr="00C0503E">
        <w:tab/>
        <w:t>Other information elements</w:t>
      </w:r>
      <w:bookmarkEnd w:id="2478"/>
      <w:bookmarkEnd w:id="2479"/>
    </w:p>
    <w:p w14:paraId="1CCDB294" w14:textId="5CFAF7AE" w:rsidR="00394471" w:rsidRPr="00C0503E" w:rsidRDefault="00394471" w:rsidP="00394471">
      <w:pPr>
        <w:pStyle w:val="Heading4"/>
      </w:pPr>
      <w:bookmarkStart w:id="2480" w:name="_Toc60777494"/>
      <w:bookmarkStart w:id="2481" w:name="_Toc139045889"/>
      <w:r w:rsidRPr="00C0503E">
        <w:t>–</w:t>
      </w:r>
      <w:r w:rsidRPr="00C0503E">
        <w:tab/>
      </w:r>
      <w:r w:rsidRPr="00C0503E">
        <w:rPr>
          <w:i/>
        </w:rPr>
        <w:t>AbsoluteTimeInfo</w:t>
      </w:r>
      <w:bookmarkEnd w:id="2480"/>
      <w:bookmarkEnd w:id="2481"/>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482"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483"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lastRenderedPageBreak/>
        <w:t>}</w:t>
      </w:r>
    </w:p>
    <w:bookmarkEnd w:id="2483"/>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82"/>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2484"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2484"/>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485" w:name="_Toc60777495"/>
      <w:bookmarkStart w:id="2486" w:name="_Toc139045890"/>
      <w:r w:rsidRPr="00C0503E">
        <w:lastRenderedPageBreak/>
        <w:t>–</w:t>
      </w:r>
      <w:r w:rsidRPr="00C0503E">
        <w:tab/>
      </w:r>
      <w:r w:rsidRPr="00C0503E">
        <w:rPr>
          <w:i/>
        </w:rPr>
        <w:t>AreaConfiguration</w:t>
      </w:r>
      <w:bookmarkEnd w:id="2485"/>
      <w:bookmarkEnd w:id="2486"/>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lastRenderedPageBreak/>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487" w:name="_Toc60777496"/>
      <w:bookmarkStart w:id="2488" w:name="_Toc139045891"/>
      <w:r w:rsidRPr="00C0503E">
        <w:t>–</w:t>
      </w:r>
      <w:r w:rsidRPr="00C0503E">
        <w:tab/>
      </w:r>
      <w:r w:rsidRPr="00C0503E">
        <w:rPr>
          <w:bCs/>
          <w:i/>
        </w:rPr>
        <w:t>BT-NameList</w:t>
      </w:r>
      <w:bookmarkEnd w:id="2487"/>
      <w:bookmarkEnd w:id="2488"/>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2489" w:name="_Toc139045892"/>
      <w:r w:rsidRPr="00C0503E">
        <w:rPr>
          <w:rFonts w:eastAsia="SimSun"/>
        </w:rPr>
        <w:t>–</w:t>
      </w:r>
      <w:r w:rsidRPr="00C0503E">
        <w:rPr>
          <w:rFonts w:eastAsia="SimSun"/>
        </w:rPr>
        <w:tab/>
      </w:r>
      <w:r w:rsidR="00CF0B27" w:rsidRPr="00C0503E">
        <w:rPr>
          <w:i/>
          <w:iCs/>
        </w:rPr>
        <w:t>DedicatedInfoF1c</w:t>
      </w:r>
      <w:bookmarkEnd w:id="2489"/>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2490" w:name="_Toc60777497"/>
      <w:bookmarkStart w:id="2491" w:name="_Toc139045893"/>
      <w:r w:rsidRPr="00C0503E">
        <w:rPr>
          <w:rFonts w:eastAsia="SimSun"/>
        </w:rPr>
        <w:lastRenderedPageBreak/>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2490"/>
      <w:bookmarkEnd w:id="2491"/>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492" w:name="_Toc60777498"/>
      <w:bookmarkStart w:id="2493" w:name="_Toc139045894"/>
      <w:r w:rsidRPr="00C0503E">
        <w:t>–</w:t>
      </w:r>
      <w:r w:rsidRPr="00C0503E">
        <w:tab/>
      </w:r>
      <w:r w:rsidRPr="00C0503E">
        <w:rPr>
          <w:i/>
        </w:rPr>
        <w:t>EUTRA-MBSFN-SubframeConfigList</w:t>
      </w:r>
      <w:bookmarkEnd w:id="2492"/>
      <w:bookmarkEnd w:id="2493"/>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2494" w:name="_Toc60777499"/>
      <w:bookmarkStart w:id="2495" w:name="_Toc139045895"/>
      <w:r w:rsidRPr="00C0503E">
        <w:rPr>
          <w:rFonts w:eastAsia="SimSun"/>
        </w:rPr>
        <w:t>–</w:t>
      </w:r>
      <w:r w:rsidRPr="00C0503E">
        <w:rPr>
          <w:rFonts w:eastAsia="SimSun"/>
        </w:rPr>
        <w:tab/>
      </w:r>
      <w:r w:rsidRPr="00C0503E">
        <w:rPr>
          <w:rFonts w:eastAsia="SimSun"/>
          <w:i/>
          <w:noProof/>
        </w:rPr>
        <w:t>EUTRA-MultiBandInfoList</w:t>
      </w:r>
      <w:bookmarkEnd w:id="2494"/>
      <w:bookmarkEnd w:id="2495"/>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2496" w:name="_Toc60777500"/>
      <w:bookmarkStart w:id="2497" w:name="_Toc139045896"/>
      <w:r w:rsidRPr="00C0503E">
        <w:rPr>
          <w:rFonts w:eastAsia="SimSun"/>
        </w:rPr>
        <w:t>–</w:t>
      </w:r>
      <w:r w:rsidRPr="00C0503E">
        <w:rPr>
          <w:rFonts w:eastAsia="SimSun"/>
        </w:rPr>
        <w:tab/>
      </w:r>
      <w:r w:rsidRPr="00C0503E">
        <w:rPr>
          <w:rFonts w:eastAsia="SimSun"/>
          <w:i/>
        </w:rPr>
        <w:t>EUTRA-NS-PmaxList</w:t>
      </w:r>
      <w:bookmarkEnd w:id="2496"/>
      <w:bookmarkEnd w:id="2497"/>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lastRenderedPageBreak/>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2498" w:name="_Toc60777501"/>
      <w:bookmarkStart w:id="2499" w:name="_Toc139045897"/>
      <w:r w:rsidRPr="00C0503E">
        <w:rPr>
          <w:rFonts w:eastAsia="SimSun"/>
        </w:rPr>
        <w:t>–</w:t>
      </w:r>
      <w:r w:rsidRPr="00C0503E">
        <w:rPr>
          <w:rFonts w:eastAsia="SimSun"/>
        </w:rPr>
        <w:tab/>
      </w:r>
      <w:r w:rsidRPr="00C0503E">
        <w:rPr>
          <w:rFonts w:eastAsia="SimSun"/>
          <w:i/>
          <w:noProof/>
        </w:rPr>
        <w:t>EUTRA-PhysCellId</w:t>
      </w:r>
      <w:bookmarkEnd w:id="2498"/>
      <w:bookmarkEnd w:id="2499"/>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2500" w:name="_Toc60777502"/>
      <w:bookmarkStart w:id="2501" w:name="_Toc139045898"/>
      <w:r w:rsidRPr="00C0503E">
        <w:rPr>
          <w:rFonts w:eastAsia="SimSun"/>
        </w:rPr>
        <w:t>–</w:t>
      </w:r>
      <w:r w:rsidRPr="00C0503E">
        <w:rPr>
          <w:rFonts w:eastAsia="SimSun"/>
        </w:rPr>
        <w:tab/>
      </w:r>
      <w:r w:rsidRPr="00C0503E">
        <w:rPr>
          <w:rFonts w:eastAsia="SimSun"/>
          <w:i/>
        </w:rPr>
        <w:t>EUTRA-PhysCellIdRange</w:t>
      </w:r>
      <w:bookmarkEnd w:id="2500"/>
      <w:bookmarkEnd w:id="2501"/>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2502" w:name="_Toc60777503"/>
      <w:bookmarkStart w:id="2503"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2502"/>
      <w:bookmarkEnd w:id="2503"/>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lastRenderedPageBreak/>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504" w:name="_Toc60777504"/>
      <w:bookmarkStart w:id="2505" w:name="_Toc139045900"/>
      <w:r w:rsidRPr="00C0503E">
        <w:t>–</w:t>
      </w:r>
      <w:r w:rsidRPr="00C0503E">
        <w:tab/>
      </w:r>
      <w:r w:rsidRPr="00C0503E">
        <w:rPr>
          <w:i/>
        </w:rPr>
        <w:t>EUTRA-Q-OffsetRange</w:t>
      </w:r>
      <w:bookmarkEnd w:id="2504"/>
      <w:bookmarkEnd w:id="2505"/>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2506" w:name="_Toc60777505"/>
      <w:bookmarkStart w:id="2507" w:name="_Toc139045901"/>
      <w:r w:rsidRPr="00C0503E">
        <w:t>–</w:t>
      </w:r>
      <w:r w:rsidRPr="00C0503E">
        <w:tab/>
      </w:r>
      <w:r w:rsidRPr="00C0503E">
        <w:rPr>
          <w:rFonts w:eastAsia="SimSun"/>
          <w:i/>
          <w:iCs/>
          <w:lang w:eastAsia="zh-CN"/>
        </w:rPr>
        <w:t>IAB-IP-Address</w:t>
      </w:r>
      <w:bookmarkEnd w:id="2506"/>
      <w:bookmarkEnd w:id="2507"/>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lastRenderedPageBreak/>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2508" w:name="_Toc60777506"/>
      <w:bookmarkStart w:id="2509" w:name="_Toc139045902"/>
      <w:r w:rsidRPr="00C0503E">
        <w:t>–</w:t>
      </w:r>
      <w:r w:rsidRPr="00C0503E">
        <w:tab/>
      </w:r>
      <w:r w:rsidRPr="00C0503E">
        <w:rPr>
          <w:rFonts w:eastAsia="SimSun"/>
          <w:i/>
          <w:iCs/>
          <w:lang w:eastAsia="zh-CN"/>
        </w:rPr>
        <w:t>IAB-IP-AddressIndex</w:t>
      </w:r>
      <w:bookmarkEnd w:id="2508"/>
      <w:bookmarkEnd w:id="2509"/>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2510" w:name="_Toc60777507"/>
      <w:bookmarkStart w:id="2511" w:name="_Toc139045903"/>
      <w:r w:rsidRPr="00C0503E">
        <w:t>–</w:t>
      </w:r>
      <w:r w:rsidRPr="00C0503E">
        <w:tab/>
      </w:r>
      <w:r w:rsidRPr="00C0503E">
        <w:rPr>
          <w:rFonts w:eastAsia="SimSun"/>
          <w:i/>
          <w:iCs/>
          <w:lang w:eastAsia="zh-CN"/>
        </w:rPr>
        <w:t>IAB-IP-Usage</w:t>
      </w:r>
      <w:bookmarkEnd w:id="2510"/>
      <w:bookmarkEnd w:id="2511"/>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512" w:name="_Toc60777508"/>
      <w:bookmarkStart w:id="2513" w:name="_Toc139045904"/>
      <w:r w:rsidRPr="00C0503E">
        <w:lastRenderedPageBreak/>
        <w:t>–</w:t>
      </w:r>
      <w:r w:rsidRPr="00C0503E">
        <w:tab/>
      </w:r>
      <w:r w:rsidRPr="00C0503E">
        <w:rPr>
          <w:i/>
        </w:rPr>
        <w:t>LoggingDuration</w:t>
      </w:r>
      <w:bookmarkEnd w:id="2512"/>
      <w:bookmarkEnd w:id="2513"/>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514" w:name="_Toc60777509"/>
      <w:bookmarkStart w:id="2515" w:name="_Toc139045905"/>
      <w:r w:rsidRPr="00C0503E">
        <w:t>–</w:t>
      </w:r>
      <w:r w:rsidRPr="00C0503E">
        <w:tab/>
      </w:r>
      <w:r w:rsidRPr="00C0503E">
        <w:rPr>
          <w:i/>
        </w:rPr>
        <w:t>LoggingInterval</w:t>
      </w:r>
      <w:bookmarkEnd w:id="2514"/>
      <w:bookmarkEnd w:id="2515"/>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516" w:name="_Toc60777510"/>
      <w:bookmarkStart w:id="2517" w:name="_Toc139045906"/>
      <w:r w:rsidRPr="00C0503E">
        <w:t>–</w:t>
      </w:r>
      <w:r w:rsidRPr="00C0503E">
        <w:tab/>
      </w:r>
      <w:r w:rsidRPr="00C0503E">
        <w:rPr>
          <w:i/>
        </w:rPr>
        <w:t>LogMeasResultListBT</w:t>
      </w:r>
      <w:bookmarkEnd w:id="2516"/>
      <w:bookmarkEnd w:id="2517"/>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518" w:name="_Toc60777511"/>
      <w:bookmarkStart w:id="2519" w:name="_Toc139045907"/>
      <w:r w:rsidRPr="00C0503E">
        <w:t>–</w:t>
      </w:r>
      <w:r w:rsidRPr="00C0503E">
        <w:tab/>
      </w:r>
      <w:r w:rsidRPr="00C0503E">
        <w:rPr>
          <w:i/>
        </w:rPr>
        <w:t>LogMeasResultListWLAN</w:t>
      </w:r>
      <w:bookmarkEnd w:id="2518"/>
      <w:bookmarkEnd w:id="2519"/>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520" w:name="_Toc139045908"/>
      <w:r w:rsidRPr="00C0503E">
        <w:t>–</w:t>
      </w:r>
      <w:r w:rsidRPr="00C0503E">
        <w:tab/>
      </w:r>
      <w:r w:rsidRPr="00C0503E">
        <w:rPr>
          <w:i/>
        </w:rPr>
        <w:t>MeasConfigAppLayerId</w:t>
      </w:r>
      <w:bookmarkEnd w:id="2520"/>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521" w:name="_Toc60777512"/>
      <w:bookmarkStart w:id="2522" w:name="_Toc139045909"/>
      <w:r w:rsidRPr="00C0503E">
        <w:t>–</w:t>
      </w:r>
      <w:r w:rsidRPr="00C0503E">
        <w:tab/>
      </w:r>
      <w:r w:rsidRPr="00C0503E">
        <w:rPr>
          <w:i/>
        </w:rPr>
        <w:t>OtherConfig</w:t>
      </w:r>
      <w:bookmarkEnd w:id="2521"/>
      <w:bookmarkEnd w:id="2522"/>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lastRenderedPageBreak/>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3AC4D7F1" w14:textId="670F68BC" w:rsidR="0029049D" w:rsidRDefault="00243878" w:rsidP="0029049D">
      <w:pPr>
        <w:pStyle w:val="PL"/>
        <w:rPr>
          <w:ins w:id="2523" w:author="Huawei, HiSilicon" w:date="2023-08-10T14:48:00Z"/>
        </w:rPr>
      </w:pPr>
      <w:r w:rsidRPr="00C0503E">
        <w:t>}</w:t>
      </w:r>
    </w:p>
    <w:p w14:paraId="5531D075" w14:textId="77777777" w:rsidR="0029049D" w:rsidRDefault="0029049D" w:rsidP="0029049D">
      <w:pPr>
        <w:pStyle w:val="PL"/>
        <w:rPr>
          <w:ins w:id="2524" w:author="Huawei, HiSilicon" w:date="2023-08-10T14:48:00Z"/>
        </w:rPr>
      </w:pPr>
    </w:p>
    <w:p w14:paraId="2C9D10AB" w14:textId="7E357181" w:rsidR="0029049D" w:rsidRPr="00F10B4F" w:rsidRDefault="0029049D" w:rsidP="0029049D">
      <w:pPr>
        <w:pStyle w:val="PL"/>
        <w:rPr>
          <w:ins w:id="2525" w:author="Huawei, HiSilicon" w:date="2023-08-10T14:48:00Z"/>
        </w:rPr>
      </w:pPr>
      <w:ins w:id="2526" w:author="Huawei, HiSilicon" w:date="2023-08-10T14:48:00Z">
        <w:r w:rsidRPr="00F10B4F">
          <w:t>OtherConfig-v1</w:t>
        </w:r>
        <w:r>
          <w:t>8</w:t>
        </w:r>
        <w:r w:rsidRPr="00F10B4F">
          <w:t>00 ::=</w:t>
        </w:r>
      </w:ins>
      <w:ins w:id="2527" w:author="Huawei, HiSilicon" w:date="2023-08-10T14:49:00Z">
        <w:r>
          <w:t xml:space="preserve">                    </w:t>
        </w:r>
      </w:ins>
      <w:ins w:id="2528" w:author="Huawei, HiSilicon" w:date="2023-08-10T14:48:00Z">
        <w:r w:rsidRPr="00F10B4F">
          <w:rPr>
            <w:color w:val="993366"/>
          </w:rPr>
          <w:t>SEQUENCE</w:t>
        </w:r>
        <w:r w:rsidRPr="00F10B4F">
          <w:t xml:space="preserve"> {</w:t>
        </w:r>
      </w:ins>
    </w:p>
    <w:p w14:paraId="20953AFA" w14:textId="27769F4D" w:rsidR="0029049D" w:rsidRPr="00F10B4F" w:rsidRDefault="0029049D" w:rsidP="0029049D">
      <w:pPr>
        <w:pStyle w:val="PL"/>
        <w:rPr>
          <w:ins w:id="2529" w:author="Huawei, HiSilicon" w:date="2023-08-10T14:48:00Z"/>
          <w:color w:val="808080"/>
        </w:rPr>
      </w:pPr>
      <w:ins w:id="2530" w:author="Huawei, HiSilicon" w:date="2023-08-10T14:48: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8044DE8" w14:textId="77777777" w:rsidR="0029049D" w:rsidRDefault="0029049D" w:rsidP="0029049D">
      <w:pPr>
        <w:pStyle w:val="PL"/>
        <w:rPr>
          <w:ins w:id="2531" w:author="Huawei, HiSilicon" w:date="2023-08-10T14:48:00Z"/>
        </w:rPr>
      </w:pPr>
      <w:ins w:id="2532" w:author="Huawei, HiSilicon" w:date="2023-08-10T14:48:00Z">
        <w:r w:rsidRPr="00F10B4F">
          <w:t>}</w:t>
        </w:r>
      </w:ins>
    </w:p>
    <w:p w14:paraId="224BD384" w14:textId="4B69C9D7" w:rsidR="00394471" w:rsidRPr="00C0503E" w:rsidRDefault="00394471" w:rsidP="00C0503E">
      <w:pPr>
        <w:pStyle w:val="PL"/>
      </w:pP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lastRenderedPageBreak/>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lastRenderedPageBreak/>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4682BAA" w14:textId="77777777" w:rsidR="00C977F7" w:rsidRDefault="00C977F7" w:rsidP="00C977F7">
      <w:pPr>
        <w:pStyle w:val="PL"/>
        <w:rPr>
          <w:ins w:id="2533" w:author="Huawei, HiSilicon" w:date="2023-08-10T14:49:00Z"/>
        </w:rPr>
      </w:pPr>
    </w:p>
    <w:p w14:paraId="7B5FD4C6" w14:textId="48884BB6" w:rsidR="00C977F7" w:rsidRPr="00F10B4F" w:rsidRDefault="00C977F7" w:rsidP="00C977F7">
      <w:pPr>
        <w:pStyle w:val="PL"/>
        <w:rPr>
          <w:ins w:id="2534" w:author="Huawei, HiSilicon" w:date="2023-08-10T14:49:00Z"/>
        </w:rPr>
      </w:pPr>
      <w:ins w:id="2535" w:author="Huawei, HiSilicon" w:date="2023-08-10T14:49: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26729CBA" w14:textId="5AF88DCD" w:rsidR="00C977F7" w:rsidRDefault="00484471" w:rsidP="00C977F7">
      <w:pPr>
        <w:pStyle w:val="PL"/>
        <w:rPr>
          <w:ins w:id="2536" w:author="Huawei (Rev1)" w:date="2023-08-29T11:34:00Z"/>
        </w:rPr>
      </w:pPr>
      <w:ins w:id="2537" w:author="Huawei (Rev1)" w:date="2023-08-29T11:34:00Z">
        <w:r>
          <w:t xml:space="preserve">     </w:t>
        </w:r>
      </w:ins>
      <w:ins w:id="2538" w:author="Huawei, HiSilicon" w:date="2023-08-10T14:49:00Z">
        <w:r w:rsidR="00C977F7">
          <w:t>qfi-ToReportUL-TrafficInfoList</w:t>
        </w:r>
        <w:r w:rsidR="00C977F7" w:rsidRPr="00F10B4F">
          <w:t>-r1</w:t>
        </w:r>
        <w:r w:rsidR="00C977F7">
          <w:t xml:space="preserve">8           </w:t>
        </w:r>
        <w:r w:rsidR="00C977F7" w:rsidRPr="00F10B4F">
          <w:rPr>
            <w:color w:val="993366"/>
          </w:rPr>
          <w:t>SEQUENCE</w:t>
        </w:r>
        <w:r w:rsidR="00C977F7" w:rsidRPr="00F10B4F">
          <w:t xml:space="preserve"> (</w:t>
        </w:r>
        <w:r w:rsidR="00C977F7" w:rsidRPr="00F10B4F">
          <w:rPr>
            <w:color w:val="993366"/>
          </w:rPr>
          <w:t>SIZE</w:t>
        </w:r>
        <w:r w:rsidR="00C977F7" w:rsidRPr="00F10B4F">
          <w:t xml:space="preserve"> (1..maxNrofQFIs))</w:t>
        </w:r>
        <w:r w:rsidR="00C977F7" w:rsidRPr="00F10B4F">
          <w:rPr>
            <w:color w:val="993366"/>
          </w:rPr>
          <w:t xml:space="preserve"> OF</w:t>
        </w:r>
        <w:r w:rsidR="00C977F7" w:rsidRPr="00F10B4F">
          <w:t xml:space="preserve"> QFI</w:t>
        </w:r>
      </w:ins>
      <w:ins w:id="2539" w:author="Huawei (Rev1)" w:date="2023-08-29T11:34:00Z">
        <w:r w:rsidR="00935463">
          <w:t>,</w:t>
        </w:r>
      </w:ins>
    </w:p>
    <w:p w14:paraId="0F560AC5" w14:textId="77777777" w:rsidR="00484471" w:rsidRPr="00C0503E" w:rsidRDefault="00484471" w:rsidP="00484471">
      <w:pPr>
        <w:pStyle w:val="PL"/>
        <w:rPr>
          <w:ins w:id="2540" w:author="Huawei (Rev1)" w:date="2023-08-29T11:35:00Z"/>
        </w:rPr>
      </w:pPr>
      <w:ins w:id="2541" w:author="Huawei (Rev1)" w:date="2023-08-29T11:34:00Z">
        <w:r>
          <w:t xml:space="preserve">     </w:t>
        </w:r>
      </w:ins>
      <w:ins w:id="2542" w:author="Huawei (Rev1)" w:date="2023-08-29T11:35:00Z">
        <w:r>
          <w:t>ul</w:t>
        </w:r>
        <w:r w:rsidRPr="00364ACD">
          <w:t>-</w:t>
        </w:r>
        <w:r>
          <w:t xml:space="preserve">TrafficInfoProhibitTimer-r18              </w:t>
        </w:r>
        <w:r w:rsidRPr="00C0503E">
          <w:rPr>
            <w:color w:val="993366"/>
          </w:rPr>
          <w:t>ENUMERATED</w:t>
        </w:r>
        <w:r w:rsidRPr="00C0503E">
          <w:t xml:space="preserve"> {s0, s0dot5, s1, s2, s5, s10, s20, s30,</w:t>
        </w:r>
      </w:ins>
    </w:p>
    <w:p w14:paraId="6DE67CE9" w14:textId="4C413061" w:rsidR="00935463" w:rsidRDefault="00484471" w:rsidP="00484471">
      <w:pPr>
        <w:pStyle w:val="PL"/>
        <w:rPr>
          <w:ins w:id="2543" w:author="Huawei, HiSilicon" w:date="2023-08-10T14:49:00Z"/>
        </w:rPr>
      </w:pPr>
      <w:ins w:id="2544" w:author="Huawei (Rev1)" w:date="2023-08-29T11:35:00Z">
        <w:r w:rsidRPr="00C0503E">
          <w:t xml:space="preserve">                                          s60, s90, s120, s300, s600, </w:t>
        </w:r>
      </w:ins>
      <w:commentRangeStart w:id="2545"/>
      <w:ins w:id="2546" w:author="Huawei (Rev1)" w:date="2023-08-29T11:36:00Z">
        <w:r>
          <w:t>spare3</w:t>
        </w:r>
      </w:ins>
      <w:commentRangeEnd w:id="2545"/>
      <w:r w:rsidR="00206505">
        <w:rPr>
          <w:rStyle w:val="CommentReference"/>
          <w:rFonts w:ascii="Times New Roman" w:hAnsi="Times New Roman"/>
          <w:noProof w:val="0"/>
          <w:lang w:eastAsia="ja-JP"/>
        </w:rPr>
        <w:commentReference w:id="2545"/>
      </w:r>
      <w:ins w:id="2547" w:author="Huawei (Rev1)" w:date="2023-08-29T11:35:00Z">
        <w:r w:rsidRPr="00C0503E">
          <w:t>, spare2, spare1}</w:t>
        </w:r>
      </w:ins>
    </w:p>
    <w:p w14:paraId="15F35B86" w14:textId="43718714" w:rsidR="00C977F7" w:rsidRDefault="00C977F7" w:rsidP="00C977F7">
      <w:pPr>
        <w:pStyle w:val="PL"/>
        <w:rPr>
          <w:ins w:id="2548" w:author="Huawei (Rev1)" w:date="2023-08-29T11:36:00Z"/>
        </w:rPr>
      </w:pPr>
      <w:ins w:id="2549" w:author="Huawei, HiSilicon" w:date="2023-08-10T14:49:00Z">
        <w:r w:rsidRPr="00F10B4F">
          <w:t>}</w:t>
        </w:r>
      </w:ins>
    </w:p>
    <w:p w14:paraId="7557DC4F" w14:textId="46ABBEEE" w:rsidR="00937649" w:rsidRDefault="00937649" w:rsidP="00C977F7">
      <w:pPr>
        <w:pStyle w:val="PL"/>
        <w:rPr>
          <w:ins w:id="2550" w:author="Huawei (Rev1)" w:date="2023-08-29T11:36:00Z"/>
        </w:rPr>
      </w:pPr>
    </w:p>
    <w:p w14:paraId="45C89098" w14:textId="56906E4E" w:rsidR="00937649" w:rsidRPr="00937649" w:rsidRDefault="00937649" w:rsidP="00C977F7">
      <w:pPr>
        <w:pStyle w:val="PL"/>
        <w:rPr>
          <w:ins w:id="2551" w:author="Huawei, HiSilicon" w:date="2023-08-10T14:49:00Z"/>
          <w:color w:val="808080"/>
        </w:rPr>
      </w:pPr>
      <w:ins w:id="2552" w:author="Huawei (Rev1)" w:date="2023-08-29T11:36:00Z">
        <w:r w:rsidRPr="00C0503E">
          <w:rPr>
            <w:color w:val="808080"/>
          </w:rPr>
          <w:t xml:space="preserve">-- </w:t>
        </w:r>
      </w:ins>
      <w:ins w:id="2553" w:author="Huawei (Rev1)" w:date="2023-08-29T11:37:00Z">
        <w:r>
          <w:rPr>
            <w:color w:val="808080"/>
          </w:rPr>
          <w:t xml:space="preserve">Editor’s note: Values of </w:t>
        </w:r>
        <w:r>
          <w:t>ul</w:t>
        </w:r>
        <w:r w:rsidRPr="00364ACD">
          <w:t>-</w:t>
        </w:r>
        <w:r>
          <w:t>TrafficInfoProhibitTimer-r18 need to be confirmed by RAN2.</w:t>
        </w:r>
      </w:ins>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lastRenderedPageBreak/>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1409E0" w:rsidRPr="00681573" w14:paraId="508811C8" w14:textId="77777777" w:rsidTr="00C8541D">
        <w:trPr>
          <w:cantSplit/>
          <w:tblHeader/>
          <w:ins w:id="2554" w:author="Huawei, HiSilicon" w:date="2023-08-10T14:50:00Z"/>
        </w:trPr>
        <w:tc>
          <w:tcPr>
            <w:tcW w:w="14310" w:type="dxa"/>
            <w:tcBorders>
              <w:top w:val="single" w:sz="4" w:space="0" w:color="auto"/>
              <w:left w:val="single" w:sz="4" w:space="0" w:color="auto"/>
              <w:bottom w:val="single" w:sz="4" w:space="0" w:color="auto"/>
              <w:right w:val="single" w:sz="4" w:space="0" w:color="auto"/>
            </w:tcBorders>
          </w:tcPr>
          <w:p w14:paraId="4F36AA5D" w14:textId="77777777" w:rsidR="001409E0" w:rsidRDefault="001409E0" w:rsidP="00C8541D">
            <w:pPr>
              <w:pStyle w:val="TAL"/>
              <w:rPr>
                <w:ins w:id="2555" w:author="Huawei, HiSilicon" w:date="2023-08-10T14:50:00Z"/>
                <w:b/>
                <w:i/>
                <w:noProof/>
              </w:rPr>
            </w:pPr>
            <w:commentRangeStart w:id="2556"/>
            <w:ins w:id="2557" w:author="Huawei, HiSilicon" w:date="2023-08-10T14:50:00Z">
              <w:r w:rsidRPr="003C39E9">
                <w:rPr>
                  <w:b/>
                  <w:i/>
                  <w:noProof/>
                </w:rPr>
                <w:t>qfi-ToReport</w:t>
              </w:r>
              <w:r>
                <w:rPr>
                  <w:b/>
                  <w:i/>
                  <w:noProof/>
                </w:rPr>
                <w:t>UL-TrafficInfo</w:t>
              </w:r>
              <w:r w:rsidRPr="003C39E9">
                <w:rPr>
                  <w:b/>
                  <w:i/>
                  <w:noProof/>
                </w:rPr>
                <w:t>List</w:t>
              </w:r>
            </w:ins>
          </w:p>
          <w:p w14:paraId="7F328793" w14:textId="77777777" w:rsidR="001409E0" w:rsidRPr="00681573" w:rsidRDefault="001409E0" w:rsidP="00C8541D">
            <w:pPr>
              <w:pStyle w:val="TAL"/>
              <w:rPr>
                <w:ins w:id="2558" w:author="Huawei, HiSilicon" w:date="2023-08-10T14:50:00Z"/>
                <w:b/>
                <w:noProof/>
              </w:rPr>
            </w:pPr>
            <w:ins w:id="2559" w:author="Huawei, HiSilicon" w:date="2023-08-10T14:50:00Z">
              <w:r>
                <w:rPr>
                  <w:rFonts w:cs="Arial"/>
                  <w:szCs w:val="18"/>
                  <w:lang w:eastAsia="en-US"/>
                </w:rPr>
                <w:t>A l</w:t>
              </w:r>
              <w:r w:rsidRPr="00681573">
                <w:rPr>
                  <w:rFonts w:cs="Arial"/>
                  <w:szCs w:val="18"/>
                  <w:lang w:eastAsia="en-US"/>
                </w:rPr>
                <w:t xml:space="preserve">ist of QFIs 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commentRangeEnd w:id="2556"/>
            <w:r w:rsidR="00045C09">
              <w:rPr>
                <w:rStyle w:val="CommentReference"/>
                <w:rFonts w:ascii="Times New Roman" w:hAnsi="Times New Roman"/>
              </w:rPr>
              <w:commentReference w:id="2556"/>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lastRenderedPageBreak/>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r w:rsidR="00D65DB5" w:rsidRPr="00C0503E" w14:paraId="5CE43474" w14:textId="77777777" w:rsidTr="00243878">
        <w:trPr>
          <w:cantSplit/>
          <w:tblHeader/>
          <w:ins w:id="2560" w:author="Huawei (Rev1)" w:date="2023-08-29T11:32:00Z"/>
        </w:trPr>
        <w:tc>
          <w:tcPr>
            <w:tcW w:w="14310" w:type="dxa"/>
            <w:tcBorders>
              <w:top w:val="single" w:sz="4" w:space="0" w:color="auto"/>
              <w:left w:val="single" w:sz="4" w:space="0" w:color="auto"/>
              <w:bottom w:val="single" w:sz="4" w:space="0" w:color="auto"/>
              <w:right w:val="single" w:sz="4" w:space="0" w:color="auto"/>
            </w:tcBorders>
          </w:tcPr>
          <w:p w14:paraId="1B92DF49" w14:textId="301DE575" w:rsidR="00D65DB5" w:rsidRPr="00681573" w:rsidRDefault="00D65DB5" w:rsidP="00D65DB5">
            <w:pPr>
              <w:pStyle w:val="TAL"/>
              <w:rPr>
                <w:ins w:id="2561" w:author="Huawei (Rev1)" w:date="2023-08-29T11:32:00Z"/>
                <w:b/>
                <w:bCs/>
                <w:i/>
                <w:iCs/>
                <w:szCs w:val="18"/>
                <w:lang w:eastAsia="sv-SE"/>
              </w:rPr>
            </w:pPr>
            <w:commentRangeStart w:id="2562"/>
            <w:ins w:id="2563" w:author="Huawei (Rev1)" w:date="2023-08-29T11:32:00Z">
              <w:r>
                <w:rPr>
                  <w:b/>
                  <w:bCs/>
                  <w:i/>
                  <w:iCs/>
                  <w:szCs w:val="18"/>
                  <w:lang w:eastAsia="sv-SE"/>
                </w:rPr>
                <w:t>ul</w:t>
              </w:r>
              <w:r w:rsidRPr="008C7221">
                <w:rPr>
                  <w:b/>
                  <w:bCs/>
                  <w:i/>
                  <w:iCs/>
                  <w:szCs w:val="18"/>
                  <w:lang w:eastAsia="sv-SE"/>
                </w:rPr>
                <w:t>-TrafficInfo</w:t>
              </w:r>
              <w:r>
                <w:rPr>
                  <w:b/>
                  <w:bCs/>
                  <w:i/>
                  <w:iCs/>
                  <w:szCs w:val="18"/>
                  <w:lang w:eastAsia="sv-SE"/>
                </w:rPr>
                <w:t>ProhibitTimer</w:t>
              </w:r>
            </w:ins>
          </w:p>
          <w:p w14:paraId="419DC6E6" w14:textId="66459B8F" w:rsidR="00D65DB5" w:rsidRPr="00C0503E" w:rsidRDefault="00D65DB5" w:rsidP="00D65DB5">
            <w:pPr>
              <w:pStyle w:val="TAL"/>
              <w:rPr>
                <w:ins w:id="2564" w:author="Huawei (Rev1)" w:date="2023-08-29T11:32:00Z"/>
                <w:b/>
                <w:bCs/>
                <w:i/>
                <w:iCs/>
                <w:noProof/>
                <w:lang w:eastAsia="sv-SE"/>
              </w:rPr>
            </w:pPr>
            <w:ins w:id="2565" w:author="Huawei (Rev1)" w:date="2023-08-29T11:33: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commentRangeEnd w:id="2562"/>
            <w:r w:rsidR="000B696F">
              <w:rPr>
                <w:rStyle w:val="CommentReference"/>
                <w:rFonts w:ascii="Times New Roman" w:hAnsi="Times New Roman"/>
              </w:rPr>
              <w:commentReference w:id="2562"/>
            </w:r>
          </w:p>
        </w:tc>
      </w:tr>
      <w:tr w:rsidR="00C21989" w:rsidRPr="00681573" w14:paraId="0346B730" w14:textId="77777777" w:rsidTr="00C8541D">
        <w:trPr>
          <w:cantSplit/>
          <w:tblHeader/>
          <w:ins w:id="2566" w:author="Huawei, HiSilicon" w:date="2023-08-10T14:51:00Z"/>
        </w:trPr>
        <w:tc>
          <w:tcPr>
            <w:tcW w:w="14310" w:type="dxa"/>
            <w:tcBorders>
              <w:top w:val="single" w:sz="4" w:space="0" w:color="auto"/>
              <w:left w:val="single" w:sz="4" w:space="0" w:color="auto"/>
              <w:bottom w:val="single" w:sz="4" w:space="0" w:color="auto"/>
              <w:right w:val="single" w:sz="4" w:space="0" w:color="auto"/>
            </w:tcBorders>
          </w:tcPr>
          <w:p w14:paraId="37D24654" w14:textId="77777777" w:rsidR="00C21989" w:rsidRPr="00681573" w:rsidRDefault="00C21989" w:rsidP="00C8541D">
            <w:pPr>
              <w:pStyle w:val="TAL"/>
              <w:rPr>
                <w:ins w:id="2567" w:author="Huawei, HiSilicon" w:date="2023-08-10T14:51:00Z"/>
                <w:b/>
                <w:bCs/>
                <w:i/>
                <w:iCs/>
                <w:szCs w:val="18"/>
                <w:lang w:eastAsia="sv-SE"/>
              </w:rPr>
            </w:pPr>
            <w:ins w:id="2568" w:author="Huawei, HiSilicon" w:date="2023-08-10T14:51:00Z">
              <w:r>
                <w:rPr>
                  <w:b/>
                  <w:bCs/>
                  <w:i/>
                  <w:iCs/>
                  <w:szCs w:val="18"/>
                  <w:lang w:eastAsia="sv-SE"/>
                </w:rPr>
                <w:t>ul</w:t>
              </w:r>
              <w:r w:rsidRPr="008C7221">
                <w:rPr>
                  <w:b/>
                  <w:bCs/>
                  <w:i/>
                  <w:iCs/>
                  <w:szCs w:val="18"/>
                  <w:lang w:eastAsia="sv-SE"/>
                </w:rPr>
                <w:t>-TrafficInfoReportingConfig</w:t>
              </w:r>
            </w:ins>
          </w:p>
          <w:p w14:paraId="18E0CDE0" w14:textId="77777777" w:rsidR="00C21989" w:rsidRPr="00681573" w:rsidRDefault="00C21989" w:rsidP="00C8541D">
            <w:pPr>
              <w:pStyle w:val="TAL"/>
              <w:rPr>
                <w:ins w:id="2569" w:author="Huawei, HiSilicon" w:date="2023-08-10T14:51:00Z"/>
                <w:b/>
                <w:bCs/>
                <w:iCs/>
                <w:noProof/>
                <w:lang w:eastAsia="sv-SE"/>
              </w:rPr>
            </w:pPr>
            <w:ins w:id="2570" w:author="Huawei, HiSilicon" w:date="2023-08-10T14:51: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571" w:name="_Toc60777513"/>
      <w:bookmarkStart w:id="2572" w:name="_Toc139045910"/>
      <w:r w:rsidRPr="00C0503E">
        <w:t>–</w:t>
      </w:r>
      <w:r w:rsidRPr="00C0503E">
        <w:tab/>
      </w:r>
      <w:r w:rsidRPr="00C0503E">
        <w:rPr>
          <w:i/>
        </w:rPr>
        <w:t>PhysCellIdUTRA-FDD</w:t>
      </w:r>
      <w:bookmarkEnd w:id="2571"/>
      <w:bookmarkEnd w:id="2572"/>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lastRenderedPageBreak/>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573" w:name="_Toc60777514"/>
      <w:bookmarkStart w:id="2574" w:name="_Toc139045911"/>
      <w:r w:rsidRPr="00C0503E">
        <w:t>–</w:t>
      </w:r>
      <w:r w:rsidRPr="00C0503E">
        <w:tab/>
      </w:r>
      <w:r w:rsidRPr="00C0503E">
        <w:rPr>
          <w:i/>
        </w:rPr>
        <w:t>RRC-TransactionIdentifier</w:t>
      </w:r>
      <w:bookmarkEnd w:id="2573"/>
      <w:bookmarkEnd w:id="2574"/>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575" w:name="_Toc60777515"/>
      <w:bookmarkStart w:id="2576" w:name="_Toc139045912"/>
      <w:r w:rsidRPr="00C0503E">
        <w:t>–</w:t>
      </w:r>
      <w:r w:rsidRPr="00C0503E">
        <w:tab/>
      </w:r>
      <w:r w:rsidRPr="00C0503E">
        <w:rPr>
          <w:bCs/>
          <w:i/>
        </w:rPr>
        <w:t>Sensor-NameList</w:t>
      </w:r>
      <w:bookmarkEnd w:id="2575"/>
      <w:bookmarkEnd w:id="2576"/>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lastRenderedPageBreak/>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577" w:name="_Toc60777516"/>
      <w:bookmarkStart w:id="2578" w:name="_Toc139045913"/>
      <w:r w:rsidRPr="00C0503E">
        <w:t>–</w:t>
      </w:r>
      <w:r w:rsidRPr="00C0503E">
        <w:tab/>
      </w:r>
      <w:r w:rsidRPr="00C0503E">
        <w:rPr>
          <w:i/>
        </w:rPr>
        <w:t>TraceReference</w:t>
      </w:r>
      <w:bookmarkEnd w:id="2577"/>
      <w:bookmarkEnd w:id="2578"/>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579" w:name="_Toc60777517"/>
      <w:bookmarkStart w:id="2580" w:name="_Toc139045914"/>
      <w:r w:rsidRPr="00C0503E">
        <w:t>–</w:t>
      </w:r>
      <w:r w:rsidRPr="00C0503E">
        <w:tab/>
      </w:r>
      <w:r w:rsidRPr="00C0503E">
        <w:rPr>
          <w:i/>
          <w:iCs/>
        </w:rPr>
        <w:t>UE-MeasurementsAvailable</w:t>
      </w:r>
      <w:bookmarkEnd w:id="2579"/>
      <w:bookmarkEnd w:id="2580"/>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581" w:name="_Toc60777518"/>
      <w:bookmarkStart w:id="2582" w:name="_Toc139045915"/>
      <w:r w:rsidRPr="00C0503E">
        <w:t>–</w:t>
      </w:r>
      <w:r w:rsidRPr="00C0503E">
        <w:tab/>
      </w:r>
      <w:r w:rsidRPr="00C0503E">
        <w:rPr>
          <w:i/>
          <w:iCs/>
        </w:rPr>
        <w:t>UTRA-FDD-Q-OffsetRange</w:t>
      </w:r>
      <w:bookmarkEnd w:id="2581"/>
      <w:bookmarkEnd w:id="2582"/>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583" w:name="_Toc60777519"/>
      <w:bookmarkStart w:id="2584" w:name="_Toc139045916"/>
      <w:r w:rsidRPr="00C0503E">
        <w:t>–</w:t>
      </w:r>
      <w:r w:rsidRPr="00C0503E">
        <w:tab/>
      </w:r>
      <w:r w:rsidRPr="00C0503E">
        <w:rPr>
          <w:i/>
        </w:rPr>
        <w:t>VisitedCellInfoList</w:t>
      </w:r>
      <w:bookmarkEnd w:id="2583"/>
      <w:bookmarkEnd w:id="2584"/>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lastRenderedPageBreak/>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585" w:name="_Toc60777520"/>
      <w:bookmarkStart w:id="2586" w:name="_Toc139045917"/>
      <w:r w:rsidRPr="00C0503E">
        <w:t>–</w:t>
      </w:r>
      <w:r w:rsidRPr="00C0503E">
        <w:tab/>
      </w:r>
      <w:r w:rsidRPr="00C0503E">
        <w:rPr>
          <w:bCs/>
          <w:i/>
        </w:rPr>
        <w:t>WLAN-NameList</w:t>
      </w:r>
      <w:bookmarkEnd w:id="2585"/>
      <w:bookmarkEnd w:id="2586"/>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587" w:name="_Toc60777521"/>
      <w:bookmarkStart w:id="2588" w:name="_Toc139045918"/>
      <w:r w:rsidRPr="00C0503E">
        <w:t>6.3.</w:t>
      </w:r>
      <w:r w:rsidRPr="00C0503E">
        <w:rPr>
          <w:lang w:eastAsia="zh-CN"/>
        </w:rPr>
        <w:t>5</w:t>
      </w:r>
      <w:r w:rsidRPr="00C0503E">
        <w:tab/>
        <w:t>Sidelink information elements</w:t>
      </w:r>
      <w:bookmarkEnd w:id="2587"/>
      <w:bookmarkEnd w:id="2588"/>
    </w:p>
    <w:p w14:paraId="15CC7909" w14:textId="7D660A03" w:rsidR="00394471" w:rsidRPr="00C0503E" w:rsidRDefault="00394471" w:rsidP="00394471">
      <w:pPr>
        <w:pStyle w:val="Heading4"/>
        <w:rPr>
          <w:i/>
          <w:iCs/>
        </w:rPr>
      </w:pPr>
      <w:bookmarkStart w:id="2589" w:name="_Toc60777522"/>
      <w:bookmarkStart w:id="2590" w:name="_Toc139045919"/>
      <w:r w:rsidRPr="00C0503E">
        <w:t>–</w:t>
      </w:r>
      <w:r w:rsidRPr="00C0503E">
        <w:tab/>
      </w:r>
      <w:r w:rsidRPr="00C0503E">
        <w:rPr>
          <w:i/>
          <w:iCs/>
        </w:rPr>
        <w:t>SL-BWP-Config</w:t>
      </w:r>
      <w:bookmarkEnd w:id="2589"/>
      <w:bookmarkEnd w:id="2590"/>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lastRenderedPageBreak/>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591" w:name="_Toc60777523"/>
      <w:bookmarkStart w:id="2592" w:name="_Toc139045920"/>
      <w:r w:rsidRPr="00C0503E">
        <w:t>–</w:t>
      </w:r>
      <w:r w:rsidRPr="00C0503E">
        <w:tab/>
      </w:r>
      <w:r w:rsidRPr="00C0503E">
        <w:rPr>
          <w:i/>
          <w:iCs/>
        </w:rPr>
        <w:t>SL-BWP-ConfigCommon</w:t>
      </w:r>
      <w:bookmarkEnd w:id="2591"/>
      <w:bookmarkEnd w:id="2592"/>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lastRenderedPageBreak/>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593" w:name="_Toc139045921"/>
      <w:r w:rsidRPr="00C0503E">
        <w:t>–</w:t>
      </w:r>
      <w:r w:rsidRPr="00C0503E">
        <w:tab/>
      </w:r>
      <w:r w:rsidRPr="00C0503E">
        <w:rPr>
          <w:i/>
          <w:iCs/>
        </w:rPr>
        <w:t>SL-BWP-DiscPoolConfig</w:t>
      </w:r>
      <w:bookmarkEnd w:id="2593"/>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594" w:name="_Toc139045922"/>
      <w:r w:rsidRPr="00C0503E">
        <w:lastRenderedPageBreak/>
        <w:t>–</w:t>
      </w:r>
      <w:r w:rsidRPr="00C0503E">
        <w:tab/>
      </w:r>
      <w:r w:rsidRPr="00C0503E">
        <w:rPr>
          <w:i/>
          <w:iCs/>
        </w:rPr>
        <w:t>SL-BWP-DiscPoolConfigCommon</w:t>
      </w:r>
      <w:bookmarkEnd w:id="2594"/>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595" w:name="_Toc60777524"/>
      <w:bookmarkStart w:id="2596" w:name="_Toc139045923"/>
      <w:r w:rsidRPr="00C0503E">
        <w:t>–</w:t>
      </w:r>
      <w:r w:rsidRPr="00C0503E">
        <w:tab/>
      </w:r>
      <w:r w:rsidRPr="00C0503E">
        <w:rPr>
          <w:i/>
          <w:iCs/>
        </w:rPr>
        <w:t>SL-BWP-PoolConfig</w:t>
      </w:r>
      <w:bookmarkEnd w:id="2595"/>
      <w:bookmarkEnd w:id="2596"/>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597" w:name="_Toc60777525"/>
      <w:bookmarkStart w:id="2598" w:name="_Toc139045924"/>
      <w:r w:rsidRPr="00C0503E">
        <w:t>–</w:t>
      </w:r>
      <w:r w:rsidRPr="00C0503E">
        <w:tab/>
      </w:r>
      <w:r w:rsidRPr="00C0503E">
        <w:rPr>
          <w:i/>
          <w:iCs/>
        </w:rPr>
        <w:t>SL-BWP-PoolConfigCommon</w:t>
      </w:r>
      <w:bookmarkEnd w:id="2597"/>
      <w:bookmarkEnd w:id="2598"/>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599" w:name="_Toc60777526"/>
      <w:bookmarkStart w:id="2600" w:name="_Toc139045925"/>
      <w:r w:rsidRPr="00C0503E">
        <w:lastRenderedPageBreak/>
        <w:t>–</w:t>
      </w:r>
      <w:r w:rsidRPr="00C0503E">
        <w:tab/>
      </w:r>
      <w:r w:rsidRPr="00C0503E">
        <w:rPr>
          <w:i/>
          <w:iCs/>
        </w:rPr>
        <w:t>SL-CBR-PriorityTxConfigList</w:t>
      </w:r>
      <w:bookmarkEnd w:id="2599"/>
      <w:bookmarkEnd w:id="2600"/>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lastRenderedPageBreak/>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601" w:name="_Toc60777527"/>
      <w:bookmarkStart w:id="2602" w:name="_Toc139045926"/>
      <w:r w:rsidRPr="00C0503E">
        <w:t>–</w:t>
      </w:r>
      <w:r w:rsidRPr="00C0503E">
        <w:tab/>
      </w:r>
      <w:r w:rsidRPr="00C0503E">
        <w:rPr>
          <w:i/>
          <w:iCs/>
        </w:rPr>
        <w:t>SL-CBR-CommonTxConfigList</w:t>
      </w:r>
      <w:bookmarkEnd w:id="2601"/>
      <w:bookmarkEnd w:id="2602"/>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lastRenderedPageBreak/>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603" w:name="_Toc60777528"/>
      <w:bookmarkStart w:id="2604" w:name="_Toc139045927"/>
      <w:r w:rsidRPr="00C0503E">
        <w:t>–</w:t>
      </w:r>
      <w:r w:rsidRPr="00C0503E">
        <w:tab/>
      </w:r>
      <w:r w:rsidRPr="00C0503E">
        <w:rPr>
          <w:i/>
          <w:iCs/>
        </w:rPr>
        <w:t>SL-ConfigDedicatedNR</w:t>
      </w:r>
      <w:bookmarkEnd w:id="2603"/>
      <w:bookmarkEnd w:id="2604"/>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lastRenderedPageBreak/>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lastRenderedPageBreak/>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605" w:name="_Toc60777529"/>
      <w:bookmarkStart w:id="2606" w:name="_Toc139045928"/>
      <w:r w:rsidRPr="00C0503E">
        <w:lastRenderedPageBreak/>
        <w:t>–</w:t>
      </w:r>
      <w:r w:rsidRPr="00C0503E">
        <w:tab/>
      </w:r>
      <w:r w:rsidRPr="00C0503E">
        <w:rPr>
          <w:i/>
          <w:iCs/>
        </w:rPr>
        <w:t>SL-Config</w:t>
      </w:r>
      <w:r w:rsidRPr="00C0503E">
        <w:rPr>
          <w:i/>
          <w:iCs/>
          <w:lang w:eastAsia="zh-CN"/>
        </w:rPr>
        <w:t>uredGrantConfig</w:t>
      </w:r>
      <w:bookmarkEnd w:id="2605"/>
      <w:bookmarkEnd w:id="2606"/>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lastRenderedPageBreak/>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607" w:name="_Toc60777530"/>
      <w:bookmarkStart w:id="2608" w:name="_Toc139045929"/>
      <w:r w:rsidRPr="00C0503E">
        <w:t>–</w:t>
      </w:r>
      <w:r w:rsidRPr="00C0503E">
        <w:tab/>
      </w:r>
      <w:r w:rsidRPr="00C0503E">
        <w:rPr>
          <w:i/>
          <w:iCs/>
        </w:rPr>
        <w:t>SL-DestinationIdentity</w:t>
      </w:r>
      <w:bookmarkEnd w:id="2607"/>
      <w:bookmarkEnd w:id="2608"/>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lastRenderedPageBreak/>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609" w:name="_Toc76423838"/>
      <w:bookmarkStart w:id="2610" w:name="_Toc139045930"/>
      <w:bookmarkStart w:id="2611" w:name="OLE_LINK20"/>
      <w:r w:rsidRPr="00C0503E">
        <w:rPr>
          <w:i/>
        </w:rPr>
        <w:t>–</w:t>
      </w:r>
      <w:r w:rsidRPr="00C0503E">
        <w:rPr>
          <w:i/>
        </w:rPr>
        <w:tab/>
        <w:t>SL-DRX-Config</w:t>
      </w:r>
      <w:bookmarkEnd w:id="2609"/>
      <w:bookmarkEnd w:id="2610"/>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611"/>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612" w:name="_Toc139045931"/>
      <w:r w:rsidRPr="00C0503E">
        <w:rPr>
          <w:i/>
        </w:rPr>
        <w:t>–</w:t>
      </w:r>
      <w:r w:rsidRPr="00C0503E">
        <w:rPr>
          <w:i/>
        </w:rPr>
        <w:tab/>
        <w:t>SL-DRX-ConfigGC-BC</w:t>
      </w:r>
      <w:bookmarkEnd w:id="2612"/>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613" w:name="OLE_LINK23"/>
      <w:r w:rsidRPr="00C0503E">
        <w:t>SL-DRX-GC-BC-QoS-r17</w:t>
      </w:r>
      <w:bookmarkEnd w:id="2613"/>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614"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615" w:name="OLE_LINK32"/>
      <w:bookmarkEnd w:id="2614"/>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615"/>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616" w:name="OLE_LINK27"/>
      <w:bookmarkStart w:id="2617" w:name="OLE_LINK28"/>
      <w:r w:rsidRPr="00C0503E">
        <w:t xml:space="preserve">    </w:t>
      </w:r>
      <w:bookmarkEnd w:id="2616"/>
      <w:bookmarkEnd w:id="2617"/>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618" w:name="OLE_LINK34"/>
            <w:bookmarkStart w:id="2619"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618"/>
            <w:bookmarkEnd w:id="2619"/>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620" w:name="_Toc76423520"/>
      <w:bookmarkStart w:id="2621" w:name="_Toc139045932"/>
      <w:r w:rsidRPr="00C0503E">
        <w:rPr>
          <w:i/>
        </w:rPr>
        <w:t>–</w:t>
      </w:r>
      <w:r w:rsidRPr="00C0503E">
        <w:rPr>
          <w:i/>
        </w:rPr>
        <w:tab/>
        <w:t>SL-DRX-Config</w:t>
      </w:r>
      <w:bookmarkEnd w:id="2620"/>
      <w:r w:rsidRPr="00C0503E">
        <w:rPr>
          <w:i/>
        </w:rPr>
        <w:t>UC</w:t>
      </w:r>
      <w:bookmarkEnd w:id="2621"/>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lastRenderedPageBreak/>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lastRenderedPageBreak/>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622" w:name="_Toc139045933"/>
      <w:r w:rsidRPr="00C0503E">
        <w:rPr>
          <w:i/>
        </w:rPr>
        <w:t>–</w:t>
      </w:r>
      <w:r w:rsidRPr="00C0503E">
        <w:rPr>
          <w:i/>
        </w:rPr>
        <w:tab/>
        <w:t>SL-DRX-ConfigUC-SemiStatic</w:t>
      </w:r>
      <w:bookmarkEnd w:id="2622"/>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lastRenderedPageBreak/>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623" w:name="_Toc60777531"/>
      <w:bookmarkStart w:id="2624" w:name="_Toc139045934"/>
      <w:r w:rsidRPr="00C0503E">
        <w:t>–</w:t>
      </w:r>
      <w:r w:rsidRPr="00C0503E">
        <w:tab/>
      </w:r>
      <w:r w:rsidRPr="00C0503E">
        <w:rPr>
          <w:i/>
          <w:iCs/>
        </w:rPr>
        <w:t>SL-FreqConfig</w:t>
      </w:r>
      <w:bookmarkEnd w:id="2623"/>
      <w:bookmarkEnd w:id="2624"/>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lastRenderedPageBreak/>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625" w:name="_Toc60777532"/>
      <w:bookmarkStart w:id="2626" w:name="_Toc139045935"/>
      <w:r w:rsidRPr="00C0503E">
        <w:t>–</w:t>
      </w:r>
      <w:r w:rsidRPr="00C0503E">
        <w:tab/>
      </w:r>
      <w:r w:rsidRPr="00C0503E">
        <w:rPr>
          <w:i/>
          <w:iCs/>
        </w:rPr>
        <w:t>SL-FreqConfigCommon</w:t>
      </w:r>
      <w:bookmarkEnd w:id="2625"/>
      <w:bookmarkEnd w:id="2626"/>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lastRenderedPageBreak/>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627" w:name="_Toc139045936"/>
      <w:bookmarkStart w:id="2628" w:name="_Hlk97544730"/>
      <w:r w:rsidRPr="00C0503E">
        <w:t>–</w:t>
      </w:r>
      <w:r w:rsidRPr="00C0503E">
        <w:tab/>
      </w:r>
      <w:r w:rsidRPr="00C0503E">
        <w:rPr>
          <w:i/>
          <w:iCs/>
        </w:rPr>
        <w:t>SL-InterUE-CoordinationConfig</w:t>
      </w:r>
      <w:bookmarkEnd w:id="2627"/>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lastRenderedPageBreak/>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629" w:name="OLE_LINK41"/>
      <w:r w:rsidRPr="00C0503E">
        <w:t xml:space="preserve">    </w:t>
      </w:r>
      <w:bookmarkEnd w:id="2629"/>
      <w:r w:rsidRPr="00C0503E">
        <w:t xml:space="preserve">sl-IUC-Explicit-r17                       </w:t>
      </w:r>
      <w:r w:rsidRPr="00C0503E">
        <w:rPr>
          <w:color w:val="993366"/>
        </w:rPr>
        <w:t>ENUMERATED</w:t>
      </w:r>
      <w:r w:rsidRPr="00C0503E">
        <w:t xml:space="preserve"> </w:t>
      </w:r>
      <w:bookmarkStart w:id="2630" w:name="OLE_LINK31"/>
      <w:r w:rsidRPr="00C0503E">
        <w:t>{enabled, disabled}</w:t>
      </w:r>
      <w:bookmarkEnd w:id="2630"/>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631" w:name="OLE_LINK42"/>
      <w:r w:rsidRPr="00C0503E">
        <w:t>sl-Condition1-A-2-</w:t>
      </w:r>
      <w:bookmarkEnd w:id="2631"/>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632" w:name="OLE_LINK43"/>
      <w:r w:rsidRPr="00C0503E">
        <w:t>sl-ThresholdRSRP-Condition1-B-1-Option1List</w:t>
      </w:r>
      <w:bookmarkEnd w:id="2632"/>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633" w:name="OLE_LINK48"/>
      <w:r w:rsidRPr="00C0503E">
        <w:t xml:space="preserve">    </w:t>
      </w:r>
      <w:bookmarkEnd w:id="2633"/>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634" w:name="OLE_LINK51"/>
      <w:r w:rsidRPr="00C0503E">
        <w:t xml:space="preserve">    </w:t>
      </w:r>
      <w:bookmarkEnd w:id="2634"/>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635" w:name="OLE_LINK52"/>
      <w:r w:rsidRPr="00C0503E">
        <w:t xml:space="preserve">    </w:t>
      </w:r>
      <w:bookmarkEnd w:id="2635"/>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636" w:name="OLE_LINK53"/>
      <w:bookmarkStart w:id="2637" w:name="OLE_LINK54"/>
      <w:r w:rsidRPr="00C0503E">
        <w:t xml:space="preserve">    </w:t>
      </w:r>
      <w:bookmarkEnd w:id="2636"/>
      <w:bookmarkEnd w:id="2637"/>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638" w:name="OLE_LINK57"/>
      <w:r w:rsidRPr="00C0503E">
        <w:t xml:space="preserve">    </w:t>
      </w:r>
      <w:bookmarkEnd w:id="2638"/>
      <w:r w:rsidRPr="00C0503E">
        <w:t>sl-PriorityCoordInfoCondition-r17</w:t>
      </w:r>
      <w:bookmarkStart w:id="2639"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639"/>
      <w:r w:rsidRPr="00C0503E">
        <w:rPr>
          <w:color w:val="808080"/>
        </w:rPr>
        <w:t>M</w:t>
      </w:r>
    </w:p>
    <w:p w14:paraId="4314802E" w14:textId="2B954D59" w:rsidR="006F46B2" w:rsidRPr="00C0503E" w:rsidRDefault="006F46B2" w:rsidP="00C0503E">
      <w:pPr>
        <w:pStyle w:val="PL"/>
        <w:rPr>
          <w:color w:val="808080"/>
        </w:rPr>
      </w:pPr>
      <w:bookmarkStart w:id="2640" w:name="OLE_LINK55"/>
      <w:bookmarkStart w:id="2641" w:name="OLE_LINK56"/>
      <w:r w:rsidRPr="00C0503E">
        <w:t xml:space="preserve">    </w:t>
      </w:r>
      <w:bookmarkEnd w:id="2640"/>
      <w:bookmarkEnd w:id="2641"/>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642" w:name="OLE_LINK58"/>
      <w:r w:rsidRPr="00C0503E">
        <w:t xml:space="preserve">    sl-NumSubCH-PreferredResourceSet</w:t>
      </w:r>
      <w:bookmarkEnd w:id="2642"/>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643" w:name="OLE_LINK61"/>
      <w:r w:rsidRPr="00C0503E">
        <w:t xml:space="preserve">    sl-ReservedPeriodPreferredResourceSet</w:t>
      </w:r>
      <w:bookmarkEnd w:id="2643"/>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644" w:name="OLE_LINK62"/>
      <w:r w:rsidRPr="00C0503E">
        <w:t xml:space="preserve">    sl-DetermineResourceType</w:t>
      </w:r>
      <w:bookmarkEnd w:id="2644"/>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645" w:name="OLE_LINK60"/>
      <w:r w:rsidRPr="00C0503E">
        <w:t xml:space="preserve">    ...</w:t>
      </w:r>
    </w:p>
    <w:p w14:paraId="13C60B8D" w14:textId="77777777" w:rsidR="006F46B2" w:rsidRPr="00C0503E" w:rsidRDefault="006F46B2" w:rsidP="00C0503E">
      <w:pPr>
        <w:pStyle w:val="PL"/>
      </w:pPr>
      <w:r w:rsidRPr="00C0503E">
        <w:t>}</w:t>
      </w:r>
    </w:p>
    <w:bookmarkEnd w:id="2645"/>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646" w:name="OLE_LINK33"/>
      <w:r w:rsidRPr="00C0503E">
        <w:t xml:space="preserve">    </w:t>
      </w:r>
      <w:bookmarkStart w:id="2647" w:name="OLE_LINK45"/>
      <w:bookmarkEnd w:id="2646"/>
      <w:r w:rsidRPr="00C0503E">
        <w:t>sl-RB-SetPSFCH</w:t>
      </w:r>
      <w:bookmarkEnd w:id="2647"/>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648" w:name="OLE_LINK46"/>
      <w:r w:rsidRPr="00C0503E">
        <w:t>sl-TypeUE-A</w:t>
      </w:r>
      <w:bookmarkEnd w:id="2648"/>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649" w:name="OLE_LINK49"/>
      <w:r w:rsidRPr="00C0503E">
        <w:t xml:space="preserve">    sl-SlotLevelResourceExclusion</w:t>
      </w:r>
      <w:bookmarkEnd w:id="2649"/>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650" w:name="OLE_LINK50"/>
      <w:r w:rsidRPr="00C0503E">
        <w:t xml:space="preserve">    sl-OptionForCondition2-A-1</w:t>
      </w:r>
      <w:bookmarkEnd w:id="2650"/>
      <w:r w:rsidRPr="00C0503E">
        <w:t>-r17</w:t>
      </w:r>
      <w:bookmarkStart w:id="2651"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652" w:name="OLE_LINK63"/>
      <w:bookmarkEnd w:id="2651"/>
      <w:r w:rsidRPr="00C0503E">
        <w:t xml:space="preserve">    sl-IndicationUE-B</w:t>
      </w:r>
      <w:bookmarkEnd w:id="2652"/>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lastRenderedPageBreak/>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653" w:name="OLE_LINK7"/>
            <w:r w:rsidRPr="00C0503E">
              <w:rPr>
                <w:b/>
                <w:bCs/>
                <w:i/>
                <w:iCs/>
                <w:lang w:eastAsia="sv-SE"/>
              </w:rPr>
              <w:t>sl-T</w:t>
            </w:r>
            <w:bookmarkEnd w:id="2653"/>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lastRenderedPageBreak/>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654" w:name="OLE_LINK44"/>
            <w:r w:rsidRPr="00C0503E">
              <w:rPr>
                <w:b/>
                <w:bCs/>
                <w:i/>
                <w:iCs/>
                <w:lang w:eastAsia="sv-SE"/>
              </w:rPr>
              <w:t>sl-T</w:t>
            </w:r>
            <w:r w:rsidRPr="00C0503E">
              <w:rPr>
                <w:b/>
                <w:bCs/>
                <w:i/>
                <w:iCs/>
                <w:lang w:eastAsia="en-GB"/>
              </w:rPr>
              <w:t>hresholdRSRP-Condition1-B-1-Option1List</w:t>
            </w:r>
            <w:bookmarkEnd w:id="2654"/>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655" w:name="_Hlk112586157"/>
            <w:r w:rsidRPr="00C0503E">
              <w:rPr>
                <w:b/>
                <w:i/>
                <w:lang w:eastAsia="sv-SE"/>
              </w:rPr>
              <w:t>sl-DeltaRSRP-Thresh</w:t>
            </w:r>
          </w:p>
          <w:bookmarkEnd w:id="2655"/>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2656" w:name="_Hlk112587119"/>
            <w:r w:rsidR="002E7B14" w:rsidRPr="00C0503E">
              <w:t xml:space="preserve">corresponding to </w:t>
            </w:r>
            <w:bookmarkEnd w:id="2656"/>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628"/>
    </w:tbl>
    <w:p w14:paraId="42A7D365" w14:textId="77777777" w:rsidR="006F46B2" w:rsidRPr="00C0503E" w:rsidRDefault="006F46B2" w:rsidP="00394471"/>
    <w:p w14:paraId="2BB1CC07" w14:textId="24436DB7" w:rsidR="00394471" w:rsidRPr="00C0503E" w:rsidRDefault="00394471" w:rsidP="00394471">
      <w:pPr>
        <w:pStyle w:val="Heading4"/>
      </w:pPr>
      <w:bookmarkStart w:id="2657" w:name="_Toc60777533"/>
      <w:bookmarkStart w:id="2658" w:name="_Toc139045937"/>
      <w:r w:rsidRPr="00C0503E">
        <w:t>–</w:t>
      </w:r>
      <w:r w:rsidRPr="00C0503E">
        <w:tab/>
      </w:r>
      <w:r w:rsidRPr="00C0503E">
        <w:rPr>
          <w:i/>
          <w:iCs/>
        </w:rPr>
        <w:t>SL-LogicalChannelConfig</w:t>
      </w:r>
      <w:bookmarkEnd w:id="2657"/>
      <w:bookmarkEnd w:id="2658"/>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lastRenderedPageBreak/>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lastRenderedPageBreak/>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2659" w:name="_Toc139045938"/>
      <w:r w:rsidRPr="00C0503E">
        <w:t>–</w:t>
      </w:r>
      <w:r w:rsidRPr="00C0503E">
        <w:tab/>
      </w:r>
      <w:r w:rsidRPr="00C0503E">
        <w:rPr>
          <w:i/>
          <w:iCs/>
        </w:rPr>
        <w:t>SL-L2RelayUE</w:t>
      </w:r>
      <w:r w:rsidR="009620A4" w:rsidRPr="00C0503E">
        <w:rPr>
          <w:i/>
          <w:iCs/>
        </w:rPr>
        <w:t>-</w:t>
      </w:r>
      <w:r w:rsidRPr="00C0503E">
        <w:rPr>
          <w:i/>
          <w:iCs/>
        </w:rPr>
        <w:t>Config</w:t>
      </w:r>
      <w:bookmarkEnd w:id="2659"/>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lastRenderedPageBreak/>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2660" w:name="_Toc139045939"/>
      <w:r w:rsidRPr="00C0503E">
        <w:t>–</w:t>
      </w:r>
      <w:r w:rsidRPr="00C0503E">
        <w:tab/>
      </w:r>
      <w:r w:rsidRPr="00C0503E">
        <w:rPr>
          <w:i/>
          <w:iCs/>
        </w:rPr>
        <w:t>SL-L2RemoteUE</w:t>
      </w:r>
      <w:r w:rsidR="009620A4" w:rsidRPr="00C0503E">
        <w:rPr>
          <w:i/>
          <w:iCs/>
        </w:rPr>
        <w:t>-</w:t>
      </w:r>
      <w:r w:rsidRPr="00C0503E">
        <w:rPr>
          <w:i/>
          <w:iCs/>
        </w:rPr>
        <w:t>Config</w:t>
      </w:r>
      <w:bookmarkEnd w:id="2660"/>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2661" w:name="_Toc60777534"/>
      <w:bookmarkStart w:id="2662" w:name="_Toc139045940"/>
      <w:r w:rsidRPr="00C0503E">
        <w:t>–</w:t>
      </w:r>
      <w:r w:rsidRPr="00C0503E">
        <w:tab/>
      </w:r>
      <w:r w:rsidRPr="00C0503E">
        <w:rPr>
          <w:i/>
          <w:iCs/>
        </w:rPr>
        <w:t>SL-MeasConfigCommon</w:t>
      </w:r>
      <w:bookmarkEnd w:id="2661"/>
      <w:bookmarkEnd w:id="2662"/>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2663" w:name="_Toc60777535"/>
      <w:bookmarkStart w:id="2664" w:name="_Toc139045941"/>
      <w:r w:rsidRPr="00C0503E">
        <w:t>–</w:t>
      </w:r>
      <w:r w:rsidRPr="00C0503E">
        <w:tab/>
      </w:r>
      <w:r w:rsidRPr="00C0503E">
        <w:rPr>
          <w:i/>
          <w:iCs/>
        </w:rPr>
        <w:t>SL-MeasConfigInfo</w:t>
      </w:r>
      <w:bookmarkEnd w:id="2663"/>
      <w:bookmarkEnd w:id="2664"/>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lastRenderedPageBreak/>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2665" w:name="_Toc60777536"/>
      <w:bookmarkStart w:id="2666" w:name="_Toc139045942"/>
      <w:r w:rsidRPr="00C0503E">
        <w:t>–</w:t>
      </w:r>
      <w:r w:rsidRPr="00C0503E">
        <w:tab/>
      </w:r>
      <w:r w:rsidRPr="00C0503E">
        <w:rPr>
          <w:i/>
          <w:iCs/>
        </w:rPr>
        <w:t>SL-MeasIdList</w:t>
      </w:r>
      <w:bookmarkEnd w:id="2665"/>
      <w:bookmarkEnd w:id="2666"/>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lastRenderedPageBreak/>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2667" w:name="_Toc60777537"/>
      <w:bookmarkStart w:id="2668" w:name="_Toc139045943"/>
      <w:r w:rsidRPr="00C0503E">
        <w:t>–</w:t>
      </w:r>
      <w:r w:rsidRPr="00C0503E">
        <w:tab/>
      </w:r>
      <w:r w:rsidRPr="00C0503E">
        <w:rPr>
          <w:i/>
          <w:iCs/>
        </w:rPr>
        <w:t>SL-MeasObjectList</w:t>
      </w:r>
      <w:bookmarkEnd w:id="2667"/>
      <w:bookmarkEnd w:id="2668"/>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lastRenderedPageBreak/>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2669" w:name="_Toc139045944"/>
      <w:r w:rsidRPr="00C0503E">
        <w:t>–</w:t>
      </w:r>
      <w:r w:rsidRPr="00C0503E">
        <w:tab/>
      </w:r>
      <w:r w:rsidRPr="00C0503E">
        <w:rPr>
          <w:i/>
          <w:iCs/>
        </w:rPr>
        <w:t>SL-PagingIdentityRemoteUE</w:t>
      </w:r>
      <w:bookmarkEnd w:id="2669"/>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2670" w:name="_Toc139045945"/>
      <w:r w:rsidRPr="00C0503E">
        <w:t>–</w:t>
      </w:r>
      <w:r w:rsidRPr="00C0503E">
        <w:tab/>
      </w:r>
      <w:r w:rsidRPr="00C0503E">
        <w:rPr>
          <w:i/>
          <w:iCs/>
        </w:rPr>
        <w:t>SL-PBPS-CPS-Config</w:t>
      </w:r>
      <w:bookmarkEnd w:id="2670"/>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lastRenderedPageBreak/>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lastRenderedPageBreak/>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2671" w:name="_Toc60777538"/>
      <w:bookmarkStart w:id="2672" w:name="_Toc139045946"/>
      <w:r w:rsidRPr="00C0503E">
        <w:lastRenderedPageBreak/>
        <w:t>–</w:t>
      </w:r>
      <w:r w:rsidRPr="00C0503E">
        <w:tab/>
      </w:r>
      <w:r w:rsidRPr="00C0503E">
        <w:rPr>
          <w:i/>
          <w:iCs/>
        </w:rPr>
        <w:t>SL-PDCP-Config</w:t>
      </w:r>
      <w:bookmarkEnd w:id="2671"/>
      <w:bookmarkEnd w:id="2672"/>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lastRenderedPageBreak/>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2673" w:name="_Toc60777539"/>
      <w:bookmarkStart w:id="2674" w:name="_Toc139045947"/>
      <w:r w:rsidRPr="00C0503E">
        <w:t>–</w:t>
      </w:r>
      <w:r w:rsidRPr="00C0503E">
        <w:tab/>
      </w:r>
      <w:r w:rsidRPr="00C0503E">
        <w:rPr>
          <w:i/>
          <w:iCs/>
        </w:rPr>
        <w:t>SL-PSSCH-TxConfigList</w:t>
      </w:r>
      <w:bookmarkEnd w:id="2673"/>
      <w:bookmarkEnd w:id="2674"/>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lastRenderedPageBreak/>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2675" w:name="_Toc60777540"/>
      <w:bookmarkStart w:id="2676" w:name="_Toc139045948"/>
      <w:r w:rsidRPr="00C0503E">
        <w:t>–</w:t>
      </w:r>
      <w:r w:rsidRPr="00C0503E">
        <w:tab/>
      </w:r>
      <w:r w:rsidRPr="00C0503E">
        <w:rPr>
          <w:i/>
          <w:iCs/>
        </w:rPr>
        <w:t>SL-QoS-FlowIdentity</w:t>
      </w:r>
      <w:bookmarkEnd w:id="2675"/>
      <w:bookmarkEnd w:id="2676"/>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lastRenderedPageBreak/>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2677" w:name="_Toc60777541"/>
      <w:bookmarkStart w:id="2678" w:name="_Toc139045949"/>
      <w:r w:rsidRPr="00C0503E">
        <w:t>–</w:t>
      </w:r>
      <w:r w:rsidRPr="00C0503E">
        <w:tab/>
      </w:r>
      <w:r w:rsidRPr="00C0503E">
        <w:rPr>
          <w:i/>
          <w:iCs/>
        </w:rPr>
        <w:t>SL-QoS-Profile</w:t>
      </w:r>
      <w:bookmarkEnd w:id="2677"/>
      <w:bookmarkEnd w:id="2678"/>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lastRenderedPageBreak/>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2679" w:name="_Toc60777542"/>
      <w:bookmarkStart w:id="2680" w:name="_Toc139045950"/>
      <w:r w:rsidRPr="00C0503E">
        <w:t>–</w:t>
      </w:r>
      <w:r w:rsidRPr="00C0503E">
        <w:tab/>
      </w:r>
      <w:r w:rsidRPr="00C0503E">
        <w:rPr>
          <w:i/>
        </w:rPr>
        <w:t>SL-QuantityConfig</w:t>
      </w:r>
      <w:bookmarkEnd w:id="2679"/>
      <w:bookmarkEnd w:id="2680"/>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lastRenderedPageBreak/>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2681" w:name="_Toc60777543"/>
      <w:bookmarkStart w:id="2682" w:name="_Toc139045951"/>
      <w:r w:rsidRPr="00C0503E">
        <w:t>–</w:t>
      </w:r>
      <w:r w:rsidRPr="00C0503E">
        <w:tab/>
      </w:r>
      <w:r w:rsidRPr="00C0503E">
        <w:rPr>
          <w:i/>
          <w:iCs/>
        </w:rPr>
        <w:t>SL-RadioBearerConfig</w:t>
      </w:r>
      <w:bookmarkEnd w:id="2681"/>
      <w:bookmarkEnd w:id="2682"/>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lastRenderedPageBreak/>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2683" w:name="_Toc139045952"/>
      <w:r w:rsidRPr="00C0503E">
        <w:t>–</w:t>
      </w:r>
      <w:r w:rsidRPr="00C0503E">
        <w:tab/>
      </w:r>
      <w:r w:rsidRPr="00C0503E">
        <w:rPr>
          <w:i/>
          <w:iCs/>
        </w:rPr>
        <w:t>SL-RemoteUE-Config</w:t>
      </w:r>
      <w:bookmarkEnd w:id="2683"/>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lastRenderedPageBreak/>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2684" w:name="_Toc60777544"/>
      <w:bookmarkStart w:id="2685" w:name="_Toc139045953"/>
      <w:r w:rsidRPr="00C0503E">
        <w:t>–</w:t>
      </w:r>
      <w:r w:rsidRPr="00C0503E">
        <w:tab/>
      </w:r>
      <w:r w:rsidRPr="00C0503E">
        <w:rPr>
          <w:i/>
          <w:iCs/>
        </w:rPr>
        <w:t>SL-ReportConfigList</w:t>
      </w:r>
      <w:bookmarkEnd w:id="2684"/>
      <w:bookmarkEnd w:id="2685"/>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lastRenderedPageBreak/>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lastRenderedPageBreak/>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2686" w:name="_Toc60777545"/>
      <w:bookmarkStart w:id="2687" w:name="_Toc139045954"/>
      <w:r w:rsidRPr="00C0503E">
        <w:t>–</w:t>
      </w:r>
      <w:r w:rsidRPr="00C0503E">
        <w:tab/>
      </w:r>
      <w:r w:rsidRPr="00C0503E">
        <w:rPr>
          <w:i/>
          <w:iCs/>
        </w:rPr>
        <w:t>SL-ResourcePool</w:t>
      </w:r>
      <w:bookmarkEnd w:id="2686"/>
      <w:bookmarkEnd w:id="2687"/>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lastRenderedPageBreak/>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lastRenderedPageBreak/>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lastRenderedPageBreak/>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lastRenderedPageBreak/>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lastRenderedPageBreak/>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lastRenderedPageBreak/>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lastRenderedPageBreak/>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lastRenderedPageBreak/>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lastRenderedPageBreak/>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2688" w:name="_Toc60777546"/>
      <w:bookmarkStart w:id="2689" w:name="_Toc139045955"/>
      <w:r w:rsidRPr="00C0503E">
        <w:t>–</w:t>
      </w:r>
      <w:r w:rsidRPr="00C0503E">
        <w:tab/>
      </w:r>
      <w:r w:rsidRPr="00C0503E">
        <w:rPr>
          <w:i/>
          <w:iCs/>
        </w:rPr>
        <w:t>SL-RLC-BearerConfig</w:t>
      </w:r>
      <w:bookmarkEnd w:id="2688"/>
      <w:bookmarkEnd w:id="2689"/>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lastRenderedPageBreak/>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2690" w:name="_Toc60777547"/>
      <w:bookmarkStart w:id="2691" w:name="_Toc139045956"/>
      <w:r w:rsidRPr="00C0503E">
        <w:t>–</w:t>
      </w:r>
      <w:r w:rsidRPr="00C0503E">
        <w:tab/>
      </w:r>
      <w:r w:rsidRPr="00C0503E">
        <w:rPr>
          <w:i/>
          <w:iCs/>
        </w:rPr>
        <w:t>SL-RLC-BearerConfigIndex</w:t>
      </w:r>
      <w:bookmarkEnd w:id="2690"/>
      <w:bookmarkEnd w:id="2691"/>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2692" w:name="_Toc139045957"/>
      <w:r w:rsidRPr="00C0503E">
        <w:lastRenderedPageBreak/>
        <w:t>–</w:t>
      </w:r>
      <w:r w:rsidRPr="00C0503E">
        <w:tab/>
      </w:r>
      <w:r w:rsidRPr="00C0503E">
        <w:rPr>
          <w:i/>
          <w:iCs/>
        </w:rPr>
        <w:t>SL-RLC-ChannelConfig</w:t>
      </w:r>
      <w:bookmarkEnd w:id="2692"/>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2693" w:name="_Toc139045958"/>
      <w:r w:rsidRPr="00C0503E">
        <w:rPr>
          <w:rFonts w:eastAsia="SimSun"/>
        </w:rPr>
        <w:t>–</w:t>
      </w:r>
      <w:r w:rsidRPr="00C0503E">
        <w:rPr>
          <w:rFonts w:eastAsia="SimSun"/>
        </w:rPr>
        <w:tab/>
      </w:r>
      <w:r w:rsidRPr="00C0503E">
        <w:rPr>
          <w:rFonts w:eastAsia="SimSun"/>
          <w:i/>
          <w:iCs/>
        </w:rPr>
        <w:t>SL-RLC-ChannelID</w:t>
      </w:r>
      <w:bookmarkEnd w:id="2693"/>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2694" w:name="_Toc60777548"/>
      <w:bookmarkStart w:id="2695" w:name="_Toc139045959"/>
      <w:r w:rsidRPr="00C0503E">
        <w:lastRenderedPageBreak/>
        <w:t>–</w:t>
      </w:r>
      <w:r w:rsidRPr="00C0503E">
        <w:tab/>
      </w:r>
      <w:r w:rsidRPr="00C0503E">
        <w:rPr>
          <w:i/>
          <w:iCs/>
        </w:rPr>
        <w:t>SL-RLC-Config</w:t>
      </w:r>
      <w:bookmarkEnd w:id="2694"/>
      <w:bookmarkEnd w:id="2695"/>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2696" w:name="_Toc60777549"/>
      <w:bookmarkStart w:id="2697" w:name="_Toc139045960"/>
      <w:r w:rsidRPr="00C0503E">
        <w:t>–</w:t>
      </w:r>
      <w:r w:rsidRPr="00C0503E">
        <w:tab/>
      </w:r>
      <w:r w:rsidRPr="00C0503E">
        <w:rPr>
          <w:i/>
          <w:iCs/>
        </w:rPr>
        <w:t>SL-ScheduledConfig</w:t>
      </w:r>
      <w:bookmarkEnd w:id="2696"/>
      <w:bookmarkEnd w:id="2697"/>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lastRenderedPageBreak/>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2698" w:name="_Toc60777550"/>
      <w:bookmarkStart w:id="2699" w:name="_Toc139045961"/>
      <w:r w:rsidRPr="00C0503E">
        <w:t>–</w:t>
      </w:r>
      <w:r w:rsidRPr="00C0503E">
        <w:tab/>
      </w:r>
      <w:r w:rsidRPr="00C0503E">
        <w:rPr>
          <w:i/>
          <w:iCs/>
        </w:rPr>
        <w:t>SL-SDAP-Config</w:t>
      </w:r>
      <w:bookmarkEnd w:id="2698"/>
      <w:bookmarkEnd w:id="2699"/>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lastRenderedPageBreak/>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2700" w:name="_Toc139045962"/>
      <w:r w:rsidRPr="00C0503E">
        <w:t>–</w:t>
      </w:r>
      <w:r w:rsidRPr="00C0503E">
        <w:tab/>
      </w:r>
      <w:r w:rsidRPr="00C0503E">
        <w:rPr>
          <w:i/>
          <w:iCs/>
        </w:rPr>
        <w:t>SL-ServingCellInfo</w:t>
      </w:r>
      <w:bookmarkEnd w:id="2700"/>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lastRenderedPageBreak/>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2701" w:name="_Toc139045963"/>
      <w:r w:rsidRPr="00C0503E">
        <w:t>–</w:t>
      </w:r>
      <w:r w:rsidRPr="00C0503E">
        <w:tab/>
      </w:r>
      <w:r w:rsidRPr="00C0503E">
        <w:rPr>
          <w:i/>
          <w:iCs/>
        </w:rPr>
        <w:t>SL-SourceIdentity</w:t>
      </w:r>
      <w:bookmarkEnd w:id="2701"/>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2702" w:name="_Toc83740326"/>
      <w:bookmarkStart w:id="2703" w:name="_Toc139045964"/>
      <w:r w:rsidRPr="00C0503E">
        <w:rPr>
          <w:rFonts w:eastAsia="SimSun"/>
        </w:rPr>
        <w:t>–</w:t>
      </w:r>
      <w:r w:rsidRPr="00C0503E">
        <w:rPr>
          <w:rFonts w:eastAsia="SimSun"/>
        </w:rPr>
        <w:tab/>
      </w:r>
      <w:r w:rsidRPr="00C0503E">
        <w:rPr>
          <w:rFonts w:eastAsia="SimSun"/>
          <w:i/>
          <w:iCs/>
        </w:rPr>
        <w:t>SL-SRAP-Config</w:t>
      </w:r>
      <w:bookmarkEnd w:id="2702"/>
      <w:bookmarkEnd w:id="2703"/>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lastRenderedPageBreak/>
        <w:t xml:space="preserve">    ...</w:t>
      </w:r>
    </w:p>
    <w:p w14:paraId="21850981" w14:textId="77777777" w:rsidR="00E81DFA" w:rsidRPr="00C0503E" w:rsidRDefault="00E81DFA" w:rsidP="00C0503E">
      <w:pPr>
        <w:pStyle w:val="PL"/>
      </w:pPr>
      <w:r w:rsidRPr="00C0503E">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2704" w:name="_Toc60777551"/>
      <w:bookmarkStart w:id="2705" w:name="_Toc139045965"/>
      <w:r w:rsidRPr="00C0503E">
        <w:t>–</w:t>
      </w:r>
      <w:r w:rsidRPr="00C0503E">
        <w:tab/>
      </w:r>
      <w:r w:rsidRPr="00C0503E">
        <w:rPr>
          <w:i/>
          <w:iCs/>
        </w:rPr>
        <w:t>SL-SyncConfig</w:t>
      </w:r>
      <w:bookmarkEnd w:id="2704"/>
      <w:bookmarkEnd w:id="2705"/>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lastRenderedPageBreak/>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lastRenderedPageBreak/>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2706" w:name="_Toc60777552"/>
      <w:bookmarkStart w:id="2707" w:name="_Toc139045966"/>
      <w:r w:rsidRPr="00C0503E">
        <w:t>–</w:t>
      </w:r>
      <w:r w:rsidRPr="00C0503E">
        <w:tab/>
      </w:r>
      <w:r w:rsidRPr="00C0503E">
        <w:rPr>
          <w:i/>
          <w:iCs/>
        </w:rPr>
        <w:t>SL-Thres-RSRP-List</w:t>
      </w:r>
      <w:bookmarkEnd w:id="2706"/>
      <w:bookmarkEnd w:id="2707"/>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2708" w:name="_Toc60777553"/>
      <w:bookmarkStart w:id="2709" w:name="_Toc139045967"/>
      <w:r w:rsidRPr="00C0503E">
        <w:lastRenderedPageBreak/>
        <w:t>–</w:t>
      </w:r>
      <w:r w:rsidRPr="00C0503E">
        <w:tab/>
      </w:r>
      <w:r w:rsidRPr="00C0503E">
        <w:rPr>
          <w:i/>
          <w:iCs/>
        </w:rPr>
        <w:t>SL-TxPower</w:t>
      </w:r>
      <w:bookmarkEnd w:id="2708"/>
      <w:bookmarkEnd w:id="2709"/>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2710" w:name="_Toc60777554"/>
      <w:bookmarkStart w:id="2711" w:name="_Toc139045968"/>
      <w:r w:rsidRPr="00C0503E">
        <w:t>–</w:t>
      </w:r>
      <w:r w:rsidRPr="00C0503E">
        <w:tab/>
      </w:r>
      <w:r w:rsidRPr="00C0503E">
        <w:rPr>
          <w:i/>
          <w:iCs/>
        </w:rPr>
        <w:t>SL-TypeTxSync</w:t>
      </w:r>
      <w:bookmarkEnd w:id="2710"/>
      <w:bookmarkEnd w:id="2711"/>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2712" w:name="_Toc60777555"/>
      <w:bookmarkStart w:id="2713" w:name="_Toc139045969"/>
      <w:r w:rsidRPr="00C0503E">
        <w:t>–</w:t>
      </w:r>
      <w:r w:rsidRPr="00C0503E">
        <w:tab/>
      </w:r>
      <w:r w:rsidRPr="00C0503E">
        <w:rPr>
          <w:i/>
          <w:iCs/>
        </w:rPr>
        <w:t>SL-UE-SelectedConfig</w:t>
      </w:r>
      <w:bookmarkEnd w:id="2712"/>
      <w:bookmarkEnd w:id="2713"/>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lastRenderedPageBreak/>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2714" w:name="_Toc60777556"/>
      <w:bookmarkStart w:id="2715" w:name="_Toc139045970"/>
      <w:r w:rsidRPr="00C0503E">
        <w:t>–</w:t>
      </w:r>
      <w:r w:rsidRPr="00C0503E">
        <w:tab/>
      </w:r>
      <w:r w:rsidRPr="00C0503E">
        <w:rPr>
          <w:i/>
          <w:iCs/>
        </w:rPr>
        <w:t>SL-ZoneConfig</w:t>
      </w:r>
      <w:bookmarkEnd w:id="2714"/>
      <w:bookmarkEnd w:id="2715"/>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2716" w:name="_Toc60777557"/>
      <w:bookmarkStart w:id="2717" w:name="_Toc139045971"/>
      <w:r w:rsidRPr="00C0503E">
        <w:lastRenderedPageBreak/>
        <w:t>–</w:t>
      </w:r>
      <w:r w:rsidRPr="00C0503E">
        <w:tab/>
      </w:r>
      <w:r w:rsidRPr="00C0503E">
        <w:rPr>
          <w:i/>
          <w:iCs/>
        </w:rPr>
        <w:t>SLRB-Uu-ConfigIndex</w:t>
      </w:r>
      <w:bookmarkEnd w:id="2716"/>
      <w:bookmarkEnd w:id="2717"/>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2718" w:name="_Toc139045972"/>
      <w:r w:rsidRPr="00C0503E">
        <w:t>6.3.</w:t>
      </w:r>
      <w:r w:rsidR="0064192E" w:rsidRPr="00C0503E">
        <w:rPr>
          <w:lang w:eastAsia="zh-CN"/>
        </w:rPr>
        <w:t>6</w:t>
      </w:r>
      <w:r w:rsidRPr="00C0503E">
        <w:tab/>
        <w:t>MBS information elements</w:t>
      </w:r>
      <w:bookmarkEnd w:id="2718"/>
    </w:p>
    <w:p w14:paraId="69DCB4EE" w14:textId="321112F2" w:rsidR="00807B1C" w:rsidRPr="00C0503E" w:rsidRDefault="00807B1C" w:rsidP="00807B1C">
      <w:pPr>
        <w:pStyle w:val="Heading4"/>
      </w:pPr>
      <w:bookmarkStart w:id="2719" w:name="_Toc139045973"/>
      <w:r w:rsidRPr="00C0503E">
        <w:t>–</w:t>
      </w:r>
      <w:r w:rsidRPr="00C0503E">
        <w:tab/>
      </w:r>
      <w:r w:rsidRPr="00C0503E">
        <w:rPr>
          <w:i/>
          <w:iCs/>
        </w:rPr>
        <w:t>CarrierFreqListMBS</w:t>
      </w:r>
      <w:bookmarkEnd w:id="2719"/>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2720" w:name="_Toc139045974"/>
      <w:r w:rsidRPr="00C0503E">
        <w:t>–</w:t>
      </w:r>
      <w:r w:rsidRPr="00C0503E">
        <w:tab/>
      </w:r>
      <w:r w:rsidRPr="00C0503E">
        <w:rPr>
          <w:i/>
        </w:rPr>
        <w:t>CFR-</w:t>
      </w:r>
      <w:r w:rsidRPr="00C0503E">
        <w:rPr>
          <w:i/>
          <w:iCs/>
        </w:rPr>
        <w:t>ConfigMCCH</w:t>
      </w:r>
      <w:r w:rsidRPr="00C0503E">
        <w:rPr>
          <w:i/>
        </w:rPr>
        <w:t>-MTCH</w:t>
      </w:r>
      <w:bookmarkEnd w:id="2720"/>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lastRenderedPageBreak/>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2721" w:name="_Toc139045975"/>
      <w:r w:rsidRPr="00C0503E">
        <w:t>–</w:t>
      </w:r>
      <w:r w:rsidRPr="00C0503E">
        <w:tab/>
      </w:r>
      <w:r w:rsidRPr="00C0503E">
        <w:rPr>
          <w:i/>
        </w:rPr>
        <w:t>DRX-</w:t>
      </w:r>
      <w:r w:rsidRPr="00C0503E">
        <w:rPr>
          <w:i/>
          <w:iCs/>
        </w:rPr>
        <w:t>ConfigPTM</w:t>
      </w:r>
      <w:bookmarkEnd w:id="2721"/>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lastRenderedPageBreak/>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lastRenderedPageBreak/>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2722" w:name="_Toc139045976"/>
      <w:r w:rsidRPr="00C0503E">
        <w:t>–</w:t>
      </w:r>
      <w:r w:rsidRPr="00C0503E">
        <w:tab/>
      </w:r>
      <w:r w:rsidRPr="00C0503E">
        <w:rPr>
          <w:i/>
        </w:rPr>
        <w:t>MBS-</w:t>
      </w:r>
      <w:r w:rsidRPr="00C0503E">
        <w:rPr>
          <w:i/>
          <w:iCs/>
        </w:rPr>
        <w:t>NeighbourCellList</w:t>
      </w:r>
      <w:bookmarkEnd w:id="2722"/>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2723" w:name="_Toc139045977"/>
      <w:r w:rsidRPr="00C0503E">
        <w:lastRenderedPageBreak/>
        <w:t>–</w:t>
      </w:r>
      <w:r w:rsidRPr="00C0503E">
        <w:tab/>
      </w:r>
      <w:r w:rsidRPr="00C0503E">
        <w:rPr>
          <w:i/>
        </w:rPr>
        <w:t>MBS-</w:t>
      </w:r>
      <w:r w:rsidRPr="00C0503E">
        <w:rPr>
          <w:i/>
          <w:iCs/>
        </w:rPr>
        <w:t>ServiceList</w:t>
      </w:r>
      <w:bookmarkEnd w:id="2723"/>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2724" w:name="_Toc139045978"/>
      <w:r w:rsidRPr="00C0503E">
        <w:t>–</w:t>
      </w:r>
      <w:r w:rsidRPr="00C0503E">
        <w:tab/>
      </w:r>
      <w:r w:rsidRPr="00C0503E">
        <w:rPr>
          <w:i/>
        </w:rPr>
        <w:t>MBS-</w:t>
      </w:r>
      <w:r w:rsidRPr="00C0503E">
        <w:rPr>
          <w:i/>
          <w:iCs/>
        </w:rPr>
        <w:t>SessionInfoList</w:t>
      </w:r>
      <w:bookmarkEnd w:id="2724"/>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lastRenderedPageBreak/>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lastRenderedPageBreak/>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2725" w:name="_Toc139045979"/>
      <w:r w:rsidRPr="00C0503E">
        <w:t>–</w:t>
      </w:r>
      <w:r w:rsidRPr="00C0503E">
        <w:tab/>
      </w:r>
      <w:r w:rsidRPr="00C0503E">
        <w:rPr>
          <w:i/>
        </w:rPr>
        <w:t>MTCH-SSB-MappingWindowList</w:t>
      </w:r>
      <w:bookmarkEnd w:id="2725"/>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2726" w:name="_Toc139045980"/>
      <w:r w:rsidRPr="00C0503E">
        <w:t>–</w:t>
      </w:r>
      <w:r w:rsidRPr="00C0503E">
        <w:tab/>
      </w:r>
      <w:r w:rsidRPr="00C0503E">
        <w:rPr>
          <w:i/>
        </w:rPr>
        <w:t>PDSCH-ConfigBroadcast</w:t>
      </w:r>
      <w:bookmarkEnd w:id="2726"/>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lastRenderedPageBreak/>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lastRenderedPageBreak/>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2727" w:name="_Toc139045981"/>
      <w:r w:rsidRPr="00C0503E">
        <w:t>–</w:t>
      </w:r>
      <w:r w:rsidRPr="00C0503E">
        <w:tab/>
      </w:r>
      <w:r w:rsidRPr="00C0503E">
        <w:rPr>
          <w:i/>
        </w:rPr>
        <w:t>TMGI</w:t>
      </w:r>
      <w:bookmarkEnd w:id="2727"/>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2728" w:name="_Toc60777558"/>
      <w:bookmarkStart w:id="2729" w:name="_Toc139045982"/>
      <w:r w:rsidRPr="00C0503E">
        <w:lastRenderedPageBreak/>
        <w:t>6.4</w:t>
      </w:r>
      <w:r w:rsidRPr="00C0503E">
        <w:tab/>
        <w:t>RRC multiplicity and type constraint values</w:t>
      </w:r>
      <w:bookmarkEnd w:id="2728"/>
      <w:bookmarkEnd w:id="2729"/>
    </w:p>
    <w:p w14:paraId="27B1C840" w14:textId="37441C44" w:rsidR="00394471" w:rsidRPr="00C0503E" w:rsidRDefault="00394471" w:rsidP="00394471">
      <w:pPr>
        <w:pStyle w:val="Heading3"/>
      </w:pPr>
      <w:bookmarkStart w:id="2730" w:name="_Toc60777559"/>
      <w:bookmarkStart w:id="2731" w:name="_Toc139045983"/>
      <w:r w:rsidRPr="00C0503E">
        <w:t>–</w:t>
      </w:r>
      <w:r w:rsidRPr="00C0503E">
        <w:tab/>
        <w:t>Multiplicity and type constraint definitions</w:t>
      </w:r>
      <w:bookmarkEnd w:id="2730"/>
      <w:bookmarkEnd w:id="2731"/>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lastRenderedPageBreak/>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1325E9FF" w14:textId="66CA8C14" w:rsidR="00132DA9" w:rsidRDefault="00394471" w:rsidP="00132DA9">
      <w:pPr>
        <w:pStyle w:val="PL"/>
        <w:rPr>
          <w:ins w:id="2732" w:author="Huawei, HiSilicon" w:date="2023-08-10T14:52:00Z"/>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72B8C819" w14:textId="1A90FC22" w:rsidR="00132DA9" w:rsidRPr="00C0503E" w:rsidRDefault="00132DA9" w:rsidP="00132DA9">
      <w:pPr>
        <w:pStyle w:val="PL"/>
        <w:rPr>
          <w:color w:val="808080"/>
        </w:rPr>
      </w:pPr>
      <w:ins w:id="2733" w:author="Huawei, HiSilicon" w:date="2023-08-10T14:52:00Z">
        <w:r>
          <w:rPr>
            <w:color w:val="808080"/>
          </w:rPr>
          <w:t xml:space="preserve">maxNrofLCGs-r18                         </w:t>
        </w:r>
        <w:r w:rsidRPr="00F10B4F">
          <w:rPr>
            <w:color w:val="993366"/>
          </w:rPr>
          <w:t>INTEGER</w:t>
        </w:r>
        <w:r w:rsidRPr="00F10B4F">
          <w:t xml:space="preserve"> ::= 8</w:t>
        </w:r>
      </w:ins>
      <w:ins w:id="2734" w:author="Huawei, HiSilicon" w:date="2023-08-10T14:53:00Z">
        <w:r>
          <w:t xml:space="preserve">       </w:t>
        </w:r>
      </w:ins>
      <w:ins w:id="2735" w:author="Huawei, HiSilicon" w:date="2023-08-10T14:52:00Z">
        <w:r w:rsidRPr="00F10B4F">
          <w:rPr>
            <w:color w:val="808080"/>
          </w:rPr>
          <w:t xml:space="preserve">-- Maximum number of </w:t>
        </w:r>
        <w:r>
          <w:rPr>
            <w:color w:val="808080"/>
          </w:rPr>
          <w:t>LCGs</w:t>
        </w:r>
      </w:ins>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lastRenderedPageBreak/>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lastRenderedPageBreak/>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lastRenderedPageBreak/>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lastRenderedPageBreak/>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lastRenderedPageBreak/>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lastRenderedPageBreak/>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2736" w:name="_Toc60777560"/>
      <w:bookmarkStart w:id="2737" w:name="_Toc139045984"/>
      <w:r w:rsidRPr="00C0503E">
        <w:lastRenderedPageBreak/>
        <w:t>–</w:t>
      </w:r>
      <w:r w:rsidRPr="00C0503E">
        <w:tab/>
        <w:t>End of NR-RRC-Definitions</w:t>
      </w:r>
      <w:bookmarkEnd w:id="2736"/>
      <w:bookmarkEnd w:id="2737"/>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2738" w:name="_Toc60777561"/>
      <w:bookmarkStart w:id="2739" w:name="_Toc139045985"/>
      <w:r w:rsidRPr="00C0503E">
        <w:t>6.5</w:t>
      </w:r>
      <w:r w:rsidRPr="00C0503E">
        <w:tab/>
        <w:t>Short Message</w:t>
      </w:r>
      <w:bookmarkEnd w:id="2738"/>
      <w:bookmarkEnd w:id="2739"/>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2740" w:name="_Toc60777562"/>
      <w:bookmarkStart w:id="2741" w:name="_Toc139045986"/>
      <w:r w:rsidRPr="00C0503E">
        <w:t>6.6</w:t>
      </w:r>
      <w:r w:rsidRPr="00C0503E">
        <w:tab/>
        <w:t>PC5 RRC messages</w:t>
      </w:r>
      <w:bookmarkEnd w:id="2740"/>
      <w:bookmarkEnd w:id="2741"/>
    </w:p>
    <w:p w14:paraId="27B15115" w14:textId="59EBA2A8" w:rsidR="00394471" w:rsidRPr="00C0503E" w:rsidRDefault="00394471" w:rsidP="00394471">
      <w:pPr>
        <w:pStyle w:val="Heading3"/>
      </w:pPr>
      <w:bookmarkStart w:id="2742" w:name="_Toc60777563"/>
      <w:bookmarkStart w:id="2743" w:name="_Toc139045987"/>
      <w:r w:rsidRPr="00C0503E">
        <w:t>6.6.1</w:t>
      </w:r>
      <w:r w:rsidRPr="00C0503E">
        <w:tab/>
        <w:t>General message structure</w:t>
      </w:r>
      <w:bookmarkEnd w:id="2742"/>
      <w:bookmarkEnd w:id="2743"/>
    </w:p>
    <w:p w14:paraId="588057B6" w14:textId="4144B2B0" w:rsidR="00394471" w:rsidRPr="00C0503E" w:rsidRDefault="00394471" w:rsidP="00394471">
      <w:pPr>
        <w:pStyle w:val="Heading4"/>
        <w:rPr>
          <w:noProof/>
          <w:lang w:eastAsia="zh-CN"/>
        </w:rPr>
      </w:pPr>
      <w:bookmarkStart w:id="2744" w:name="_Toc60777564"/>
      <w:bookmarkStart w:id="2745" w:name="_Toc139045988"/>
      <w:r w:rsidRPr="00C0503E">
        <w:t>–</w:t>
      </w:r>
      <w:r w:rsidRPr="00C0503E">
        <w:tab/>
      </w:r>
      <w:r w:rsidRPr="00C0503E">
        <w:rPr>
          <w:i/>
          <w:iCs/>
          <w:noProof/>
        </w:rPr>
        <w:t>PC5-RRC-Definitions</w:t>
      </w:r>
      <w:bookmarkEnd w:id="2744"/>
      <w:bookmarkEnd w:id="2745"/>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746" w:name="_Hlk103182236"/>
      <w:r w:rsidR="005500DB" w:rsidRPr="00C0503E">
        <w:t>CellAccessRelatedInfo</w:t>
      </w:r>
      <w:bookmarkEnd w:id="2746"/>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2747" w:name="_Hlk103182249"/>
      <w:r w:rsidR="005500DB" w:rsidRPr="00C0503E">
        <w:t>maxNrofRelayMeas-r17</w:t>
      </w:r>
      <w:bookmarkEnd w:id="2747"/>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748" w:name="_Hlk103182270"/>
      <w:r w:rsidRPr="00C0503E">
        <w:t>SL-SourceIdentity-r17</w:t>
      </w:r>
      <w:bookmarkEnd w:id="2748"/>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2749" w:name="_Toc60777565"/>
      <w:bookmarkStart w:id="2750" w:name="_Toc139045989"/>
      <w:r w:rsidRPr="00C0503E">
        <w:t>–</w:t>
      </w:r>
      <w:r w:rsidRPr="00C0503E">
        <w:tab/>
      </w:r>
      <w:r w:rsidRPr="00C0503E">
        <w:rPr>
          <w:i/>
          <w:iCs/>
          <w:noProof/>
        </w:rPr>
        <w:t>SBCCH-SL-BCH-Message</w:t>
      </w:r>
      <w:bookmarkEnd w:id="2749"/>
      <w:bookmarkEnd w:id="2750"/>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lastRenderedPageBreak/>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2751" w:name="_Toc60777566"/>
      <w:bookmarkStart w:id="2752" w:name="_Toc139045990"/>
      <w:r w:rsidRPr="00C0503E">
        <w:t>–</w:t>
      </w:r>
      <w:r w:rsidRPr="00C0503E">
        <w:tab/>
      </w:r>
      <w:r w:rsidRPr="00C0503E">
        <w:rPr>
          <w:i/>
          <w:iCs/>
        </w:rPr>
        <w:t>S</w:t>
      </w:r>
      <w:r w:rsidRPr="00C0503E">
        <w:rPr>
          <w:i/>
          <w:iCs/>
          <w:noProof/>
        </w:rPr>
        <w:t>CCH-Message</w:t>
      </w:r>
      <w:bookmarkEnd w:id="2751"/>
      <w:bookmarkEnd w:id="2752"/>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lastRenderedPageBreak/>
        <w:t>6.6.2</w:t>
      </w:r>
      <w:r w:rsidRPr="00C0503E">
        <w:rPr>
          <w:rFonts w:ascii="Arial" w:hAnsi="Arial"/>
          <w:sz w:val="28"/>
        </w:rPr>
        <w:tab/>
        <w:t>Message definitions</w:t>
      </w:r>
    </w:p>
    <w:p w14:paraId="1A3CE400" w14:textId="2973B1F7" w:rsidR="00394471" w:rsidRPr="00C0503E" w:rsidRDefault="00394471" w:rsidP="00394471">
      <w:pPr>
        <w:pStyle w:val="Heading4"/>
      </w:pPr>
      <w:bookmarkStart w:id="2753" w:name="_Toc60777567"/>
      <w:bookmarkStart w:id="2754" w:name="_Toc139045991"/>
      <w:r w:rsidRPr="00C0503E">
        <w:t>–</w:t>
      </w:r>
      <w:r w:rsidRPr="00C0503E">
        <w:tab/>
      </w:r>
      <w:r w:rsidRPr="00C0503E">
        <w:rPr>
          <w:i/>
          <w:iCs/>
          <w:noProof/>
        </w:rPr>
        <w:t>MasterInformationBlockSidelink</w:t>
      </w:r>
      <w:bookmarkEnd w:id="2753"/>
      <w:bookmarkEnd w:id="2754"/>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2755" w:name="_Toc60777568"/>
      <w:bookmarkStart w:id="2756" w:name="_Toc139045992"/>
      <w:r w:rsidRPr="00C0503E">
        <w:rPr>
          <w:rFonts w:eastAsia="MS Mincho"/>
        </w:rPr>
        <w:t>–</w:t>
      </w:r>
      <w:r w:rsidRPr="00C0503E">
        <w:rPr>
          <w:rFonts w:eastAsia="MS Mincho"/>
        </w:rPr>
        <w:tab/>
      </w:r>
      <w:r w:rsidRPr="00C0503E">
        <w:rPr>
          <w:rFonts w:eastAsia="MS Mincho"/>
          <w:i/>
          <w:iCs/>
        </w:rPr>
        <w:t>MeasurementReportSidelink</w:t>
      </w:r>
      <w:bookmarkEnd w:id="2755"/>
      <w:bookmarkEnd w:id="2756"/>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lastRenderedPageBreak/>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757" w:name="_Hlk103182387"/>
    </w:p>
    <w:p w14:paraId="1B763DCD" w14:textId="6346A808" w:rsidR="005500DB" w:rsidRPr="00C0503E" w:rsidRDefault="005500DB" w:rsidP="00C0503E">
      <w:pPr>
        <w:pStyle w:val="PL"/>
      </w:pPr>
      <w:r w:rsidRPr="00C0503E">
        <w:t>SL-MeasResultListRelay-r17</w:t>
      </w:r>
      <w:bookmarkEnd w:id="2757"/>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758" w:name="_Hlk103182407"/>
      <w:r w:rsidRPr="00C0503E">
        <w:t xml:space="preserve">SL-MeasResultRelay-r17 </w:t>
      </w:r>
      <w:bookmarkEnd w:id="2758"/>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2759" w:name="_Toc139045993"/>
      <w:r w:rsidRPr="00C0503E">
        <w:t>–</w:t>
      </w:r>
      <w:r w:rsidRPr="00C0503E">
        <w:tab/>
      </w:r>
      <w:r w:rsidRPr="00C0503E">
        <w:rPr>
          <w:i/>
          <w:iCs/>
        </w:rPr>
        <w:t>NotificationMessageSidelink</w:t>
      </w:r>
      <w:bookmarkEnd w:id="2759"/>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2760" w:name="_Toc139045994"/>
      <w:r w:rsidRPr="00C0503E">
        <w:lastRenderedPageBreak/>
        <w:t>–</w:t>
      </w:r>
      <w:r w:rsidRPr="00C0503E">
        <w:tab/>
      </w:r>
      <w:r w:rsidRPr="00C0503E">
        <w:rPr>
          <w:i/>
          <w:iCs/>
        </w:rPr>
        <w:t>RemoteUEInformationSidelink</w:t>
      </w:r>
      <w:bookmarkEnd w:id="2760"/>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lastRenderedPageBreak/>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2761" w:name="_Toc60777569"/>
      <w:bookmarkStart w:id="2762" w:name="_Toc139045995"/>
      <w:r w:rsidRPr="00C0503E">
        <w:t>–</w:t>
      </w:r>
      <w:r w:rsidRPr="00C0503E">
        <w:tab/>
      </w:r>
      <w:r w:rsidRPr="00C0503E">
        <w:rPr>
          <w:i/>
          <w:iCs/>
          <w:noProof/>
        </w:rPr>
        <w:t>RRCReconfigurationSidelink</w:t>
      </w:r>
      <w:bookmarkEnd w:id="2761"/>
      <w:bookmarkEnd w:id="2762"/>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lastRenderedPageBreak/>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lastRenderedPageBreak/>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2763" w:name="_Toc60777570"/>
      <w:bookmarkStart w:id="2764" w:name="_Toc139045996"/>
      <w:r w:rsidRPr="00C0503E">
        <w:t>–</w:t>
      </w:r>
      <w:r w:rsidRPr="00C0503E">
        <w:tab/>
      </w:r>
      <w:r w:rsidRPr="00C0503E">
        <w:rPr>
          <w:i/>
          <w:iCs/>
          <w:noProof/>
        </w:rPr>
        <w:t>RRCReconfigurationCompleteSidelink</w:t>
      </w:r>
      <w:bookmarkEnd w:id="2763"/>
      <w:bookmarkEnd w:id="2764"/>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lastRenderedPageBreak/>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2765" w:name="_Toc60777571"/>
      <w:bookmarkStart w:id="2766" w:name="_Toc139045997"/>
      <w:r w:rsidRPr="00C0503E">
        <w:t>–</w:t>
      </w:r>
      <w:r w:rsidRPr="00C0503E">
        <w:tab/>
      </w:r>
      <w:r w:rsidRPr="00C0503E">
        <w:rPr>
          <w:i/>
          <w:iCs/>
          <w:noProof/>
        </w:rPr>
        <w:t>RRCReconfigurationFailureSidelink</w:t>
      </w:r>
      <w:bookmarkEnd w:id="2765"/>
      <w:bookmarkEnd w:id="2766"/>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lastRenderedPageBreak/>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2767" w:name="_Toc139045998"/>
      <w:r w:rsidRPr="00C0503E">
        <w:t>–</w:t>
      </w:r>
      <w:r w:rsidRPr="00C0503E">
        <w:tab/>
      </w:r>
      <w:r w:rsidRPr="00C0503E">
        <w:rPr>
          <w:i/>
        </w:rPr>
        <w:t>UEAssistanceInformationSidelink</w:t>
      </w:r>
      <w:bookmarkEnd w:id="2767"/>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lastRenderedPageBreak/>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2768" w:name="_Toc60777572"/>
      <w:bookmarkStart w:id="2769" w:name="_Toc139045999"/>
      <w:r w:rsidRPr="00C0503E">
        <w:t>–</w:t>
      </w:r>
      <w:r w:rsidRPr="00C0503E">
        <w:tab/>
      </w:r>
      <w:r w:rsidRPr="00C0503E">
        <w:rPr>
          <w:i/>
          <w:iCs/>
        </w:rPr>
        <w:t>UECapabilityEnquiry</w:t>
      </w:r>
      <w:r w:rsidRPr="00C0503E">
        <w:rPr>
          <w:i/>
          <w:iCs/>
          <w:noProof/>
        </w:rPr>
        <w:t>Sidelink</w:t>
      </w:r>
      <w:bookmarkEnd w:id="2768"/>
      <w:bookmarkEnd w:id="2769"/>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lastRenderedPageBreak/>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2770" w:name="_Toc60777573"/>
      <w:bookmarkStart w:id="2771" w:name="_Toc139046000"/>
      <w:r w:rsidRPr="00C0503E">
        <w:t>–</w:t>
      </w:r>
      <w:r w:rsidRPr="00C0503E">
        <w:tab/>
      </w:r>
      <w:r w:rsidRPr="00C0503E">
        <w:rPr>
          <w:i/>
          <w:iCs/>
        </w:rPr>
        <w:t>UECapabilityInformation</w:t>
      </w:r>
      <w:r w:rsidRPr="00C0503E">
        <w:rPr>
          <w:i/>
          <w:iCs/>
          <w:noProof/>
        </w:rPr>
        <w:t>Sidelink</w:t>
      </w:r>
      <w:bookmarkEnd w:id="2770"/>
      <w:bookmarkEnd w:id="2771"/>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lastRenderedPageBreak/>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lastRenderedPageBreak/>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2772" w:name="_Toc139046001"/>
      <w:r w:rsidRPr="00C0503E">
        <w:t>–</w:t>
      </w:r>
      <w:r w:rsidRPr="00C0503E">
        <w:tab/>
      </w:r>
      <w:r w:rsidRPr="00C0503E">
        <w:rPr>
          <w:i/>
          <w:iCs/>
        </w:rPr>
        <w:t>UuMessageTransferSidelink</w:t>
      </w:r>
      <w:bookmarkEnd w:id="2772"/>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lastRenderedPageBreak/>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2773" w:name="_Toc60777574"/>
      <w:bookmarkStart w:id="2774" w:name="_Toc139046002"/>
      <w:r w:rsidRPr="00C0503E">
        <w:t>–</w:t>
      </w:r>
      <w:r w:rsidRPr="00C0503E">
        <w:tab/>
      </w:r>
      <w:r w:rsidRPr="00C0503E">
        <w:rPr>
          <w:i/>
          <w:iCs/>
        </w:rPr>
        <w:t xml:space="preserve">End of </w:t>
      </w:r>
      <w:r w:rsidRPr="00C0503E">
        <w:rPr>
          <w:i/>
          <w:iCs/>
          <w:noProof/>
        </w:rPr>
        <w:t>PC5-RRC-Definitions</w:t>
      </w:r>
      <w:bookmarkEnd w:id="2773"/>
      <w:bookmarkEnd w:id="2774"/>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2775" w:name="_Toc60777575"/>
      <w:bookmarkStart w:id="2776" w:name="_Toc139046003"/>
      <w:r w:rsidRPr="00C0503E">
        <w:lastRenderedPageBreak/>
        <w:t>7</w:t>
      </w:r>
      <w:r w:rsidRPr="00C0503E">
        <w:tab/>
        <w:t>Variables and constants</w:t>
      </w:r>
      <w:bookmarkEnd w:id="2775"/>
      <w:bookmarkEnd w:id="2776"/>
    </w:p>
    <w:p w14:paraId="636D60F9" w14:textId="3EB320B2" w:rsidR="00394471" w:rsidRPr="00C0503E" w:rsidRDefault="00394471" w:rsidP="00394471">
      <w:pPr>
        <w:pStyle w:val="Heading2"/>
      </w:pPr>
      <w:bookmarkStart w:id="2777" w:name="_Toc60777576"/>
      <w:bookmarkStart w:id="2778" w:name="_Toc139046004"/>
      <w:r w:rsidRPr="00C0503E">
        <w:t>7.1</w:t>
      </w:r>
      <w:r w:rsidRPr="00C0503E">
        <w:tab/>
        <w:t>Timers</w:t>
      </w:r>
      <w:bookmarkEnd w:id="2777"/>
      <w:bookmarkEnd w:id="2778"/>
    </w:p>
    <w:p w14:paraId="762E1DA0" w14:textId="702447F0" w:rsidR="00394471" w:rsidRPr="00C0503E" w:rsidRDefault="00394471" w:rsidP="00394471">
      <w:pPr>
        <w:pStyle w:val="Heading3"/>
      </w:pPr>
      <w:bookmarkStart w:id="2779" w:name="_Toc60777577"/>
      <w:bookmarkStart w:id="2780" w:name="_Toc139046005"/>
      <w:r w:rsidRPr="00C0503E">
        <w:t>7.1.1</w:t>
      </w:r>
      <w:r w:rsidRPr="00C0503E">
        <w:tab/>
        <w:t>Timers (Informative)</w:t>
      </w:r>
      <w:bookmarkEnd w:id="2779"/>
      <w:bookmarkEnd w:id="27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lastRenderedPageBreak/>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lastRenderedPageBreak/>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9F69B9" w:rsidRPr="00C0503E" w14:paraId="70EF621F" w14:textId="77777777" w:rsidTr="00964CC4">
        <w:trPr>
          <w:cantSplit/>
          <w:ins w:id="2781" w:author="Huawei (Rev1)" w:date="2023-08-29T11:15:00Z"/>
        </w:trPr>
        <w:tc>
          <w:tcPr>
            <w:tcW w:w="1134" w:type="dxa"/>
            <w:tcBorders>
              <w:top w:val="single" w:sz="4" w:space="0" w:color="auto"/>
              <w:left w:val="single" w:sz="4" w:space="0" w:color="auto"/>
              <w:bottom w:val="single" w:sz="4" w:space="0" w:color="auto"/>
              <w:right w:val="single" w:sz="4" w:space="0" w:color="auto"/>
            </w:tcBorders>
          </w:tcPr>
          <w:p w14:paraId="29977048" w14:textId="58168C81" w:rsidR="009F69B9" w:rsidRPr="00C0503E" w:rsidRDefault="009F69B9" w:rsidP="009F69B9">
            <w:pPr>
              <w:pStyle w:val="TAL"/>
              <w:rPr>
                <w:ins w:id="2782" w:author="Huawei (Rev1)" w:date="2023-08-29T11:15:00Z"/>
                <w:lang w:eastAsia="en-GB"/>
              </w:rPr>
            </w:pPr>
            <w:ins w:id="2783" w:author="Huawei (Rev1)" w:date="2023-08-29T11:15:00Z">
              <w:r w:rsidRPr="00C0503E">
                <w:rPr>
                  <w:lang w:eastAsia="en-GB"/>
                </w:rPr>
                <w:t>T346</w:t>
              </w:r>
              <w:r>
                <w:rPr>
                  <w:lang w:eastAsia="en-GB"/>
                </w:rPr>
                <w:t>x</w:t>
              </w:r>
            </w:ins>
          </w:p>
        </w:tc>
        <w:tc>
          <w:tcPr>
            <w:tcW w:w="2269" w:type="dxa"/>
            <w:tcBorders>
              <w:top w:val="single" w:sz="4" w:space="0" w:color="auto"/>
              <w:left w:val="single" w:sz="4" w:space="0" w:color="auto"/>
              <w:bottom w:val="single" w:sz="4" w:space="0" w:color="auto"/>
              <w:right w:val="single" w:sz="4" w:space="0" w:color="auto"/>
            </w:tcBorders>
          </w:tcPr>
          <w:p w14:paraId="31BB4037" w14:textId="3261232F" w:rsidR="009F69B9" w:rsidRPr="00C0503E" w:rsidRDefault="009F69B9" w:rsidP="009F69B9">
            <w:pPr>
              <w:pStyle w:val="TAL"/>
              <w:rPr>
                <w:ins w:id="2784" w:author="Huawei (Rev1)" w:date="2023-08-29T11:15:00Z"/>
                <w:rFonts w:eastAsia="Batang"/>
                <w:noProof/>
                <w:lang w:eastAsia="en-GB"/>
              </w:rPr>
            </w:pPr>
            <w:ins w:id="2785" w:author="Huawei (Rev1)" w:date="2023-08-29T11:15:00Z">
              <w:r w:rsidRPr="00C0503E">
                <w:rPr>
                  <w:lang w:eastAsia="en-GB"/>
                </w:rPr>
                <w:t xml:space="preserve">Upon transmitting </w:t>
              </w:r>
              <w:r w:rsidRPr="00C0503E">
                <w:rPr>
                  <w:i/>
                  <w:lang w:eastAsia="en-GB"/>
                </w:rPr>
                <w:t>UEAssistanceInformation</w:t>
              </w:r>
              <w:r w:rsidRPr="00C0503E">
                <w:rPr>
                  <w:lang w:eastAsia="en-GB"/>
                </w:rPr>
                <w:t xml:space="preserve"> message with </w:t>
              </w:r>
            </w:ins>
            <w:ins w:id="2786" w:author="Huawei (Rev1)" w:date="2023-08-29T11:19:00Z">
              <w:r w:rsidRPr="009F69B9">
                <w:rPr>
                  <w:i/>
                  <w:lang w:eastAsia="en-GB"/>
                </w:rPr>
                <w:t>ul-TrafficInfo</w:t>
              </w:r>
            </w:ins>
            <w:ins w:id="2787" w:author="Huawei (Rev1)" w:date="2023-08-29T11:15:00Z">
              <w:r w:rsidRPr="00C0503E">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79B5173" w14:textId="63F368D9" w:rsidR="009F69B9" w:rsidRPr="00C0503E" w:rsidRDefault="009F69B9" w:rsidP="009F69B9">
            <w:pPr>
              <w:pStyle w:val="TAL"/>
              <w:rPr>
                <w:ins w:id="2788" w:author="Huawei (Rev1)" w:date="2023-08-29T11:15:00Z"/>
                <w:lang w:eastAsia="en-GB"/>
              </w:rPr>
            </w:pPr>
            <w:ins w:id="2789" w:author="Huawei (Rev1)" w:date="2023-08-29T11:15:00Z">
              <w:r w:rsidRPr="00C0503E">
                <w:rPr>
                  <w:lang w:eastAsia="en-GB"/>
                </w:rPr>
                <w:t xml:space="preserve">Upon </w:t>
              </w:r>
              <w:r w:rsidRPr="00C0503E">
                <w:rPr>
                  <w:rFonts w:eastAsia="SimSun"/>
                </w:rPr>
                <w:t xml:space="preserve">releasing </w:t>
              </w:r>
            </w:ins>
            <w:ins w:id="2790" w:author="Huawei (Rev1)" w:date="2023-08-29T11:27:00Z">
              <w:r w:rsidR="002F7146" w:rsidRPr="002F7146">
                <w:rPr>
                  <w:i/>
                  <w:lang w:eastAsia="en-GB"/>
                </w:rPr>
                <w:t>ul-TrafficInfoReportingConfig</w:t>
              </w:r>
            </w:ins>
            <w:ins w:id="2791" w:author="Huawei (Rev1)" w:date="2023-08-29T11:15:00Z">
              <w:r w:rsidRPr="00C0503E">
                <w:rPr>
                  <w:rFonts w:eastAsia="SimSun"/>
                </w:rPr>
                <w:t xml:space="preserve"> during </w:t>
              </w:r>
              <w:r w:rsidRPr="00C0503E">
                <w:rPr>
                  <w:lang w:eastAsia="en-GB"/>
                </w:rPr>
                <w:t xml:space="preserve">the connection re-establishment/resume procedures, </w:t>
              </w:r>
            </w:ins>
            <w:commentRangeStart w:id="2792"/>
            <w:ins w:id="2793" w:author="Huawei (Rev1)" w:date="2023-08-29T11:27:00Z">
              <w:r w:rsidR="002F7146">
                <w:rPr>
                  <w:lang w:eastAsia="en-GB"/>
                </w:rPr>
                <w:t>and</w:t>
              </w:r>
            </w:ins>
            <w:commentRangeEnd w:id="2792"/>
            <w:r w:rsidR="001D03D5">
              <w:rPr>
                <w:rStyle w:val="CommentReference"/>
                <w:rFonts w:ascii="Times New Roman" w:hAnsi="Times New Roman"/>
              </w:rPr>
              <w:commentReference w:id="2792"/>
            </w:r>
            <w:ins w:id="2794" w:author="Huawei (Rev1)" w:date="2023-08-29T11:27:00Z">
              <w:r w:rsidR="002F7146">
                <w:rPr>
                  <w:lang w:eastAsia="en-GB"/>
                </w:rPr>
                <w:t xml:space="preserve"> </w:t>
              </w:r>
            </w:ins>
            <w:ins w:id="2795" w:author="Huawei (Rev1)" w:date="2023-08-29T11:15:00Z">
              <w:r w:rsidRPr="00C0503E">
                <w:rPr>
                  <w:lang w:eastAsia="en-GB"/>
                </w:rPr>
                <w:t xml:space="preserve">upon receiving </w:t>
              </w:r>
            </w:ins>
            <w:ins w:id="2796" w:author="Huawei (Rev1)" w:date="2023-08-29T11:27:00Z">
              <w:r w:rsidR="002F7146" w:rsidRPr="002F7146">
                <w:rPr>
                  <w:i/>
                  <w:lang w:eastAsia="en-GB"/>
                </w:rPr>
                <w:t>ul-TrafficInfoReportingConfig</w:t>
              </w:r>
            </w:ins>
            <w:ins w:id="2797" w:author="Huawei (Rev1)" w:date="2023-08-29T11:15:00Z">
              <w:r w:rsidRPr="00C0503E">
                <w:rPr>
                  <w:i/>
                  <w:lang w:eastAsia="en-GB"/>
                </w:rPr>
                <w:t xml:space="preserve"> </w:t>
              </w:r>
              <w:r w:rsidRPr="00C0503E">
                <w:rPr>
                  <w:lang w:eastAsia="en-GB"/>
                </w:rPr>
                <w:t xml:space="preserve">set to </w:t>
              </w:r>
              <w:r w:rsidRPr="00C0503E">
                <w:rPr>
                  <w:i/>
                  <w:lang w:eastAsia="en-GB"/>
                </w:rPr>
                <w:t>release</w:t>
              </w:r>
              <w:r w:rsidRPr="00C0503E">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1C908FF5" w14:textId="7F72553C" w:rsidR="009F69B9" w:rsidRPr="00C0503E" w:rsidRDefault="009F69B9" w:rsidP="009F69B9">
            <w:pPr>
              <w:pStyle w:val="TAL"/>
              <w:rPr>
                <w:ins w:id="2798" w:author="Huawei (Rev1)" w:date="2023-08-29T11:15:00Z"/>
                <w:rFonts w:eastAsia="Batang"/>
                <w:noProof/>
                <w:lang w:eastAsia="en-GB"/>
              </w:rPr>
            </w:pPr>
            <w:ins w:id="2799" w:author="Huawei (Rev1)" w:date="2023-08-29T11:15:00Z">
              <w:r w:rsidRPr="00C0503E">
                <w:rPr>
                  <w:lang w:eastAsia="en-GB"/>
                </w:rPr>
                <w:t>No action.</w:t>
              </w:r>
            </w:ins>
          </w:p>
        </w:tc>
      </w:tr>
      <w:tr w:rsidR="009F69B9"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9F69B9" w:rsidRPr="00C0503E" w:rsidRDefault="009F69B9" w:rsidP="009F69B9">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9F69B9" w:rsidRPr="00C0503E" w:rsidRDefault="009F69B9" w:rsidP="009F69B9">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9F69B9" w:rsidRPr="00C0503E" w:rsidRDefault="009F69B9" w:rsidP="009F69B9">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Pr="00C0503E">
              <w:rPr>
                <w:rFonts w:eastAsia="SimSun"/>
                <w:lang w:eastAsia="zh-CN"/>
              </w:rPr>
              <w:t xml:space="preserve">upon reception of </w:t>
            </w:r>
            <w:r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9F69B9" w:rsidRPr="00C0503E" w:rsidRDefault="009F69B9" w:rsidP="009F69B9">
            <w:pPr>
              <w:pStyle w:val="TAL"/>
              <w:rPr>
                <w:lang w:eastAsia="en-GB"/>
              </w:rPr>
            </w:pPr>
            <w:r w:rsidRPr="00C0503E">
              <w:rPr>
                <w:rFonts w:eastAsia="Batang"/>
                <w:noProof/>
                <w:lang w:eastAsia="en-GB"/>
              </w:rPr>
              <w:t>No action</w:t>
            </w:r>
          </w:p>
        </w:tc>
      </w:tr>
      <w:tr w:rsidR="009F69B9"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9F69B9" w:rsidRPr="00C0503E" w:rsidRDefault="009F69B9" w:rsidP="009F69B9">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9F69B9" w:rsidRPr="00C0503E" w:rsidRDefault="009F69B9" w:rsidP="009F69B9">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9F69B9" w:rsidRPr="00C0503E" w:rsidRDefault="009F69B9" w:rsidP="009F69B9">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9F69B9" w:rsidRPr="00C0503E" w:rsidRDefault="009F69B9" w:rsidP="009F69B9">
            <w:pPr>
              <w:pStyle w:val="TAL"/>
              <w:rPr>
                <w:lang w:eastAsia="en-GB"/>
              </w:rPr>
            </w:pPr>
            <w:r w:rsidRPr="00C0503E">
              <w:rPr>
                <w:rFonts w:eastAsia="Batang"/>
                <w:noProof/>
                <w:lang w:eastAsia="en-GB"/>
              </w:rPr>
              <w:t>Perform the actions as specified in 5.3.13.</w:t>
            </w:r>
          </w:p>
        </w:tc>
      </w:tr>
      <w:tr w:rsidR="009F69B9"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9F69B9" w:rsidRPr="00C0503E" w:rsidRDefault="009F69B9" w:rsidP="009F69B9">
            <w:pPr>
              <w:pStyle w:val="TAL"/>
              <w:rPr>
                <w:lang w:eastAsia="en-GB"/>
              </w:rPr>
            </w:pPr>
            <w:r w:rsidRPr="00C0503E">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9F69B9" w:rsidRPr="00C0503E" w:rsidRDefault="009F69B9" w:rsidP="009F69B9">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9F69B9" w:rsidRPr="00C0503E" w:rsidRDefault="009F69B9" w:rsidP="009F69B9">
            <w:pPr>
              <w:pStyle w:val="TAL"/>
              <w:rPr>
                <w:rFonts w:eastAsia="Batang"/>
                <w:noProof/>
                <w:lang w:eastAsia="en-GB"/>
              </w:rPr>
            </w:pPr>
            <w:r w:rsidRPr="00C0503E">
              <w:rPr>
                <w:rFonts w:eastAsia="Batang"/>
                <w:noProof/>
                <w:lang w:eastAsia="en-GB"/>
              </w:rPr>
              <w:t>Upon cell (re)selection,</w:t>
            </w:r>
            <w:r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9F69B9" w:rsidRPr="00C0503E" w:rsidRDefault="009F69B9" w:rsidP="009F69B9">
            <w:pPr>
              <w:pStyle w:val="TAL"/>
              <w:rPr>
                <w:rFonts w:eastAsia="Batang"/>
                <w:noProof/>
                <w:lang w:eastAsia="en-GB"/>
              </w:rPr>
            </w:pPr>
            <w:r w:rsidRPr="00C0503E">
              <w:rPr>
                <w:rFonts w:eastAsia="Batang"/>
                <w:noProof/>
                <w:lang w:eastAsia="en-GB"/>
              </w:rPr>
              <w:t>Perform the actions as specified in 5.3.14.4.</w:t>
            </w:r>
          </w:p>
        </w:tc>
      </w:tr>
      <w:tr w:rsidR="009F69B9"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9F69B9" w:rsidRPr="00C0503E" w:rsidRDefault="009F69B9" w:rsidP="009F69B9">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9F69B9" w:rsidRPr="00C0503E" w:rsidRDefault="009F69B9" w:rsidP="009F69B9">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9F69B9" w:rsidRPr="00C0503E" w:rsidRDefault="009F69B9" w:rsidP="009F69B9">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9F69B9" w:rsidRPr="00C0503E" w:rsidRDefault="009F69B9" w:rsidP="009F69B9">
            <w:pPr>
              <w:pStyle w:val="TAL"/>
              <w:rPr>
                <w:rFonts w:eastAsia="Batang"/>
                <w:noProof/>
                <w:lang w:eastAsia="en-GB"/>
              </w:rPr>
            </w:pPr>
            <w:r w:rsidRPr="00C0503E">
              <w:rPr>
                <w:rFonts w:eastAsia="Batang"/>
                <w:noProof/>
                <w:lang w:eastAsia="en-GB"/>
              </w:rPr>
              <w:t xml:space="preserve">Perform the </w:t>
            </w:r>
            <w:r w:rsidRPr="00C0503E">
              <w:rPr>
                <w:rFonts w:cs="Arial"/>
                <w:szCs w:val="18"/>
                <w:lang w:eastAsia="sv-SE"/>
              </w:rPr>
              <w:t>Sidelink radio link failure related actions as specified in 5.8.9.3.</w:t>
            </w:r>
          </w:p>
        </w:tc>
      </w:tr>
      <w:tr w:rsidR="009F69B9"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9F69B9" w:rsidRPr="00C0503E" w:rsidRDefault="009F69B9" w:rsidP="009F69B9">
            <w:pPr>
              <w:pStyle w:val="TAL"/>
              <w:rPr>
                <w:lang w:eastAsia="en-GB"/>
              </w:rPr>
            </w:pPr>
            <w:r w:rsidRPr="00C050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9F69B9" w:rsidRPr="00C0503E" w:rsidRDefault="009F69B9" w:rsidP="009F69B9">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Reconfiguration</w:t>
            </w:r>
            <w:r w:rsidRPr="00C0503E">
              <w:rPr>
                <w:rFonts w:eastAsia="Batang"/>
                <w:noProof/>
                <w:lang w:eastAsia="en-GB"/>
              </w:rPr>
              <w:t xml:space="preserve"> message</w:t>
            </w:r>
            <w:r w:rsidRPr="00C0503E">
              <w:rPr>
                <w:rFonts w:eastAsia="Batang"/>
                <w:lang w:eastAsia="en-GB"/>
              </w:rPr>
              <w:t xml:space="preserve"> including </w:t>
            </w:r>
            <w:r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9F69B9" w:rsidRPr="00C0503E" w:rsidRDefault="009F69B9" w:rsidP="009F69B9">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9F69B9" w:rsidRPr="00C0503E" w:rsidRDefault="009F69B9" w:rsidP="009F69B9">
            <w:pPr>
              <w:pStyle w:val="TAL"/>
              <w:rPr>
                <w:rFonts w:eastAsia="Batang"/>
                <w:noProof/>
                <w:lang w:eastAsia="en-GB"/>
              </w:rPr>
            </w:pPr>
            <w:r w:rsidRPr="00C0503E">
              <w:rPr>
                <w:rFonts w:eastAsia="Batang"/>
                <w:noProof/>
                <w:lang w:eastAsia="en-GB"/>
              </w:rPr>
              <w:t>Perform the RRC re-establishment procedure as specified in 5.3.7.</w:t>
            </w:r>
          </w:p>
        </w:tc>
      </w:tr>
      <w:tr w:rsidR="009F69B9"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F69B9" w:rsidRPr="00C0503E" w:rsidRDefault="009F69B9" w:rsidP="009F69B9">
            <w:pPr>
              <w:pStyle w:val="TAL"/>
              <w:rPr>
                <w:lang w:eastAsia="en-GB"/>
              </w:rPr>
            </w:pPr>
            <w:r w:rsidRPr="00C0503E">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F69B9" w:rsidRPr="00C0503E" w:rsidRDefault="009F69B9" w:rsidP="009F69B9">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Pr="00C0503E">
              <w:rPr>
                <w:rFonts w:eastAsia="Batang"/>
                <w:lang w:eastAsia="en-GB"/>
              </w:rPr>
              <w:t xml:space="preserve">, or upon reception of </w:t>
            </w:r>
            <w:r w:rsidRPr="00C0503E">
              <w:rPr>
                <w:rFonts w:eastAsia="Batang"/>
                <w:i/>
                <w:iCs/>
                <w:lang w:eastAsia="en-GB"/>
              </w:rPr>
              <w:t>RRCReconfiguration</w:t>
            </w:r>
            <w:r w:rsidRPr="00C0503E">
              <w:rPr>
                <w:rFonts w:eastAsia="Batang"/>
                <w:lang w:eastAsia="en-GB"/>
              </w:rPr>
              <w:t xml:space="preserve"> message for the target cell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for the target cell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F69B9" w:rsidRPr="00C0503E" w:rsidRDefault="009F69B9" w:rsidP="009F69B9">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F69B9" w:rsidRPr="00C0503E" w:rsidRDefault="009F69B9" w:rsidP="009F69B9">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2800" w:name="_Toc60777578"/>
      <w:bookmarkStart w:id="2801" w:name="_Toc139046006"/>
      <w:r w:rsidRPr="00C0503E">
        <w:t>7.1.2</w:t>
      </w:r>
      <w:r w:rsidRPr="00C0503E">
        <w:tab/>
        <w:t>Timer handling</w:t>
      </w:r>
      <w:bookmarkEnd w:id="2800"/>
      <w:bookmarkEnd w:id="2801"/>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2802" w:name="_Toc60777579"/>
      <w:bookmarkStart w:id="2803" w:name="_Toc139046007"/>
      <w:r w:rsidRPr="00C0503E">
        <w:lastRenderedPageBreak/>
        <w:t>7.2</w:t>
      </w:r>
      <w:r w:rsidRPr="00C0503E">
        <w:tab/>
        <w:t>Counters</w:t>
      </w:r>
      <w:bookmarkEnd w:id="2802"/>
      <w:bookmarkEnd w:id="28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2804" w:name="_Toc60777580"/>
      <w:bookmarkStart w:id="2805" w:name="_Toc139046008"/>
      <w:r w:rsidRPr="00C0503E">
        <w:t>7.3</w:t>
      </w:r>
      <w:r w:rsidRPr="00C0503E">
        <w:tab/>
        <w:t>Constants</w:t>
      </w:r>
      <w:bookmarkEnd w:id="2804"/>
      <w:bookmarkEnd w:id="28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2806" w:name="_Toc60777581"/>
      <w:bookmarkStart w:id="2807" w:name="_Toc139046009"/>
      <w:r w:rsidRPr="00C0503E">
        <w:rPr>
          <w:rFonts w:eastAsia="MS Mincho"/>
        </w:rPr>
        <w:t>7.4</w:t>
      </w:r>
      <w:r w:rsidRPr="00C0503E">
        <w:rPr>
          <w:rFonts w:eastAsia="MS Mincho"/>
        </w:rPr>
        <w:tab/>
        <w:t>UE variables</w:t>
      </w:r>
      <w:bookmarkEnd w:id="2806"/>
      <w:bookmarkEnd w:id="2807"/>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2808" w:name="_Toc60777582"/>
      <w:bookmarkStart w:id="2809" w:name="_Toc139046010"/>
      <w:r w:rsidRPr="00C0503E">
        <w:rPr>
          <w:rFonts w:eastAsia="MS Mincho"/>
        </w:rPr>
        <w:t>–</w:t>
      </w:r>
      <w:r w:rsidRPr="00C0503E">
        <w:rPr>
          <w:rFonts w:eastAsia="MS Mincho"/>
        </w:rPr>
        <w:tab/>
      </w:r>
      <w:r w:rsidRPr="00C0503E">
        <w:rPr>
          <w:rFonts w:eastAsia="MS Mincho"/>
          <w:i/>
        </w:rPr>
        <w:t>NR-UE-Variables</w:t>
      </w:r>
      <w:bookmarkEnd w:id="2808"/>
      <w:bookmarkEnd w:id="2809"/>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810" w:name="_Hlk114211633"/>
      <w:r w:rsidRPr="00C0503E">
        <w:t>VisitedPSCellInfoList-r17</w:t>
      </w:r>
    </w:p>
    <w:bookmarkEnd w:id="2810"/>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2811" w:name="_Toc60777583"/>
      <w:bookmarkStart w:id="2812" w:name="_Toc139046011"/>
      <w:r w:rsidRPr="00C0503E">
        <w:rPr>
          <w:rFonts w:eastAsia="MS Mincho"/>
        </w:rPr>
        <w:t>–</w:t>
      </w:r>
      <w:r w:rsidRPr="00C0503E">
        <w:rPr>
          <w:rFonts w:eastAsia="MS Mincho"/>
        </w:rPr>
        <w:tab/>
      </w:r>
      <w:r w:rsidRPr="00C0503E">
        <w:rPr>
          <w:rFonts w:eastAsia="MS Mincho"/>
          <w:i/>
        </w:rPr>
        <w:t>VarConditionalReconfig</w:t>
      </w:r>
      <w:bookmarkEnd w:id="2811"/>
      <w:bookmarkEnd w:id="2812"/>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2813" w:name="_Toc60777584"/>
      <w:bookmarkStart w:id="2814" w:name="_Toc139046012"/>
      <w:r w:rsidRPr="00C0503E">
        <w:t>–</w:t>
      </w:r>
      <w:r w:rsidRPr="00C0503E">
        <w:tab/>
      </w:r>
      <w:r w:rsidRPr="00C0503E">
        <w:rPr>
          <w:i/>
        </w:rPr>
        <w:t>VarConnEstFailReport</w:t>
      </w:r>
      <w:bookmarkEnd w:id="2813"/>
      <w:bookmarkEnd w:id="2814"/>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2815" w:name="_Toc139046013"/>
      <w:r w:rsidRPr="00C0503E">
        <w:t>–</w:t>
      </w:r>
      <w:r w:rsidRPr="00C0503E">
        <w:tab/>
      </w:r>
      <w:r w:rsidRPr="00C0503E">
        <w:rPr>
          <w:i/>
        </w:rPr>
        <w:t>VarConnEstFailReportList</w:t>
      </w:r>
      <w:bookmarkEnd w:id="2815"/>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2816" w:name="_Toc60777585"/>
      <w:bookmarkStart w:id="2817" w:name="_Toc139046014"/>
      <w:r w:rsidRPr="00C0503E">
        <w:t>–</w:t>
      </w:r>
      <w:r w:rsidRPr="00C0503E">
        <w:tab/>
      </w:r>
      <w:r w:rsidRPr="00C0503E">
        <w:rPr>
          <w:i/>
        </w:rPr>
        <w:t>VarLogMeasConfig</w:t>
      </w:r>
      <w:bookmarkEnd w:id="2816"/>
      <w:bookmarkEnd w:id="2817"/>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2818" w:name="_Toc60777586"/>
      <w:bookmarkStart w:id="2819" w:name="_Toc139046015"/>
      <w:r w:rsidRPr="00C0503E">
        <w:t>–</w:t>
      </w:r>
      <w:r w:rsidRPr="00C0503E">
        <w:tab/>
      </w:r>
      <w:r w:rsidRPr="00C0503E">
        <w:rPr>
          <w:i/>
        </w:rPr>
        <w:t>VarLogMeasReport</w:t>
      </w:r>
      <w:bookmarkEnd w:id="2818"/>
      <w:bookmarkEnd w:id="2819"/>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2820" w:name="_Toc60777587"/>
      <w:bookmarkStart w:id="2821" w:name="_Toc139046016"/>
      <w:r w:rsidRPr="00C0503E">
        <w:rPr>
          <w:rFonts w:eastAsia="MS Mincho"/>
        </w:rPr>
        <w:t>–</w:t>
      </w:r>
      <w:r w:rsidRPr="00C0503E">
        <w:rPr>
          <w:rFonts w:eastAsia="MS Mincho"/>
        </w:rPr>
        <w:tab/>
      </w:r>
      <w:r w:rsidRPr="00C0503E">
        <w:rPr>
          <w:rFonts w:eastAsia="MS Mincho"/>
          <w:i/>
        </w:rPr>
        <w:t>VarMeasConfig</w:t>
      </w:r>
      <w:bookmarkEnd w:id="2820"/>
      <w:bookmarkEnd w:id="2821"/>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2822" w:name="_Toc60777588"/>
      <w:bookmarkStart w:id="2823" w:name="_Toc139046017"/>
      <w:r w:rsidRPr="00C0503E">
        <w:rPr>
          <w:rFonts w:eastAsia="MS Mincho"/>
        </w:rPr>
        <w:t>–</w:t>
      </w:r>
      <w:r w:rsidRPr="00C0503E">
        <w:rPr>
          <w:rFonts w:eastAsia="MS Mincho"/>
        </w:rPr>
        <w:tab/>
      </w:r>
      <w:r w:rsidRPr="00C0503E">
        <w:rPr>
          <w:rFonts w:eastAsia="MS Mincho"/>
          <w:i/>
          <w:iCs/>
        </w:rPr>
        <w:t>VarMeasConfigSL</w:t>
      </w:r>
      <w:bookmarkEnd w:id="2822"/>
      <w:bookmarkEnd w:id="2823"/>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2824" w:name="_Toc60777589"/>
      <w:bookmarkStart w:id="2825" w:name="_Toc139046018"/>
      <w:r w:rsidRPr="00C0503E">
        <w:t>–</w:t>
      </w:r>
      <w:r w:rsidRPr="00C0503E">
        <w:tab/>
      </w:r>
      <w:r w:rsidRPr="00C0503E">
        <w:rPr>
          <w:i/>
          <w:iCs/>
          <w:lang w:eastAsia="x-none"/>
        </w:rPr>
        <w:t>VarMeasIdleConfig</w:t>
      </w:r>
      <w:bookmarkEnd w:id="2824"/>
      <w:bookmarkEnd w:id="2825"/>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2826" w:name="_Toc60777590"/>
      <w:bookmarkStart w:id="2827" w:name="_Toc139046019"/>
      <w:r w:rsidRPr="00C0503E">
        <w:t>–</w:t>
      </w:r>
      <w:r w:rsidRPr="00C0503E">
        <w:tab/>
      </w:r>
      <w:r w:rsidRPr="00C0503E">
        <w:rPr>
          <w:i/>
          <w:iCs/>
          <w:lang w:eastAsia="x-none"/>
        </w:rPr>
        <w:t>Var</w:t>
      </w:r>
      <w:r w:rsidRPr="00C0503E">
        <w:rPr>
          <w:i/>
          <w:iCs/>
          <w:noProof/>
          <w:lang w:eastAsia="x-none"/>
        </w:rPr>
        <w:t>MeasIdleReport</w:t>
      </w:r>
      <w:bookmarkEnd w:id="2826"/>
      <w:bookmarkEnd w:id="2827"/>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2828" w:name="_Toc60777591"/>
      <w:bookmarkStart w:id="2829" w:name="_Toc139046020"/>
      <w:r w:rsidRPr="00C0503E">
        <w:rPr>
          <w:rFonts w:eastAsia="MS Mincho"/>
        </w:rPr>
        <w:t>–</w:t>
      </w:r>
      <w:r w:rsidRPr="00C0503E">
        <w:rPr>
          <w:rFonts w:eastAsia="MS Mincho"/>
        </w:rPr>
        <w:tab/>
      </w:r>
      <w:r w:rsidRPr="00C0503E">
        <w:rPr>
          <w:rFonts w:eastAsia="MS Mincho"/>
          <w:i/>
        </w:rPr>
        <w:t>VarMeasReportList</w:t>
      </w:r>
      <w:bookmarkEnd w:id="2828"/>
      <w:bookmarkEnd w:id="2829"/>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2830" w:name="_Toc60777592"/>
      <w:bookmarkStart w:id="2831" w:name="_Toc139046021"/>
      <w:r w:rsidRPr="00C0503E">
        <w:rPr>
          <w:rFonts w:eastAsia="MS Mincho"/>
        </w:rPr>
        <w:t>–</w:t>
      </w:r>
      <w:r w:rsidRPr="00C0503E">
        <w:rPr>
          <w:rFonts w:eastAsia="MS Mincho"/>
        </w:rPr>
        <w:tab/>
      </w:r>
      <w:r w:rsidRPr="00C0503E">
        <w:rPr>
          <w:rFonts w:eastAsia="MS Mincho"/>
          <w:i/>
          <w:iCs/>
        </w:rPr>
        <w:t>VarMeasReportListSL</w:t>
      </w:r>
      <w:bookmarkEnd w:id="2830"/>
      <w:bookmarkEnd w:id="2831"/>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2832" w:name="_Toc60777593"/>
      <w:bookmarkStart w:id="2833" w:name="_Toc139046022"/>
      <w:r w:rsidRPr="00C0503E">
        <w:t>–</w:t>
      </w:r>
      <w:r w:rsidRPr="00C0503E">
        <w:tab/>
      </w:r>
      <w:r w:rsidRPr="00C0503E">
        <w:rPr>
          <w:i/>
        </w:rPr>
        <w:t>VarMobilityHistoryReport</w:t>
      </w:r>
      <w:bookmarkEnd w:id="2832"/>
      <w:bookmarkEnd w:id="2833"/>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2834" w:name="_Toc60777594"/>
      <w:bookmarkStart w:id="2835" w:name="_Toc139046023"/>
      <w:r w:rsidRPr="00C0503E">
        <w:rPr>
          <w:rFonts w:eastAsia="MS Mincho"/>
        </w:rPr>
        <w:t>–</w:t>
      </w:r>
      <w:r w:rsidRPr="00C0503E">
        <w:rPr>
          <w:rFonts w:eastAsia="MS Mincho"/>
        </w:rPr>
        <w:tab/>
      </w:r>
      <w:r w:rsidRPr="00C0503E">
        <w:rPr>
          <w:rFonts w:eastAsia="MS Mincho"/>
          <w:i/>
        </w:rPr>
        <w:t>VarPendingRNA-Update</w:t>
      </w:r>
      <w:bookmarkEnd w:id="2834"/>
      <w:bookmarkEnd w:id="2835"/>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2836" w:name="_Toc60777595"/>
      <w:bookmarkStart w:id="2837" w:name="_Toc139046024"/>
      <w:r w:rsidRPr="00C0503E">
        <w:t>–</w:t>
      </w:r>
      <w:r w:rsidRPr="00C0503E">
        <w:tab/>
      </w:r>
      <w:r w:rsidRPr="00C0503E">
        <w:rPr>
          <w:i/>
        </w:rPr>
        <w:t>VarRA-Report</w:t>
      </w:r>
      <w:bookmarkEnd w:id="2836"/>
      <w:bookmarkEnd w:id="2837"/>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2838" w:name="_Toc60777596"/>
      <w:bookmarkStart w:id="2839" w:name="_Toc139046025"/>
      <w:r w:rsidRPr="00C0503E">
        <w:t>–</w:t>
      </w:r>
      <w:r w:rsidRPr="00C0503E">
        <w:tab/>
      </w:r>
      <w:r w:rsidRPr="00C0503E">
        <w:rPr>
          <w:i/>
        </w:rPr>
        <w:t>VarResumeMAC-Input</w:t>
      </w:r>
      <w:bookmarkEnd w:id="2838"/>
      <w:bookmarkEnd w:id="2839"/>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2840" w:name="_Toc60777597"/>
      <w:bookmarkStart w:id="2841" w:name="_Toc139046026"/>
      <w:r w:rsidRPr="00C0503E">
        <w:t>–</w:t>
      </w:r>
      <w:r w:rsidRPr="00C0503E">
        <w:tab/>
      </w:r>
      <w:r w:rsidRPr="00C0503E">
        <w:rPr>
          <w:i/>
        </w:rPr>
        <w:t>VarRLF-Report</w:t>
      </w:r>
      <w:bookmarkEnd w:id="2840"/>
      <w:bookmarkEnd w:id="2841"/>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2842" w:name="_Toc60777598"/>
      <w:bookmarkStart w:id="2843" w:name="_Toc139046027"/>
      <w:r w:rsidRPr="00C0503E">
        <w:t>–</w:t>
      </w:r>
      <w:r w:rsidRPr="00C0503E">
        <w:tab/>
      </w:r>
      <w:r w:rsidRPr="00C0503E">
        <w:rPr>
          <w:i/>
        </w:rPr>
        <w:t>VarShortMAC-Input</w:t>
      </w:r>
      <w:bookmarkEnd w:id="2842"/>
      <w:bookmarkEnd w:id="2843"/>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2844" w:name="_Toc139046028"/>
      <w:r w:rsidRPr="00C0503E">
        <w:t>–</w:t>
      </w:r>
      <w:r w:rsidRPr="00C0503E">
        <w:tab/>
      </w:r>
      <w:r w:rsidRPr="00C0503E">
        <w:rPr>
          <w:i/>
        </w:rPr>
        <w:t>VarSuccessHO-Report</w:t>
      </w:r>
      <w:bookmarkEnd w:id="2844"/>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2845" w:name="_Toc60777599"/>
      <w:bookmarkStart w:id="2846" w:name="_Toc139046029"/>
      <w:r w:rsidRPr="00C0503E">
        <w:rPr>
          <w:rFonts w:eastAsia="MS Mincho"/>
        </w:rPr>
        <w:t>–</w:t>
      </w:r>
      <w:r w:rsidRPr="00C0503E">
        <w:rPr>
          <w:rFonts w:eastAsia="MS Mincho"/>
        </w:rPr>
        <w:tab/>
        <w:t xml:space="preserve">End of </w:t>
      </w:r>
      <w:r w:rsidRPr="00C0503E">
        <w:rPr>
          <w:rFonts w:eastAsia="MS Mincho"/>
          <w:i/>
        </w:rPr>
        <w:t>NR-UE-Variables</w:t>
      </w:r>
      <w:bookmarkEnd w:id="2845"/>
      <w:bookmarkEnd w:id="2846"/>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2847" w:name="_Toc60777600"/>
      <w:bookmarkStart w:id="2848" w:name="_Toc139046030"/>
      <w:r w:rsidRPr="00C0503E">
        <w:t>8</w:t>
      </w:r>
      <w:r w:rsidRPr="00C0503E">
        <w:tab/>
        <w:t>Protocol data unit abstract syntax</w:t>
      </w:r>
      <w:bookmarkEnd w:id="2847"/>
      <w:bookmarkEnd w:id="2848"/>
    </w:p>
    <w:p w14:paraId="18ED76FA" w14:textId="2FD559E4" w:rsidR="00394471" w:rsidRPr="00C0503E" w:rsidRDefault="00394471" w:rsidP="00394471">
      <w:pPr>
        <w:pStyle w:val="Heading2"/>
      </w:pPr>
      <w:bookmarkStart w:id="2849" w:name="_Toc60777601"/>
      <w:bookmarkStart w:id="2850" w:name="_Toc139046031"/>
      <w:r w:rsidRPr="00C0503E">
        <w:t>8.1</w:t>
      </w:r>
      <w:r w:rsidRPr="00C0503E">
        <w:tab/>
        <w:t>General</w:t>
      </w:r>
      <w:bookmarkEnd w:id="2849"/>
      <w:bookmarkEnd w:id="2850"/>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2851" w:name="_Toc60777602"/>
      <w:bookmarkStart w:id="2852" w:name="_Toc139046032"/>
      <w:r w:rsidRPr="00C0503E">
        <w:t>8.2</w:t>
      </w:r>
      <w:r w:rsidRPr="00C0503E">
        <w:tab/>
        <w:t>Structure of encoded RRC messages</w:t>
      </w:r>
      <w:bookmarkEnd w:id="2851"/>
      <w:bookmarkEnd w:id="2852"/>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2853" w:name="_Toc60777603"/>
      <w:bookmarkStart w:id="2854" w:name="_Toc139046033"/>
      <w:r w:rsidRPr="00C0503E">
        <w:t>8.3</w:t>
      </w:r>
      <w:r w:rsidRPr="00C0503E">
        <w:tab/>
        <w:t>Basic production</w:t>
      </w:r>
      <w:bookmarkEnd w:id="2853"/>
      <w:bookmarkEnd w:id="2854"/>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2855" w:name="_Toc60777604"/>
      <w:bookmarkStart w:id="2856" w:name="_Toc139046034"/>
      <w:r w:rsidRPr="00C0503E">
        <w:t>8.4</w:t>
      </w:r>
      <w:r w:rsidRPr="00C0503E">
        <w:tab/>
        <w:t>Extension</w:t>
      </w:r>
      <w:bookmarkEnd w:id="2855"/>
      <w:bookmarkEnd w:id="2856"/>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2857" w:name="_Toc60777605"/>
      <w:bookmarkStart w:id="2858" w:name="_Toc139046035"/>
      <w:r w:rsidRPr="00C0503E">
        <w:t>8.5</w:t>
      </w:r>
      <w:r w:rsidRPr="00C0503E">
        <w:tab/>
        <w:t>Padding</w:t>
      </w:r>
      <w:bookmarkEnd w:id="2857"/>
      <w:bookmarkEnd w:id="2858"/>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000000" w:rsidP="00394471">
      <w:pPr>
        <w:pStyle w:val="TH"/>
      </w:pPr>
      <w:r>
        <w:rPr>
          <w:noProof/>
        </w:rPr>
        <w:pict w14:anchorId="19F51F2A">
          <v:shape id="_x0000_i1089" type="#_x0000_t75" alt="" style="width:418.25pt;height:250.45pt;mso-width-percent:0;mso-height-percent:0;mso-width-percent:0;mso-height-percent:0">
            <v:imagedata r:id="rId139" o:title=""/>
          </v:shape>
        </w:pi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2859" w:name="_Toc60777606"/>
      <w:bookmarkStart w:id="2860" w:name="_Toc139046036"/>
      <w:r w:rsidRPr="00C0503E">
        <w:t>9</w:t>
      </w:r>
      <w:r w:rsidRPr="00C0503E">
        <w:tab/>
        <w:t>Specified and default radio configurations</w:t>
      </w:r>
      <w:bookmarkEnd w:id="2859"/>
      <w:bookmarkEnd w:id="2860"/>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2861" w:name="_Toc60777607"/>
      <w:bookmarkStart w:id="2862" w:name="_Toc139046037"/>
      <w:r w:rsidRPr="00C0503E">
        <w:t>9.1</w:t>
      </w:r>
      <w:r w:rsidRPr="00C0503E">
        <w:tab/>
        <w:t>Specified configurations</w:t>
      </w:r>
      <w:bookmarkEnd w:id="2861"/>
      <w:bookmarkEnd w:id="2862"/>
    </w:p>
    <w:p w14:paraId="3EC0722B" w14:textId="18086AC7" w:rsidR="00394471" w:rsidRPr="00C0503E" w:rsidRDefault="00394471" w:rsidP="00394471">
      <w:pPr>
        <w:pStyle w:val="Heading3"/>
      </w:pPr>
      <w:bookmarkStart w:id="2863" w:name="_Toc60777608"/>
      <w:bookmarkStart w:id="2864" w:name="_Toc139046038"/>
      <w:r w:rsidRPr="00C0503E">
        <w:t>9.1.1</w:t>
      </w:r>
      <w:r w:rsidRPr="00C0503E">
        <w:tab/>
        <w:t>Logical channel configurations</w:t>
      </w:r>
      <w:bookmarkEnd w:id="2863"/>
      <w:bookmarkEnd w:id="2864"/>
    </w:p>
    <w:p w14:paraId="77E8A067" w14:textId="078A3B94" w:rsidR="00394471" w:rsidRPr="00C0503E" w:rsidRDefault="00394471" w:rsidP="00394471">
      <w:pPr>
        <w:pStyle w:val="Heading4"/>
      </w:pPr>
      <w:bookmarkStart w:id="2865" w:name="_Toc60777609"/>
      <w:bookmarkStart w:id="2866" w:name="_Toc139046039"/>
      <w:r w:rsidRPr="00C0503E">
        <w:t>9.1.1.1</w:t>
      </w:r>
      <w:r w:rsidRPr="00C0503E">
        <w:tab/>
        <w:t>BCCH configuration</w:t>
      </w:r>
      <w:bookmarkEnd w:id="2865"/>
      <w:bookmarkEnd w:id="2866"/>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2867" w:name="_Toc60777610"/>
      <w:bookmarkStart w:id="2868" w:name="_Toc139046040"/>
      <w:r w:rsidRPr="00C0503E">
        <w:t>9.1.1.2</w:t>
      </w:r>
      <w:r w:rsidRPr="00C0503E">
        <w:tab/>
        <w:t>CCCH configuration</w:t>
      </w:r>
      <w:bookmarkEnd w:id="2867"/>
      <w:bookmarkEnd w:id="2868"/>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2869" w:name="_Toc60777611"/>
      <w:bookmarkStart w:id="2870" w:name="_Toc139046041"/>
      <w:r w:rsidRPr="00C0503E">
        <w:t>9.1.1.3</w:t>
      </w:r>
      <w:r w:rsidRPr="00C0503E">
        <w:tab/>
        <w:t>PCCH configuration</w:t>
      </w:r>
      <w:bookmarkEnd w:id="2869"/>
      <w:bookmarkEnd w:id="2870"/>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2871" w:name="_Toc60777612"/>
      <w:bookmarkStart w:id="2872" w:name="_Toc139046042"/>
      <w:r w:rsidRPr="00C0503E">
        <w:t>9.1.1.4</w:t>
      </w:r>
      <w:r w:rsidRPr="00C0503E">
        <w:tab/>
        <w:t>SCCH configuration</w:t>
      </w:r>
      <w:bookmarkEnd w:id="2871"/>
      <w:bookmarkEnd w:id="2872"/>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2873" w:name="_Toc60777613"/>
      <w:bookmarkStart w:id="2874" w:name="_Toc139046043"/>
      <w:r w:rsidRPr="00C0503E">
        <w:t>9.1.1.</w:t>
      </w:r>
      <w:r w:rsidRPr="00C0503E">
        <w:rPr>
          <w:lang w:eastAsia="zh-CN"/>
        </w:rPr>
        <w:t>5</w:t>
      </w:r>
      <w:r w:rsidRPr="00C0503E">
        <w:tab/>
        <w:t>STCH configuration</w:t>
      </w:r>
      <w:bookmarkEnd w:id="2873"/>
      <w:bookmarkEnd w:id="2874"/>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2875" w:name="_Toc139046044"/>
      <w:r w:rsidRPr="00C0503E">
        <w:t>9.1.1.6</w:t>
      </w:r>
      <w:r w:rsidR="0079665D" w:rsidRPr="00C0503E">
        <w:tab/>
        <w:t>MCCH configuration</w:t>
      </w:r>
      <w:bookmarkEnd w:id="2875"/>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2876" w:name="_Toc139046045"/>
      <w:r w:rsidRPr="00C0503E">
        <w:t>9.1.1.7</w:t>
      </w:r>
      <w:r w:rsidR="0079665D" w:rsidRPr="00C0503E">
        <w:tab/>
        <w:t>MTCH configuration for MBS broadcast</w:t>
      </w:r>
      <w:bookmarkEnd w:id="2876"/>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2877" w:name="_Toc60777614"/>
      <w:bookmarkStart w:id="2878" w:name="_Toc139046046"/>
      <w:r w:rsidRPr="00C0503E">
        <w:t>9.1.2</w:t>
      </w:r>
      <w:r w:rsidRPr="00C0503E">
        <w:tab/>
        <w:t>Void</w:t>
      </w:r>
      <w:bookmarkEnd w:id="2877"/>
      <w:bookmarkEnd w:id="2878"/>
    </w:p>
    <w:p w14:paraId="70E7A155" w14:textId="7E275470" w:rsidR="00394471" w:rsidRPr="00C0503E" w:rsidRDefault="00394471" w:rsidP="00394471">
      <w:pPr>
        <w:pStyle w:val="Heading2"/>
      </w:pPr>
      <w:bookmarkStart w:id="2879" w:name="_Toc60777615"/>
      <w:bookmarkStart w:id="2880" w:name="_Toc139046047"/>
      <w:r w:rsidRPr="00C0503E">
        <w:t>9.2</w:t>
      </w:r>
      <w:r w:rsidRPr="00C0503E">
        <w:tab/>
        <w:t>Default radio configurations</w:t>
      </w:r>
      <w:bookmarkEnd w:id="2879"/>
      <w:bookmarkEnd w:id="2880"/>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2881" w:name="_Toc60777616"/>
      <w:bookmarkStart w:id="2882" w:name="_Toc139046048"/>
      <w:r w:rsidRPr="00C0503E">
        <w:t>9.2.1</w:t>
      </w:r>
      <w:r w:rsidRPr="00C0503E">
        <w:tab/>
        <w:t>Default SRB configurations</w:t>
      </w:r>
      <w:bookmarkEnd w:id="2881"/>
      <w:bookmarkEnd w:id="2882"/>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2883" w:name="_Toc60777617"/>
      <w:bookmarkStart w:id="2884" w:name="_Toc139046049"/>
      <w:r w:rsidRPr="00C0503E">
        <w:t>9.2.2</w:t>
      </w:r>
      <w:r w:rsidRPr="00C0503E">
        <w:tab/>
        <w:t>Default MAC Cell Group configuration</w:t>
      </w:r>
      <w:bookmarkEnd w:id="2883"/>
      <w:bookmarkEnd w:id="2884"/>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2885" w:name="_Toc60777618"/>
      <w:bookmarkStart w:id="2886" w:name="_Toc139046050"/>
      <w:r w:rsidRPr="00C0503E">
        <w:t>9.2.3</w:t>
      </w:r>
      <w:r w:rsidRPr="00C0503E">
        <w:tab/>
        <w:t>Default values timers and constants</w:t>
      </w:r>
      <w:bookmarkEnd w:id="2885"/>
      <w:bookmarkEnd w:id="2886"/>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2887" w:name="_Toc139046051"/>
      <w:r w:rsidRPr="00C0503E">
        <w:t>9.2.4</w:t>
      </w:r>
      <w:r w:rsidR="00E81DFA" w:rsidRPr="00C0503E">
        <w:tab/>
        <w:t xml:space="preserve">Default </w:t>
      </w:r>
      <w:r w:rsidR="0084114E" w:rsidRPr="00C0503E">
        <w:t>PC5 Relay RLC Channel</w:t>
      </w:r>
      <w:bookmarkEnd w:id="2887"/>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2888" w:name="_Toc139046052"/>
      <w:r w:rsidRPr="00C0503E">
        <w:t>9.2.5</w:t>
      </w:r>
      <w:r w:rsidRPr="00C0503E">
        <w:tab/>
        <w:t>Default SRAP configurations</w:t>
      </w:r>
      <w:bookmarkEnd w:id="2888"/>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2889" w:name="_Toc60777619"/>
      <w:bookmarkStart w:id="2890" w:name="_Toc139046053"/>
      <w:r w:rsidRPr="00C0503E">
        <w:t>9.3</w:t>
      </w:r>
      <w:r w:rsidRPr="00C0503E">
        <w:tab/>
        <w:t>Sidelink pre-configured parameters</w:t>
      </w:r>
      <w:bookmarkEnd w:id="2889"/>
      <w:bookmarkEnd w:id="2890"/>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2891" w:name="_Toc60777620"/>
      <w:bookmarkStart w:id="2892" w:name="_Toc139046054"/>
      <w:r w:rsidRPr="00C0503E">
        <w:t>–</w:t>
      </w:r>
      <w:r w:rsidRPr="00C0503E">
        <w:tab/>
      </w:r>
      <w:r w:rsidRPr="00C0503E">
        <w:rPr>
          <w:i/>
          <w:iCs/>
        </w:rPr>
        <w:t>NR-Sidelink-Preconf</w:t>
      </w:r>
      <w:bookmarkEnd w:id="2891"/>
      <w:bookmarkEnd w:id="2892"/>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2893" w:name="_Toc60777621"/>
      <w:bookmarkStart w:id="2894" w:name="_Toc139046055"/>
      <w:r w:rsidRPr="00C0503E">
        <w:t>–</w:t>
      </w:r>
      <w:r w:rsidRPr="00C0503E">
        <w:tab/>
      </w:r>
      <w:r w:rsidRPr="00C0503E">
        <w:rPr>
          <w:i/>
          <w:iCs/>
        </w:rPr>
        <w:t>SL-PreconfigurationNR</w:t>
      </w:r>
      <w:bookmarkEnd w:id="2893"/>
      <w:bookmarkEnd w:id="2894"/>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2895" w:name="_Toc139046056"/>
      <w:r w:rsidRPr="00C0503E">
        <w:rPr>
          <w:rFonts w:eastAsia="MS Mincho"/>
        </w:rPr>
        <w:t>–</w:t>
      </w:r>
      <w:r w:rsidRPr="00C0503E">
        <w:rPr>
          <w:rFonts w:eastAsia="MS Mincho"/>
        </w:rPr>
        <w:tab/>
      </w:r>
      <w:r w:rsidRPr="00C0503E">
        <w:rPr>
          <w:rFonts w:eastAsia="MS Mincho"/>
          <w:i/>
          <w:iCs/>
        </w:rPr>
        <w:t>End of NR-Sidelink-Preconf</w:t>
      </w:r>
      <w:bookmarkEnd w:id="2895"/>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2896" w:name="_Toc139046057"/>
      <w:r w:rsidRPr="00C0503E">
        <w:t>–</w:t>
      </w:r>
      <w:r w:rsidRPr="00C0503E">
        <w:tab/>
      </w:r>
      <w:r w:rsidRPr="00C0503E">
        <w:rPr>
          <w:i/>
          <w:iCs/>
        </w:rPr>
        <w:t>SL-AccessInfo-L2U2N</w:t>
      </w:r>
      <w:bookmarkEnd w:id="2896"/>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2897" w:name="_Toc60777623"/>
      <w:bookmarkStart w:id="2898" w:name="_Toc139046058"/>
      <w:r w:rsidRPr="00C0503E">
        <w:t>10</w:t>
      </w:r>
      <w:r w:rsidRPr="00C0503E">
        <w:tab/>
        <w:t>Generic error handling</w:t>
      </w:r>
      <w:bookmarkEnd w:id="2897"/>
      <w:bookmarkEnd w:id="2898"/>
    </w:p>
    <w:p w14:paraId="6264FA35" w14:textId="55142B52" w:rsidR="00394471" w:rsidRPr="00C0503E" w:rsidRDefault="00394471" w:rsidP="00394471">
      <w:pPr>
        <w:pStyle w:val="Heading2"/>
      </w:pPr>
      <w:bookmarkStart w:id="2899" w:name="_Toc60777624"/>
      <w:bookmarkStart w:id="2900" w:name="_Toc139046059"/>
      <w:r w:rsidRPr="00C0503E">
        <w:t>10.1</w:t>
      </w:r>
      <w:r w:rsidRPr="00C0503E">
        <w:tab/>
        <w:t>General</w:t>
      </w:r>
      <w:bookmarkEnd w:id="2899"/>
      <w:bookmarkEnd w:id="2900"/>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2901" w:name="_Toc60777625"/>
      <w:bookmarkStart w:id="2902" w:name="_Toc139046060"/>
      <w:r w:rsidRPr="00C0503E">
        <w:t>10.2</w:t>
      </w:r>
      <w:r w:rsidRPr="00C0503E">
        <w:tab/>
        <w:t>ASN.1 violation or encoding error</w:t>
      </w:r>
      <w:bookmarkEnd w:id="2901"/>
      <w:bookmarkEnd w:id="2902"/>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2903" w:name="_Toc60777626"/>
      <w:bookmarkStart w:id="2904" w:name="_Toc139046061"/>
      <w:r w:rsidRPr="00C0503E">
        <w:t>10.3</w:t>
      </w:r>
      <w:r w:rsidRPr="00C0503E">
        <w:tab/>
        <w:t>Field set to a not comprehended value</w:t>
      </w:r>
      <w:bookmarkEnd w:id="2903"/>
      <w:bookmarkEnd w:id="2904"/>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2905" w:name="_Toc60777627"/>
      <w:bookmarkStart w:id="2906" w:name="_Toc139046062"/>
      <w:r w:rsidRPr="00C0503E">
        <w:t>10.4</w:t>
      </w:r>
      <w:r w:rsidRPr="00C0503E">
        <w:tab/>
        <w:t>Mandatory field missing</w:t>
      </w:r>
      <w:bookmarkEnd w:id="2905"/>
      <w:bookmarkEnd w:id="2906"/>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2907" w:name="_Toc60777628"/>
      <w:bookmarkStart w:id="2908" w:name="_Toc139046063"/>
      <w:r w:rsidRPr="00C0503E">
        <w:t>10.5</w:t>
      </w:r>
      <w:r w:rsidRPr="00C0503E">
        <w:tab/>
        <w:t>Not comprehended field</w:t>
      </w:r>
      <w:bookmarkEnd w:id="2907"/>
      <w:bookmarkEnd w:id="2908"/>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2909" w:name="_Toc60777629"/>
      <w:bookmarkStart w:id="2910" w:name="_Toc139046064"/>
      <w:r w:rsidRPr="00C0503E">
        <w:t>11</w:t>
      </w:r>
      <w:r w:rsidRPr="00C0503E">
        <w:tab/>
        <w:t>Radio information related interactions between network nodes</w:t>
      </w:r>
      <w:bookmarkEnd w:id="2909"/>
      <w:bookmarkEnd w:id="2910"/>
    </w:p>
    <w:p w14:paraId="598835CD" w14:textId="43D67223" w:rsidR="00394471" w:rsidRPr="00C0503E" w:rsidRDefault="00394471" w:rsidP="00394471">
      <w:pPr>
        <w:pStyle w:val="Heading2"/>
      </w:pPr>
      <w:bookmarkStart w:id="2911" w:name="_Toc60777630"/>
      <w:bookmarkStart w:id="2912" w:name="_Toc139046065"/>
      <w:r w:rsidRPr="00C0503E">
        <w:t>11.1</w:t>
      </w:r>
      <w:r w:rsidRPr="00C0503E">
        <w:tab/>
        <w:t>General</w:t>
      </w:r>
      <w:bookmarkEnd w:id="2911"/>
      <w:bookmarkEnd w:id="2912"/>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2913" w:name="_Toc60777631"/>
      <w:bookmarkStart w:id="2914" w:name="_Toc139046066"/>
      <w:r w:rsidRPr="00C0503E">
        <w:t>11.2</w:t>
      </w:r>
      <w:r w:rsidRPr="00C0503E">
        <w:tab/>
        <w:t>Inter-node RRC messages</w:t>
      </w:r>
      <w:bookmarkEnd w:id="2913"/>
      <w:bookmarkEnd w:id="2914"/>
    </w:p>
    <w:p w14:paraId="30406BDE" w14:textId="43D2EFAE" w:rsidR="00394471" w:rsidRPr="00C0503E" w:rsidRDefault="00394471" w:rsidP="00394471">
      <w:pPr>
        <w:pStyle w:val="Heading3"/>
      </w:pPr>
      <w:bookmarkStart w:id="2915" w:name="_Toc60777632"/>
      <w:bookmarkStart w:id="2916" w:name="_Toc139046067"/>
      <w:r w:rsidRPr="00C0503E">
        <w:t>11.2.1</w:t>
      </w:r>
      <w:r w:rsidRPr="00C0503E">
        <w:tab/>
        <w:t>General</w:t>
      </w:r>
      <w:bookmarkEnd w:id="2915"/>
      <w:bookmarkEnd w:id="2916"/>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2917" w:name="_Toc60777633"/>
      <w:bookmarkStart w:id="2918" w:name="_Toc139046068"/>
      <w:r w:rsidRPr="00C0503E">
        <w:t>11.2.2</w:t>
      </w:r>
      <w:r w:rsidRPr="00C0503E">
        <w:tab/>
        <w:t>Message definitions</w:t>
      </w:r>
      <w:bookmarkEnd w:id="2917"/>
      <w:bookmarkEnd w:id="2918"/>
    </w:p>
    <w:p w14:paraId="0C200EA4" w14:textId="77777777" w:rsidR="00DB6B82" w:rsidRPr="00C0503E" w:rsidRDefault="00DB6B82" w:rsidP="00DB6B82">
      <w:pPr>
        <w:pStyle w:val="Heading4"/>
      </w:pPr>
      <w:bookmarkStart w:id="2919" w:name="_Toc139046069"/>
      <w:bookmarkStart w:id="2920" w:name="_Toc60777634"/>
      <w:r w:rsidRPr="00C0503E">
        <w:t>–</w:t>
      </w:r>
      <w:r w:rsidRPr="00C0503E">
        <w:tab/>
      </w:r>
      <w:r w:rsidRPr="00C0503E">
        <w:rPr>
          <w:i/>
        </w:rPr>
        <w:t>CG-CandidateList</w:t>
      </w:r>
      <w:bookmarkEnd w:id="2919"/>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2921" w:name="_Toc139046070"/>
      <w:r w:rsidRPr="00C0503E">
        <w:t>–</w:t>
      </w:r>
      <w:r w:rsidRPr="00C0503E">
        <w:tab/>
      </w:r>
      <w:r w:rsidRPr="00C0503E">
        <w:rPr>
          <w:i/>
        </w:rPr>
        <w:t>HandoverCommand</w:t>
      </w:r>
      <w:bookmarkEnd w:id="2920"/>
      <w:bookmarkEnd w:id="2921"/>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2922" w:name="_Toc60777635"/>
      <w:bookmarkStart w:id="2923" w:name="_Toc139046071"/>
      <w:r w:rsidRPr="00C0503E">
        <w:t>–</w:t>
      </w:r>
      <w:r w:rsidRPr="00C0503E">
        <w:tab/>
      </w:r>
      <w:r w:rsidRPr="00C0503E">
        <w:rPr>
          <w:i/>
        </w:rPr>
        <w:t>HandoverPreparationInformation</w:t>
      </w:r>
      <w:bookmarkEnd w:id="2922"/>
      <w:bookmarkEnd w:id="2923"/>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2924" w:name="_Toc60777636"/>
      <w:bookmarkStart w:id="2925" w:name="_Toc139046072"/>
      <w:r w:rsidRPr="00C0503E">
        <w:t>–</w:t>
      </w:r>
      <w:r w:rsidRPr="00C0503E">
        <w:tab/>
      </w:r>
      <w:r w:rsidRPr="00C0503E">
        <w:rPr>
          <w:i/>
        </w:rPr>
        <w:t>CG-Config</w:t>
      </w:r>
      <w:bookmarkEnd w:id="2924"/>
      <w:bookmarkEnd w:id="2925"/>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2926" w:name="_Toc60777637"/>
      <w:bookmarkStart w:id="2927" w:name="_Toc139046073"/>
      <w:r w:rsidRPr="00C0503E">
        <w:rPr>
          <w:i/>
        </w:rPr>
        <w:t>–</w:t>
      </w:r>
      <w:r w:rsidRPr="00C0503E">
        <w:rPr>
          <w:i/>
        </w:rPr>
        <w:tab/>
        <w:t>CG-ConfigInfo</w:t>
      </w:r>
      <w:bookmarkEnd w:id="2926"/>
      <w:bookmarkEnd w:id="2927"/>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2928" w:name="_Toc60777638"/>
      <w:bookmarkStart w:id="2929" w:name="_Toc139046074"/>
      <w:r w:rsidRPr="00C0503E">
        <w:t>–</w:t>
      </w:r>
      <w:r w:rsidRPr="00C0503E">
        <w:tab/>
      </w:r>
      <w:r w:rsidRPr="00C0503E">
        <w:rPr>
          <w:i/>
        </w:rPr>
        <w:t>MeasurementTimingConfiguration</w:t>
      </w:r>
      <w:bookmarkEnd w:id="2928"/>
      <w:bookmarkEnd w:id="2929"/>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2930" w:name="_Toc60777639"/>
      <w:bookmarkStart w:id="2931" w:name="_Toc139046075"/>
      <w:r w:rsidRPr="00C0503E">
        <w:t>–</w:t>
      </w:r>
      <w:r w:rsidRPr="00C0503E">
        <w:tab/>
      </w:r>
      <w:r w:rsidRPr="00C0503E">
        <w:rPr>
          <w:i/>
        </w:rPr>
        <w:t>UERadioPagingInformation</w:t>
      </w:r>
      <w:bookmarkEnd w:id="2930"/>
      <w:bookmarkEnd w:id="2931"/>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2932" w:name="_Toc60777640"/>
      <w:bookmarkStart w:id="2933" w:name="_Toc139046076"/>
      <w:r w:rsidRPr="00C0503E">
        <w:t>–</w:t>
      </w:r>
      <w:r w:rsidRPr="00C0503E">
        <w:tab/>
      </w:r>
      <w:r w:rsidRPr="00C0503E">
        <w:rPr>
          <w:i/>
        </w:rPr>
        <w:t>UERadioAccessCapabilityInformation</w:t>
      </w:r>
      <w:bookmarkEnd w:id="2932"/>
      <w:bookmarkEnd w:id="2933"/>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2934" w:name="_Toc60777641"/>
      <w:bookmarkStart w:id="2935" w:name="_Toc139046077"/>
      <w:r w:rsidRPr="00C0503E">
        <w:rPr>
          <w:rFonts w:eastAsia="Yu Mincho"/>
        </w:rPr>
        <w:t>11.2.3</w:t>
      </w:r>
      <w:r w:rsidRPr="00C0503E">
        <w:rPr>
          <w:rFonts w:eastAsia="Yu Mincho"/>
        </w:rPr>
        <w:tab/>
        <w:t>Mandatory information in inter-node RRC messages</w:t>
      </w:r>
      <w:bookmarkEnd w:id="2934"/>
      <w:bookmarkEnd w:id="2935"/>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2936" w:name="_Toc60777642"/>
      <w:r w:rsidRPr="00C0503E">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2937" w:name="_Toc139046078"/>
      <w:r w:rsidRPr="00C0503E">
        <w:rPr>
          <w:noProof/>
        </w:rPr>
        <w:t>11.3</w:t>
      </w:r>
      <w:r w:rsidRPr="00C0503E">
        <w:rPr>
          <w:noProof/>
        </w:rPr>
        <w:tab/>
        <w:t>Inter-node RRC information element definitions</w:t>
      </w:r>
      <w:bookmarkEnd w:id="2936"/>
      <w:bookmarkEnd w:id="2937"/>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2938" w:name="_Toc60777643"/>
      <w:bookmarkStart w:id="2939" w:name="_Toc139046079"/>
      <w:r w:rsidRPr="00C0503E">
        <w:rPr>
          <w:noProof/>
        </w:rPr>
        <w:t>11.4</w:t>
      </w:r>
      <w:r w:rsidRPr="00C0503E">
        <w:rPr>
          <w:noProof/>
        </w:rPr>
        <w:tab/>
        <w:t>Inter-node RRC</w:t>
      </w:r>
      <w:r w:rsidRPr="00C0503E">
        <w:t xml:space="preserve"> multiplicity and type constraint values</w:t>
      </w:r>
      <w:bookmarkEnd w:id="2938"/>
      <w:bookmarkEnd w:id="2939"/>
    </w:p>
    <w:p w14:paraId="1693894D" w14:textId="4FCC9747" w:rsidR="00394471" w:rsidRPr="00C0503E" w:rsidRDefault="00394471" w:rsidP="00394471">
      <w:pPr>
        <w:pStyle w:val="Heading4"/>
      </w:pPr>
      <w:bookmarkStart w:id="2940" w:name="_Toc60777644"/>
      <w:bookmarkStart w:id="2941" w:name="_Toc139046080"/>
      <w:r w:rsidRPr="00C0503E">
        <w:t>–</w:t>
      </w:r>
      <w:r w:rsidRPr="00C0503E">
        <w:tab/>
        <w:t>Multiplicity and type constraints definitions</w:t>
      </w:r>
      <w:bookmarkEnd w:id="2940"/>
      <w:bookmarkEnd w:id="2941"/>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2942" w:name="_Toc60777645"/>
      <w:bookmarkStart w:id="2943" w:name="_Toc139046081"/>
      <w:r w:rsidRPr="00C0503E">
        <w:t>–</w:t>
      </w:r>
      <w:r w:rsidRPr="00C0503E">
        <w:tab/>
      </w:r>
      <w:r w:rsidRPr="00C0503E">
        <w:rPr>
          <w:i/>
        </w:rPr>
        <w:t xml:space="preserve">End of </w:t>
      </w:r>
      <w:r w:rsidRPr="00C0503E">
        <w:rPr>
          <w:i/>
          <w:noProof/>
        </w:rPr>
        <w:t>NR-InterNodeDefinitions</w:t>
      </w:r>
      <w:bookmarkEnd w:id="2942"/>
      <w:bookmarkEnd w:id="2943"/>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2944" w:name="_Toc60777646"/>
      <w:bookmarkStart w:id="2945" w:name="_Toc139046082"/>
      <w:r w:rsidRPr="00C0503E">
        <w:t>12</w:t>
      </w:r>
      <w:r w:rsidRPr="00C0503E">
        <w:tab/>
      </w:r>
      <w:r w:rsidRPr="00C0503E">
        <w:rPr>
          <w:szCs w:val="36"/>
        </w:rPr>
        <w:t>Processing delay requirements for RRC procedures</w:t>
      </w:r>
      <w:bookmarkEnd w:id="2944"/>
      <w:bookmarkEnd w:id="2945"/>
    </w:p>
    <w:p w14:paraId="1074920E" w14:textId="77777777" w:rsidR="00394471" w:rsidRPr="00C0503E" w:rsidRDefault="00394471" w:rsidP="00394471">
      <w:r w:rsidRPr="00C0503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610BF3" w:rsidP="00394471">
      <w:pPr>
        <w:pStyle w:val="TH"/>
      </w:pPr>
      <w:r w:rsidRPr="00C0503E">
        <w:rPr>
          <w:noProof/>
        </w:rPr>
        <w:object w:dxaOrig="8205" w:dyaOrig="2745" w14:anchorId="6BB95643">
          <v:shape id="_x0000_i1090" type="#_x0000_t75" alt="" style="width:411.35pt;height:135.85pt;mso-width-percent:0;mso-height-percent:0;mso-width-percent:0;mso-height-percent:0" o:ole="">
            <v:imagedata r:id="rId140" o:title=""/>
          </v:shape>
          <o:OLEObject Type="Embed" ProgID="Visio.Drawing.11" ShapeID="_x0000_i1090" DrawAspect="Content" ObjectID="_1755523815" r:id="rId141"/>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r w:rsidRPr="00C0503E">
              <w:rPr>
                <w:b/>
                <w:lang w:eastAsia="en-GB"/>
              </w:rPr>
              <w:t>RRC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2946" w:name="_Toc60777647"/>
      <w:bookmarkStart w:id="2947" w:name="_Toc139046083"/>
      <w:r w:rsidRPr="00C0503E">
        <w:t>Annex A (informative):</w:t>
      </w:r>
      <w:r w:rsidRPr="00C0503E">
        <w:tab/>
        <w:t>Guidelines, mainly on use of ASN.1</w:t>
      </w:r>
      <w:bookmarkEnd w:id="2946"/>
      <w:bookmarkEnd w:id="2947"/>
    </w:p>
    <w:p w14:paraId="488CAE7B" w14:textId="231EEBDF" w:rsidR="00394471" w:rsidRPr="00C0503E" w:rsidRDefault="00394471" w:rsidP="00394471">
      <w:pPr>
        <w:pStyle w:val="Heading1"/>
      </w:pPr>
      <w:bookmarkStart w:id="2948" w:name="_Toc60777648"/>
      <w:bookmarkStart w:id="2949" w:name="_Toc139046084"/>
      <w:r w:rsidRPr="00C0503E">
        <w:t>A.1</w:t>
      </w:r>
      <w:r w:rsidRPr="00C0503E">
        <w:tab/>
        <w:t>Introduction</w:t>
      </w:r>
      <w:bookmarkEnd w:id="2948"/>
      <w:bookmarkEnd w:id="2949"/>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2950" w:name="_Toc60777649"/>
      <w:bookmarkStart w:id="2951" w:name="_Toc139046085"/>
      <w:r w:rsidRPr="00C0503E">
        <w:t>A.2</w:t>
      </w:r>
      <w:r w:rsidRPr="00C0503E">
        <w:tab/>
        <w:t>Procedural specification</w:t>
      </w:r>
      <w:bookmarkEnd w:id="2950"/>
      <w:bookmarkEnd w:id="2951"/>
    </w:p>
    <w:p w14:paraId="59FEE4B5" w14:textId="700864D7" w:rsidR="00394471" w:rsidRPr="00C0503E" w:rsidRDefault="00394471" w:rsidP="00394471">
      <w:pPr>
        <w:pStyle w:val="Heading2"/>
      </w:pPr>
      <w:bookmarkStart w:id="2952" w:name="_Toc60777650"/>
      <w:bookmarkStart w:id="2953" w:name="_Toc139046086"/>
      <w:r w:rsidRPr="00C0503E">
        <w:t>A.2.1</w:t>
      </w:r>
      <w:r w:rsidRPr="00C0503E">
        <w:tab/>
        <w:t>General principles</w:t>
      </w:r>
      <w:bookmarkEnd w:id="2952"/>
      <w:bookmarkEnd w:id="2953"/>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2954" w:name="_Toc60777651"/>
      <w:bookmarkStart w:id="2955" w:name="_Toc139046087"/>
      <w:r w:rsidRPr="00C0503E">
        <w:t>A.2.2</w:t>
      </w:r>
      <w:r w:rsidRPr="00C0503E">
        <w:tab/>
        <w:t>More detailed aspects</w:t>
      </w:r>
      <w:bookmarkEnd w:id="2954"/>
      <w:bookmarkEnd w:id="2955"/>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2956" w:name="_Toc60777652"/>
      <w:bookmarkStart w:id="2957" w:name="_Toc139046088"/>
      <w:r w:rsidRPr="00C0503E">
        <w:t>A.3</w:t>
      </w:r>
      <w:r w:rsidRPr="00C0503E">
        <w:tab/>
        <w:t>PDU specification</w:t>
      </w:r>
      <w:bookmarkEnd w:id="2956"/>
      <w:bookmarkEnd w:id="2957"/>
    </w:p>
    <w:p w14:paraId="30975D08" w14:textId="318A7DD6" w:rsidR="00394471" w:rsidRPr="00C0503E" w:rsidRDefault="00394471" w:rsidP="00394471">
      <w:pPr>
        <w:pStyle w:val="Heading2"/>
      </w:pPr>
      <w:bookmarkStart w:id="2958" w:name="_Toc60777653"/>
      <w:bookmarkStart w:id="2959" w:name="_Toc139046089"/>
      <w:r w:rsidRPr="00C0503E">
        <w:t>A.3.1</w:t>
      </w:r>
      <w:r w:rsidRPr="00C0503E">
        <w:tab/>
        <w:t>General principles</w:t>
      </w:r>
      <w:bookmarkEnd w:id="2958"/>
      <w:bookmarkEnd w:id="2959"/>
    </w:p>
    <w:p w14:paraId="39D8D6B8" w14:textId="2C63180C" w:rsidR="00394471" w:rsidRPr="00C0503E" w:rsidRDefault="00394471" w:rsidP="00394471">
      <w:pPr>
        <w:pStyle w:val="Heading3"/>
      </w:pPr>
      <w:bookmarkStart w:id="2960" w:name="_Toc60777654"/>
      <w:bookmarkStart w:id="2961" w:name="_Toc139046090"/>
      <w:r w:rsidRPr="00C0503E">
        <w:t>A.3.1.1</w:t>
      </w:r>
      <w:r w:rsidRPr="00C0503E">
        <w:tab/>
        <w:t xml:space="preserve">ASN.1 </w:t>
      </w:r>
      <w:bookmarkEnd w:id="2960"/>
      <w:r w:rsidR="00947949" w:rsidRPr="00C0503E">
        <w:t>clauses</w:t>
      </w:r>
      <w:bookmarkEnd w:id="2961"/>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2962" w:name="_Toc60777655"/>
      <w:bookmarkStart w:id="2963" w:name="_Toc139046091"/>
      <w:r w:rsidRPr="00C0503E">
        <w:t>A.3.1.2</w:t>
      </w:r>
      <w:r w:rsidRPr="00C0503E">
        <w:tab/>
        <w:t>ASN.1 identifier naming conventions</w:t>
      </w:r>
      <w:bookmarkEnd w:id="2962"/>
      <w:bookmarkEnd w:id="2963"/>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2964" w:name="_Toc60777656"/>
      <w:bookmarkStart w:id="2965" w:name="_Toc139046092"/>
      <w:r w:rsidRPr="00C0503E">
        <w:t>A.3.1.3</w:t>
      </w:r>
      <w:r w:rsidRPr="00C0503E">
        <w:tab/>
        <w:t>Text references using ASN.1 identifiers</w:t>
      </w:r>
      <w:bookmarkEnd w:id="2964"/>
      <w:bookmarkEnd w:id="2965"/>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2966" w:name="_Toc60777657"/>
      <w:bookmarkStart w:id="2967" w:name="_Toc139046093"/>
      <w:r w:rsidRPr="00C0503E">
        <w:t>A.3.2</w:t>
      </w:r>
      <w:r w:rsidRPr="00C0503E">
        <w:tab/>
        <w:t>High-level message structure</w:t>
      </w:r>
      <w:bookmarkEnd w:id="2966"/>
      <w:bookmarkEnd w:id="2967"/>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2968" w:name="_Toc60777658"/>
      <w:bookmarkStart w:id="2969" w:name="_Toc139046094"/>
      <w:r w:rsidRPr="00C0503E">
        <w:t>A.3.3</w:t>
      </w:r>
      <w:r w:rsidRPr="00C0503E">
        <w:tab/>
        <w:t>Message definition</w:t>
      </w:r>
      <w:bookmarkEnd w:id="2968"/>
      <w:bookmarkEnd w:id="2969"/>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2970" w:name="_Toc60777659"/>
      <w:bookmarkStart w:id="2971" w:name="_Toc139046095"/>
      <w:r w:rsidRPr="00C0503E">
        <w:t>A.3.4</w:t>
      </w:r>
      <w:r w:rsidRPr="00C0503E">
        <w:tab/>
        <w:t>Information elements</w:t>
      </w:r>
      <w:bookmarkEnd w:id="2970"/>
      <w:bookmarkEnd w:id="2971"/>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2972" w:name="_Toc60777660"/>
      <w:bookmarkStart w:id="2973" w:name="_Toc139046096"/>
      <w:r w:rsidRPr="00C0503E">
        <w:t>A.3.5</w:t>
      </w:r>
      <w:r w:rsidRPr="00C0503E">
        <w:tab/>
        <w:t>Fields with optional presence</w:t>
      </w:r>
      <w:bookmarkEnd w:id="2972"/>
      <w:bookmarkEnd w:id="2973"/>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2974" w:name="_Toc60777661"/>
      <w:bookmarkStart w:id="2975" w:name="_Toc139046097"/>
      <w:r w:rsidRPr="00C0503E">
        <w:t>A.3.6</w:t>
      </w:r>
      <w:r w:rsidRPr="00C0503E">
        <w:tab/>
        <w:t>Fields with conditional presence</w:t>
      </w:r>
      <w:bookmarkEnd w:id="2974"/>
      <w:bookmarkEnd w:id="2975"/>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2976" w:name="_Toc60777662"/>
      <w:bookmarkStart w:id="2977" w:name="_Toc139046098"/>
      <w:r w:rsidRPr="00C0503E">
        <w:t>A.3.7</w:t>
      </w:r>
      <w:r w:rsidRPr="00C0503E">
        <w:tab/>
        <w:t>Guidelines on use of lists with elements of SEQUENCE type</w:t>
      </w:r>
      <w:bookmarkEnd w:id="2976"/>
      <w:bookmarkEnd w:id="2977"/>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2978" w:name="_Toc60777663"/>
      <w:bookmarkStart w:id="2979" w:name="_Toc139046099"/>
      <w:r w:rsidRPr="00C0503E">
        <w:rPr>
          <w:noProof/>
          <w:lang w:eastAsia="sv-SE"/>
        </w:rPr>
        <w:t>A.3.8</w:t>
      </w:r>
      <w:r w:rsidRPr="00C0503E">
        <w:rPr>
          <w:noProof/>
          <w:lang w:eastAsia="sv-SE"/>
        </w:rPr>
        <w:tab/>
        <w:t>Guidelines on use of parameterised SetupRelease type</w:t>
      </w:r>
      <w:bookmarkEnd w:id="2978"/>
      <w:bookmarkEnd w:id="2979"/>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2980" w:name="_Toc60777664"/>
      <w:bookmarkStart w:id="2981" w:name="_Toc139046100"/>
      <w:bookmarkStart w:id="2982" w:name="_Hlk54240517"/>
      <w:r w:rsidRPr="00C0503E">
        <w:t>A.3.9</w:t>
      </w:r>
      <w:r w:rsidRPr="00C0503E">
        <w:tab/>
        <w:t>Guidelines on use of ToAddModList and ToReleaseList</w:t>
      </w:r>
      <w:bookmarkEnd w:id="2980"/>
      <w:bookmarkEnd w:id="2981"/>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2983" w:name="_Hlk56409330"/>
      <w:r w:rsidRPr="00C0503E">
        <w:t>Note that the release of a field (a list element as well as any other field) releases all its sub-fields (sub-fields configured by elementsToAddModList and any other sub-field).</w:t>
      </w:r>
    </w:p>
    <w:bookmarkEnd w:id="2983"/>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2984" w:name="_Toc60777665"/>
      <w:bookmarkStart w:id="2985" w:name="_Toc139046101"/>
      <w:bookmarkEnd w:id="2982"/>
      <w:r w:rsidRPr="00C0503E">
        <w:t>A.3.10</w:t>
      </w:r>
      <w:r w:rsidRPr="00C0503E">
        <w:tab/>
        <w:t>Guidelines on use of lists (without ToAddModList and ToReleaseList)</w:t>
      </w:r>
      <w:bookmarkEnd w:id="2984"/>
      <w:bookmarkEnd w:id="2985"/>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2986" w:name="_Toc60777666"/>
      <w:bookmarkStart w:id="2987" w:name="_Toc139046102"/>
      <w:r w:rsidRPr="00C0503E">
        <w:t>A.4</w:t>
      </w:r>
      <w:r w:rsidRPr="00C0503E">
        <w:tab/>
        <w:t>Extension of the PDU specifications</w:t>
      </w:r>
      <w:bookmarkEnd w:id="2986"/>
      <w:bookmarkEnd w:id="2987"/>
    </w:p>
    <w:p w14:paraId="33350934" w14:textId="0287CCD1" w:rsidR="00394471" w:rsidRPr="00C0503E" w:rsidRDefault="00394471" w:rsidP="00394471">
      <w:pPr>
        <w:pStyle w:val="Heading2"/>
      </w:pPr>
      <w:bookmarkStart w:id="2988" w:name="_Toc60777667"/>
      <w:bookmarkStart w:id="2989" w:name="_Toc139046103"/>
      <w:r w:rsidRPr="00C0503E">
        <w:t>A.4.1</w:t>
      </w:r>
      <w:r w:rsidRPr="00C0503E">
        <w:tab/>
        <w:t>General principles to ensure compatibility</w:t>
      </w:r>
      <w:bookmarkEnd w:id="2988"/>
      <w:bookmarkEnd w:id="2989"/>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2990" w:name="_Toc60777668"/>
      <w:bookmarkStart w:id="2991" w:name="_Toc139046104"/>
      <w:r w:rsidRPr="00C0503E">
        <w:t>A.4.2</w:t>
      </w:r>
      <w:r w:rsidRPr="00C0503E">
        <w:tab/>
        <w:t>Critical extension of messages and fields</w:t>
      </w:r>
      <w:bookmarkEnd w:id="2990"/>
      <w:bookmarkEnd w:id="2991"/>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2992" w:name="_Toc60777669"/>
      <w:bookmarkStart w:id="2993" w:name="_Toc139046105"/>
      <w:r w:rsidRPr="00C0503E">
        <w:t>A.4.3</w:t>
      </w:r>
      <w:r w:rsidRPr="00C0503E">
        <w:tab/>
        <w:t>Non-critical extension of messages</w:t>
      </w:r>
      <w:bookmarkEnd w:id="2992"/>
      <w:bookmarkEnd w:id="2993"/>
    </w:p>
    <w:p w14:paraId="6206BBE4" w14:textId="4B49F1EF" w:rsidR="00394471" w:rsidRPr="00C0503E" w:rsidRDefault="00394471" w:rsidP="00394471">
      <w:pPr>
        <w:pStyle w:val="Heading3"/>
      </w:pPr>
      <w:bookmarkStart w:id="2994" w:name="_Toc60777670"/>
      <w:bookmarkStart w:id="2995" w:name="_Toc139046106"/>
      <w:r w:rsidRPr="00C0503E">
        <w:t>A.4.3.1</w:t>
      </w:r>
      <w:r w:rsidRPr="00C0503E">
        <w:tab/>
        <w:t>General principles</w:t>
      </w:r>
      <w:bookmarkEnd w:id="2994"/>
      <w:bookmarkEnd w:id="2995"/>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2996" w:name="_Toc60777671"/>
      <w:bookmarkStart w:id="2997" w:name="_Toc139046107"/>
      <w:r w:rsidRPr="00C0503E">
        <w:t>A.4.3.2</w:t>
      </w:r>
      <w:r w:rsidRPr="00C0503E">
        <w:tab/>
        <w:t>Further guidelines</w:t>
      </w:r>
      <w:bookmarkEnd w:id="2996"/>
      <w:bookmarkEnd w:id="2997"/>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2998" w:name="_Toc60777672"/>
      <w:bookmarkStart w:id="2999" w:name="_Toc139046108"/>
      <w:r w:rsidRPr="00C0503E">
        <w:t>A.4.3.3</w:t>
      </w:r>
      <w:r w:rsidRPr="00C0503E">
        <w:tab/>
        <w:t>Typical example of evolution of IE with local extensions</w:t>
      </w:r>
      <w:bookmarkEnd w:id="2998"/>
      <w:bookmarkEnd w:id="2999"/>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3000" w:name="_Toc60777673"/>
      <w:bookmarkStart w:id="3001" w:name="_Toc139046109"/>
      <w:r w:rsidRPr="00C0503E">
        <w:t>A.4.3.4</w:t>
      </w:r>
      <w:r w:rsidRPr="00C0503E">
        <w:tab/>
        <w:t>Typical examples of non critical extension at the end of a message</w:t>
      </w:r>
      <w:bookmarkEnd w:id="3000"/>
      <w:bookmarkEnd w:id="3001"/>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3002" w:name="_Toc60777674"/>
      <w:bookmarkStart w:id="3003" w:name="_Toc139046110"/>
      <w:r w:rsidRPr="00C0503E">
        <w:t>A.4.3.5</w:t>
      </w:r>
      <w:r w:rsidRPr="00C0503E">
        <w:tab/>
        <w:t>Examples of non-critical extensions not placed at the default extension location</w:t>
      </w:r>
      <w:bookmarkEnd w:id="3002"/>
      <w:bookmarkEnd w:id="3003"/>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3004" w:name="_Toc60777675"/>
      <w:bookmarkStart w:id="3005" w:name="_Toc139046111"/>
      <w:r w:rsidRPr="00C0503E">
        <w:t>–</w:t>
      </w:r>
      <w:r w:rsidRPr="00C0503E">
        <w:tab/>
      </w:r>
      <w:r w:rsidRPr="00C0503E">
        <w:rPr>
          <w:i/>
          <w:noProof/>
        </w:rPr>
        <w:t>ParentIE-WithEM</w:t>
      </w:r>
      <w:bookmarkEnd w:id="3004"/>
      <w:bookmarkEnd w:id="3005"/>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3006" w:name="_Toc60777676"/>
      <w:bookmarkStart w:id="3007" w:name="_Toc139046112"/>
      <w:r w:rsidRPr="00C0503E">
        <w:rPr>
          <w:i/>
          <w:iCs/>
        </w:rPr>
        <w:t>–</w:t>
      </w:r>
      <w:r w:rsidRPr="00C0503E">
        <w:rPr>
          <w:i/>
          <w:iCs/>
        </w:rPr>
        <w:tab/>
      </w:r>
      <w:r w:rsidRPr="00C0503E">
        <w:rPr>
          <w:i/>
          <w:iCs/>
          <w:noProof/>
        </w:rPr>
        <w:t>ChildIE1-WithoutEM</w:t>
      </w:r>
      <w:bookmarkEnd w:id="3006"/>
      <w:bookmarkEnd w:id="3007"/>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3008" w:name="_Toc60777677"/>
      <w:bookmarkStart w:id="3009" w:name="_Toc139046113"/>
      <w:r w:rsidRPr="00C0503E">
        <w:rPr>
          <w:i/>
          <w:iCs/>
        </w:rPr>
        <w:t>–</w:t>
      </w:r>
      <w:r w:rsidRPr="00C0503E">
        <w:rPr>
          <w:i/>
          <w:iCs/>
        </w:rPr>
        <w:tab/>
      </w:r>
      <w:r w:rsidRPr="00C0503E">
        <w:rPr>
          <w:i/>
          <w:iCs/>
          <w:noProof/>
        </w:rPr>
        <w:t>ChildIE2-WithoutEM</w:t>
      </w:r>
      <w:bookmarkEnd w:id="3008"/>
      <w:bookmarkEnd w:id="3009"/>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3010" w:name="_Toc46440049"/>
      <w:bookmarkStart w:id="3011" w:name="_Toc46444886"/>
      <w:bookmarkStart w:id="3012" w:name="_Toc46487647"/>
      <w:bookmarkStart w:id="3013" w:name="_Toc52837525"/>
      <w:bookmarkStart w:id="3014" w:name="_Toc52838533"/>
      <w:bookmarkStart w:id="3015" w:name="_Toc53007173"/>
      <w:r w:rsidRPr="00C0503E">
        <w:rPr>
          <w:rFonts w:ascii="Arial" w:hAnsi="Arial"/>
          <w:sz w:val="28"/>
        </w:rPr>
        <w:t>A.4.3.6</w:t>
      </w:r>
      <w:r w:rsidRPr="00C0503E">
        <w:rPr>
          <w:rFonts w:ascii="Arial" w:hAnsi="Arial"/>
          <w:sz w:val="28"/>
        </w:rPr>
        <w:tab/>
      </w:r>
      <w:bookmarkEnd w:id="3010"/>
      <w:bookmarkEnd w:id="3011"/>
      <w:bookmarkEnd w:id="3012"/>
      <w:bookmarkEnd w:id="3013"/>
      <w:bookmarkEnd w:id="3014"/>
      <w:bookmarkEnd w:id="3015"/>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3016" w:name="_Toc60777678"/>
      <w:bookmarkStart w:id="3017" w:name="_Toc139046114"/>
      <w:r w:rsidRPr="00C0503E">
        <w:t>A.5</w:t>
      </w:r>
      <w:r w:rsidRPr="00C0503E">
        <w:tab/>
        <w:t>Guidelines regarding inclusion of transaction identifiers in RRC messages</w:t>
      </w:r>
      <w:bookmarkEnd w:id="3016"/>
      <w:bookmarkEnd w:id="3017"/>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3018" w:name="_Toc60777679"/>
      <w:bookmarkStart w:id="3019" w:name="_Toc139046115"/>
      <w:r w:rsidRPr="00C0503E">
        <w:t>A.6</w:t>
      </w:r>
      <w:r w:rsidRPr="00C0503E">
        <w:tab/>
        <w:t>Guidelines regarding use of need codes</w:t>
      </w:r>
      <w:bookmarkEnd w:id="3018"/>
      <w:bookmarkEnd w:id="3019"/>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3020" w:name="_Toc60777680"/>
      <w:bookmarkStart w:id="3021" w:name="_Toc139046116"/>
      <w:r w:rsidRPr="00C0503E">
        <w:t>A.7</w:t>
      </w:r>
      <w:r w:rsidRPr="00C0503E">
        <w:tab/>
        <w:t>Guidelines regarding use of conditions</w:t>
      </w:r>
      <w:bookmarkEnd w:id="3020"/>
      <w:bookmarkEnd w:id="3021"/>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3022" w:name="_Toc60777681"/>
      <w:bookmarkStart w:id="3023" w:name="_Toc139046117"/>
      <w:r w:rsidRPr="00C0503E">
        <w:t>A.8</w:t>
      </w:r>
      <w:r w:rsidRPr="00C0503E">
        <w:tab/>
        <w:t>Miscellaneous</w:t>
      </w:r>
      <w:bookmarkEnd w:id="3022"/>
      <w:bookmarkEnd w:id="3023"/>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3024" w:name="_Toc60777682"/>
      <w:bookmarkStart w:id="3025" w:name="_Toc139046118"/>
      <w:r w:rsidRPr="00C0503E">
        <w:t>Annex B (informative):</w:t>
      </w:r>
      <w:r w:rsidRPr="00C0503E">
        <w:tab/>
        <w:t>RRC Information</w:t>
      </w:r>
      <w:bookmarkEnd w:id="3024"/>
      <w:bookmarkEnd w:id="3025"/>
    </w:p>
    <w:p w14:paraId="13F4EAB3" w14:textId="087AB85B" w:rsidR="00394471" w:rsidRPr="00C0503E" w:rsidRDefault="00394471" w:rsidP="00394471">
      <w:pPr>
        <w:pStyle w:val="Heading1"/>
      </w:pPr>
      <w:bookmarkStart w:id="3026" w:name="_Toc60777683"/>
      <w:bookmarkStart w:id="3027" w:name="_Toc139046119"/>
      <w:r w:rsidRPr="00C0503E">
        <w:t>B.1</w:t>
      </w:r>
      <w:r w:rsidRPr="00C0503E">
        <w:tab/>
        <w:t>Protection of RRC messages</w:t>
      </w:r>
      <w:bookmarkEnd w:id="3026"/>
      <w:bookmarkEnd w:id="3027"/>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3028" w:name="_Toc60777684"/>
      <w:bookmarkStart w:id="3029" w:name="_Toc139046120"/>
      <w:r w:rsidRPr="00C0503E">
        <w:t>B.2</w:t>
      </w:r>
      <w:r w:rsidRPr="00C0503E">
        <w:tab/>
        <w:t>Description of BWP configuration options</w:t>
      </w:r>
      <w:bookmarkEnd w:id="3028"/>
      <w:bookmarkEnd w:id="3029"/>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610BF3" w:rsidP="00394471">
      <w:pPr>
        <w:pStyle w:val="TH"/>
      </w:pPr>
      <w:r w:rsidRPr="00C0503E">
        <w:rPr>
          <w:noProof/>
        </w:rPr>
        <w:object w:dxaOrig="9360" w:dyaOrig="1725" w14:anchorId="402F3789">
          <v:shape id="_x0000_i1091" type="#_x0000_t75" alt="" style="width:468.3pt;height:86.4pt;mso-width-percent:0;mso-height-percent:0;mso-width-percent:0;mso-height-percent:0" o:ole="">
            <v:imagedata r:id="rId142" o:title=""/>
          </v:shape>
          <o:OLEObject Type="Embed" ProgID="Visio.Drawing.15" ShapeID="_x0000_i1091" DrawAspect="Content" ObjectID="_1755523816" r:id="rId143"/>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610BF3" w:rsidP="00394471">
      <w:pPr>
        <w:pStyle w:val="TH"/>
      </w:pPr>
      <w:r w:rsidRPr="00C0503E">
        <w:rPr>
          <w:noProof/>
        </w:rPr>
        <w:object w:dxaOrig="9360" w:dyaOrig="2325" w14:anchorId="6E724B86">
          <v:shape id="_x0000_i1092" type="#_x0000_t75" alt="" style="width:468.3pt;height:114.55pt;mso-width-percent:0;mso-height-percent:0;mso-width-percent:0;mso-height-percent:0" o:ole="">
            <v:imagedata r:id="rId144" o:title=""/>
          </v:shape>
          <o:OLEObject Type="Embed" ProgID="Visio.Drawing.15" ShapeID="_x0000_i1092" DrawAspect="Content" ObjectID="_1755523817" r:id="rId145"/>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3030" w:name="_Toc60777685"/>
      <w:bookmarkStart w:id="3031" w:name="_Toc139046121"/>
      <w:r w:rsidRPr="00C0503E">
        <w:t>Annex C (normative):</w:t>
      </w:r>
      <w:r w:rsidRPr="00C0503E">
        <w:tab/>
        <w:t>List of CRs Containing Early Implementable Features and Corrections</w:t>
      </w:r>
      <w:bookmarkEnd w:id="3030"/>
      <w:bookmarkEnd w:id="3031"/>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3032" w:name="_Toc60777686"/>
      <w:bookmarkStart w:id="3033" w:name="_Toc139046122"/>
      <w:r w:rsidRPr="00C0503E">
        <w:t>Annex D (normative):</w:t>
      </w:r>
      <w:r w:rsidRPr="00C0503E">
        <w:tab/>
        <w:t>UE requirements on ASN.1 comprehension</w:t>
      </w:r>
      <w:bookmarkEnd w:id="3032"/>
      <w:bookmarkEnd w:id="3033"/>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3034" w:name="_Toc60777687"/>
      <w:bookmarkStart w:id="3035" w:name="_Toc139046123"/>
      <w:r w:rsidRPr="00C0503E">
        <w:t>Annex E (informative):</w:t>
      </w:r>
      <w:r w:rsidRPr="00C0503E">
        <w:br/>
      </w:r>
      <w:bookmarkStart w:id="3036" w:name="historyclause"/>
      <w:r w:rsidRPr="00C0503E">
        <w:t>Change history</w:t>
      </w:r>
      <w:bookmarkEnd w:id="3034"/>
      <w:bookmarkEnd w:id="3035"/>
    </w:p>
    <w:bookmarkEnd w:id="3036"/>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46"/>
      <w:footerReference w:type="default" r:id="rId14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Futurewei (Yunsong)" w:date="2023-09-05T19:42:00Z" w:initials="YY">
    <w:p w14:paraId="716E7721" w14:textId="77777777" w:rsidR="00CD5202" w:rsidRDefault="00CD5202">
      <w:pPr>
        <w:pStyle w:val="CommentText"/>
      </w:pPr>
      <w:r>
        <w:rPr>
          <w:rStyle w:val="CommentReference"/>
        </w:rPr>
        <w:annotationRef/>
      </w:r>
      <w:r>
        <w:t>"report" or "reporting", we need to be consistent among all related CRs.</w:t>
      </w:r>
    </w:p>
    <w:p w14:paraId="35DD2DDE" w14:textId="77777777" w:rsidR="00CD5202" w:rsidRDefault="00CD5202">
      <w:pPr>
        <w:pStyle w:val="CommentText"/>
      </w:pPr>
    </w:p>
    <w:p w14:paraId="01356150" w14:textId="77777777" w:rsidR="00CD5202" w:rsidRDefault="00CD5202">
      <w:pPr>
        <w:pStyle w:val="CommentText"/>
      </w:pPr>
      <w:r>
        <w:t>38.321 CR defines DSR as Delay status report.</w:t>
      </w:r>
    </w:p>
    <w:p w14:paraId="77E2EE5C" w14:textId="77777777" w:rsidR="00CD5202" w:rsidRDefault="00CD5202">
      <w:pPr>
        <w:pStyle w:val="CommentText"/>
      </w:pPr>
      <w:r>
        <w:t>38.321 defines BSR as Buffer Status Report.</w:t>
      </w:r>
    </w:p>
    <w:p w14:paraId="57DF3762" w14:textId="77777777" w:rsidR="00CD5202" w:rsidRDefault="00CD5202">
      <w:pPr>
        <w:pStyle w:val="CommentText"/>
      </w:pPr>
    </w:p>
    <w:p w14:paraId="605E1680" w14:textId="77777777" w:rsidR="00CD5202" w:rsidRDefault="00CD5202" w:rsidP="00AD4447">
      <w:pPr>
        <w:pStyle w:val="CommentText"/>
      </w:pPr>
      <w:r>
        <w:t>Actually, both 38.323 and 38.331 mention BSR at least once but didn't provide a definition of BSR in the respective clause 3.2. Maybe it is time to add BSR in 3.2 as well.</w:t>
      </w:r>
    </w:p>
  </w:comment>
  <w:comment w:id="257" w:author="MediaTek In.c" w:date="2023-09-06T16:26:00Z" w:initials="MTK">
    <w:p w14:paraId="4162BCE4" w14:textId="18142B6B" w:rsidR="00C36244" w:rsidRDefault="00C36244">
      <w:pPr>
        <w:pStyle w:val="CommentText"/>
      </w:pPr>
      <w:r>
        <w:rPr>
          <w:rStyle w:val="CommentReference"/>
        </w:rPr>
        <w:annotationRef/>
      </w:r>
      <w:r w:rsidRPr="00C36244">
        <w:t xml:space="preserve">This sub-section requires an update for </w:t>
      </w:r>
      <w:r w:rsidRPr="00C36244">
        <w:rPr>
          <w:i/>
          <w:iCs/>
        </w:rPr>
        <w:t>ul-TrafficInfoReportingConfig</w:t>
      </w:r>
      <w:r w:rsidRPr="00C36244">
        <w:t xml:space="preserve"> handling.</w:t>
      </w:r>
    </w:p>
  </w:comment>
  <w:comment w:id="378" w:author="MediaTek In.c" w:date="2023-09-06T16:27:00Z" w:initials="MTK">
    <w:p w14:paraId="22CFC745" w14:textId="27B5DE1D" w:rsidR="00903C9F" w:rsidRDefault="00903C9F">
      <w:pPr>
        <w:pStyle w:val="CommentText"/>
      </w:pPr>
      <w:r>
        <w:rPr>
          <w:rStyle w:val="CommentReference"/>
        </w:rPr>
        <w:annotationRef/>
      </w:r>
      <w:r w:rsidRPr="00903C9F">
        <w:t xml:space="preserve">Here an update is required for </w:t>
      </w:r>
      <w:r w:rsidRPr="00903C9F">
        <w:rPr>
          <w:i/>
          <w:iCs/>
        </w:rPr>
        <w:t>ul-TrafficInfoReportingConfig</w:t>
      </w:r>
      <w:r w:rsidRPr="00903C9F">
        <w:t xml:space="preserve"> releasing from the UE inactive AS context, if stored.</w:t>
      </w:r>
    </w:p>
  </w:comment>
  <w:comment w:id="665" w:author="Futurewei (Yunsong)" w:date="2023-09-05T19:44:00Z" w:initials="YY">
    <w:p w14:paraId="0AE22647" w14:textId="77777777" w:rsidR="00954167" w:rsidRDefault="00954167">
      <w:pPr>
        <w:pStyle w:val="CommentText"/>
      </w:pPr>
      <w:r>
        <w:rPr>
          <w:rStyle w:val="CommentReference"/>
        </w:rPr>
        <w:annotationRef/>
      </w:r>
      <w:r>
        <w:t>To keep it simple and follow the same style of traffic patterns (on the previous page), suggest changing it to:</w:t>
      </w:r>
    </w:p>
    <w:p w14:paraId="305BD561" w14:textId="77777777" w:rsidR="00954167" w:rsidRDefault="00954167" w:rsidP="00D11A1F">
      <w:pPr>
        <w:pStyle w:val="CommentText"/>
      </w:pPr>
      <w:r>
        <w:t>"upon change of UL traffic information."</w:t>
      </w:r>
    </w:p>
  </w:comment>
  <w:comment w:id="666" w:author="Benoist (Nokia)" w:date="2023-09-06T14:32:00Z" w:initials="NB">
    <w:p w14:paraId="15F15B2B" w14:textId="76968C2A" w:rsidR="0076283E" w:rsidRDefault="0076283E">
      <w:pPr>
        <w:pStyle w:val="CommentText"/>
      </w:pPr>
      <w:r>
        <w:rPr>
          <w:rStyle w:val="CommentReference"/>
        </w:rPr>
        <w:annotationRef/>
      </w:r>
      <w:r>
        <w:t>Agree with Futurewei, this can be kept simple.</w:t>
      </w:r>
    </w:p>
  </w:comment>
  <w:comment w:id="673" w:author="Futurewei (Yunsong)" w:date="2023-09-05T19:44:00Z" w:initials="YY">
    <w:p w14:paraId="7FD38FDE" w14:textId="77777777" w:rsidR="00941D76" w:rsidRDefault="00941D76" w:rsidP="00D66AD5">
      <w:pPr>
        <w:pStyle w:val="CommentText"/>
      </w:pPr>
      <w:r>
        <w:rPr>
          <w:rStyle w:val="CommentReference"/>
        </w:rPr>
        <w:annotationRef/>
      </w:r>
      <w:r>
        <w:t>We should follow the same style as T346j in RRM relaxation and T346k in BFD relaxation (on the previous page), by removing the timer condition from here and moving it to the end of the second level-2 bullet below.</w:t>
      </w:r>
    </w:p>
  </w:comment>
  <w:comment w:id="674" w:author="Benoist (Nokia)" w:date="2023-09-06T14:33:00Z" w:initials="NB">
    <w:p w14:paraId="1779E0AD" w14:textId="668E2C69" w:rsidR="0076283E" w:rsidRDefault="0076283E">
      <w:pPr>
        <w:pStyle w:val="CommentText"/>
      </w:pPr>
      <w:r>
        <w:rPr>
          <w:rStyle w:val="CommentReference"/>
        </w:rPr>
        <w:annotationRef/>
      </w:r>
      <w:r>
        <w:t>Although both work, we also have a slight preference with moving the timer test condition to a lower level.</w:t>
      </w:r>
    </w:p>
  </w:comment>
  <w:comment w:id="680" w:author="Futurewei (Yunsong)" w:date="2023-09-05T19:45:00Z" w:initials="YY">
    <w:p w14:paraId="531C3D8D" w14:textId="77777777" w:rsidR="007C6E57" w:rsidRDefault="007C6E57" w:rsidP="00F210AD">
      <w:pPr>
        <w:pStyle w:val="CommentText"/>
      </w:pPr>
      <w:r>
        <w:rPr>
          <w:rStyle w:val="CommentReference"/>
        </w:rPr>
        <w:annotationRef/>
      </w:r>
      <w:r>
        <w:t>Add "</w:t>
      </w:r>
      <w:r>
        <w:rPr>
          <w:color w:val="0000FF"/>
        </w:rPr>
        <w:t>and timer T346x is not running</w:t>
      </w:r>
      <w:r>
        <w:t>" before ":"</w:t>
      </w:r>
    </w:p>
  </w:comment>
  <w:comment w:id="694" w:author="Huawei (Rev1)" w:date="2023-08-29T11:11:00Z" w:initials="DK">
    <w:p w14:paraId="42A975DE" w14:textId="299A3343" w:rsidR="000E5CF8" w:rsidRDefault="000E5CF8">
      <w:pPr>
        <w:pStyle w:val="CommentText"/>
      </w:pPr>
      <w:r>
        <w:rPr>
          <w:rStyle w:val="CommentReference"/>
        </w:rPr>
        <w:annotationRef/>
      </w:r>
      <w:r w:rsidR="00AA4F06">
        <w:t xml:space="preserve">Agreement: </w:t>
      </w:r>
      <w:r w:rsidR="00AA4F06" w:rsidRPr="00AA4F06">
        <w:t xml:space="preserve">Reuse UAI framework, e.g. network can configure when UE is allowed to report UAI. </w:t>
      </w:r>
      <w:r w:rsidR="00AA4F06" w:rsidRPr="00AA4F06">
        <w:rPr>
          <w:highlight w:val="yellow"/>
        </w:rPr>
        <w:t>Exact triggering upon being configured and change of UAI is up to UE implementation. Network can configure prohibit timer for the reporting.</w:t>
      </w:r>
    </w:p>
  </w:comment>
  <w:comment w:id="708" w:author="Xiaomi (Yujian Zhang)" w:date="2023-09-06T10:04:00Z" w:initials="YZ">
    <w:p w14:paraId="0EB5DB06" w14:textId="285B85AC" w:rsidR="00656690" w:rsidRPr="00656690" w:rsidRDefault="00656690">
      <w:pPr>
        <w:pStyle w:val="CommentText"/>
      </w:pPr>
      <w:r>
        <w:rPr>
          <w:rStyle w:val="CommentReference"/>
        </w:rPr>
        <w:annotationRef/>
      </w:r>
      <w:r>
        <w:rPr>
          <w:rFonts w:eastAsia="DengXian" w:hint="eastAsia"/>
          <w:lang w:eastAsia="zh-CN"/>
        </w:rPr>
        <w:t>M</w:t>
      </w:r>
      <w:r>
        <w:rPr>
          <w:rFonts w:eastAsia="DengXian"/>
          <w:lang w:eastAsia="zh-CN"/>
        </w:rPr>
        <w:t xml:space="preserve">aybe change to “the latest measured value of the jitter range”, to be consistent with </w:t>
      </w:r>
      <w:r>
        <w:rPr>
          <w:rFonts w:eastAsia="DengXian"/>
          <w:i/>
          <w:iCs/>
          <w:lang w:eastAsia="zh-CN"/>
        </w:rPr>
        <w:t>burstArrivalTime</w:t>
      </w:r>
      <w:r>
        <w:rPr>
          <w:rFonts w:eastAsia="DengXian"/>
          <w:lang w:eastAsia="zh-CN"/>
        </w:rPr>
        <w:t xml:space="preserve"> and </w:t>
      </w:r>
      <w:r>
        <w:rPr>
          <w:rFonts w:eastAsia="DengXian"/>
          <w:i/>
          <w:iCs/>
          <w:lang w:eastAsia="zh-CN"/>
        </w:rPr>
        <w:t>trafficPeriodicity</w:t>
      </w:r>
      <w:r>
        <w:rPr>
          <w:rFonts w:eastAsia="DengXian"/>
          <w:lang w:eastAsia="zh-CN"/>
        </w:rPr>
        <w:t>.</w:t>
      </w:r>
    </w:p>
  </w:comment>
  <w:comment w:id="710" w:author="Benoist (Nokia)" w:date="2023-09-06T14:26:00Z" w:initials="NB">
    <w:p w14:paraId="51B183A7" w14:textId="4366D97A" w:rsidR="008423FD" w:rsidRDefault="008423FD">
      <w:pPr>
        <w:pStyle w:val="CommentText"/>
      </w:pPr>
      <w:r>
        <w:rPr>
          <w:rStyle w:val="CommentReference"/>
        </w:rPr>
        <w:annotationRef/>
      </w:r>
      <w:r>
        <w:t xml:space="preserve">We should not report a piece of information that has not changed. For instance, when </w:t>
      </w:r>
      <w:r w:rsidR="0076283E">
        <w:t>ONLY</w:t>
      </w:r>
      <w:r>
        <w:t xml:space="preserve"> the jitter changes, neither the burstArrivalTime nor the Periodicity should be reported. That is our understanding of the RAN2 agreement "</w:t>
      </w:r>
      <w:r w:rsidRPr="008423FD">
        <w:t xml:space="preserve"> </w:t>
      </w:r>
      <w:r w:rsidRPr="00CA0884">
        <w:t>All UAI fields for XR are optional fields in RRC.</w:t>
      </w:r>
      <w:r>
        <w:t>"</w:t>
      </w:r>
    </w:p>
  </w:comment>
  <w:comment w:id="1323" w:author="MediaTek In.c" w:date="2023-09-06T16:30:00Z" w:initials="MTK">
    <w:p w14:paraId="1531BFC7" w14:textId="5275F0A7" w:rsidR="00545EC2" w:rsidRPr="00545EC2" w:rsidRDefault="00545EC2">
      <w:pPr>
        <w:pStyle w:val="CommentText"/>
        <w:rPr>
          <w:lang w:eastAsia="zh-TW"/>
        </w:rPr>
      </w:pPr>
      <w:r>
        <w:rPr>
          <w:rStyle w:val="CommentReference"/>
        </w:rPr>
        <w:annotationRef/>
      </w:r>
      <w:r w:rsidRPr="00545EC2">
        <w:rPr>
          <w:rFonts w:eastAsia="PMingLiU"/>
          <w:lang w:eastAsia="zh-TW"/>
        </w:rPr>
        <w:t>The empty sequence should be replaced with UEAssistanceInformation-v1800-IEs.</w:t>
      </w:r>
    </w:p>
  </w:comment>
  <w:comment w:id="1384" w:author="Huawei (Rev1)" w:date="2023-08-29T12:12:00Z" w:initials="DK">
    <w:p w14:paraId="5282D02D" w14:textId="74220354" w:rsidR="00986E66" w:rsidRDefault="00986E66">
      <w:pPr>
        <w:pStyle w:val="CommentText"/>
      </w:pPr>
      <w:r>
        <w:rPr>
          <w:rStyle w:val="CommentReference"/>
        </w:rPr>
        <w:annotationRef/>
      </w:r>
      <w:r>
        <w:t>This has already been captured like that in the first version of the running CR. It seems to address the following FFS:</w:t>
      </w:r>
    </w:p>
    <w:p w14:paraId="626BCA2B" w14:textId="77777777" w:rsidR="00986E66" w:rsidRDefault="00986E66">
      <w:pPr>
        <w:pStyle w:val="CommentText"/>
        <w:rPr>
          <w:rFonts w:ascii="Arial" w:hAnsi="Arial" w:cs="Arial"/>
        </w:rPr>
      </w:pPr>
      <w:r>
        <w:rPr>
          <w:rFonts w:ascii="Arial" w:hAnsi="Arial" w:cs="Arial"/>
        </w:rPr>
        <w:t>FFS how to handle persistency of signalled information (e.g. UE reports BAT first, then jitter).</w:t>
      </w:r>
    </w:p>
    <w:p w14:paraId="2B10BFDE" w14:textId="77777777" w:rsidR="00986E66" w:rsidRDefault="00986E66">
      <w:pPr>
        <w:pStyle w:val="CommentText"/>
      </w:pPr>
    </w:p>
    <w:p w14:paraId="6BF99456" w14:textId="59CCC844" w:rsidR="00986E66" w:rsidRDefault="00986E66">
      <w:pPr>
        <w:pStyle w:val="CommentText"/>
      </w:pPr>
      <w:r>
        <w:t>However, companies views are welcome, e.g. in case sth is missing for this FFS.</w:t>
      </w:r>
    </w:p>
  </w:comment>
  <w:comment w:id="1397" w:author="Huawei (Rev1)" w:date="2023-08-29T12:25:00Z" w:initials="DK">
    <w:p w14:paraId="370921E5" w14:textId="2DFD13E5" w:rsidR="001239A7" w:rsidRDefault="001239A7">
      <w:pPr>
        <w:pStyle w:val="CommentText"/>
      </w:pPr>
      <w:r>
        <w:rPr>
          <w:rStyle w:val="CommentReference"/>
        </w:rPr>
        <w:annotationRef/>
      </w:r>
      <w:r>
        <w:t>Moved upwards</w:t>
      </w:r>
    </w:p>
  </w:comment>
  <w:comment w:id="1603" w:author="Apple" w:date="2023-08-30T11:22:00Z" w:initials="MOU">
    <w:p w14:paraId="00C6B238" w14:textId="77777777" w:rsidR="00C566A7" w:rsidRDefault="00C566A7" w:rsidP="00626280">
      <w:r>
        <w:rPr>
          <w:rStyle w:val="CommentReference"/>
        </w:rPr>
        <w:annotationRef/>
      </w:r>
      <w:r>
        <w:rPr>
          <w:color w:val="000000"/>
        </w:rPr>
        <w:t>We think it sound better if we say:</w:t>
      </w:r>
    </w:p>
    <w:p w14:paraId="61AFBAC6" w14:textId="77777777" w:rsidR="00C566A7" w:rsidRDefault="00C566A7" w:rsidP="00626280"/>
    <w:p w14:paraId="3F7132FF" w14:textId="77777777" w:rsidR="00C566A7" w:rsidRDefault="00C566A7" w:rsidP="00626280">
      <w:r>
        <w:rPr>
          <w:color w:val="000000"/>
        </w:rPr>
        <w:t xml:space="preserve">“… does not start drx-HARQ-RTT-TimerUL </w:t>
      </w:r>
      <w:r>
        <w:rPr>
          <w:color w:val="FF0000"/>
        </w:rPr>
        <w:t>for PUSCH transmissions</w:t>
      </w:r>
      <w:r>
        <w:rPr>
          <w:color w:val="000000"/>
        </w:rPr>
        <w:t xml:space="preserve"> using …” </w:t>
      </w:r>
    </w:p>
  </w:comment>
  <w:comment w:id="1764" w:author="QC - Linhai" w:date="2023-09-04T22:15:00Z" w:initials="QC">
    <w:p w14:paraId="0F9825FB" w14:textId="7E06F5D1" w:rsidR="00C43DED" w:rsidRDefault="006F34E3" w:rsidP="00110DE5">
      <w:pPr>
        <w:pStyle w:val="CommentText"/>
      </w:pPr>
      <w:r>
        <w:rPr>
          <w:rStyle w:val="CommentReference"/>
        </w:rPr>
        <w:annotationRef/>
      </w:r>
      <w:r w:rsidR="00C43DED">
        <w:t>Is there a need to introduce a new, R18 specific maxNrofLCGs?  So far there has been no agreement that R18 requires a different max number of LCGs than the previous releases. Can the legacy maxLCG-ID be reused here?</w:t>
      </w:r>
    </w:p>
  </w:comment>
  <w:comment w:id="1765" w:author="Benoist (Nokia)" w:date="2023-09-06T14:30:00Z" w:initials="NB">
    <w:p w14:paraId="655B4EC5" w14:textId="60318DAF" w:rsidR="008423FD" w:rsidRDefault="008423FD">
      <w:pPr>
        <w:pStyle w:val="CommentText"/>
      </w:pPr>
      <w:r>
        <w:rPr>
          <w:rStyle w:val="CommentReference"/>
        </w:rPr>
        <w:annotationRef/>
      </w:r>
      <w:r>
        <w:t>Agree with Qualcomm.</w:t>
      </w:r>
    </w:p>
  </w:comment>
  <w:comment w:id="1808" w:author="Huawei (Rev1)" w:date="2023-08-29T12:35:00Z" w:initials="DK">
    <w:p w14:paraId="40D547D9" w14:textId="558DB4D6" w:rsidR="001116CA" w:rsidRDefault="001116CA">
      <w:pPr>
        <w:pStyle w:val="CommentText"/>
      </w:pPr>
      <w:r>
        <w:rPr>
          <w:rStyle w:val="CommentReference"/>
        </w:rPr>
        <w:annotationRef/>
      </w:r>
      <w:r>
        <w:t>Agreements:</w:t>
      </w:r>
    </w:p>
    <w:p w14:paraId="5C3157D1" w14:textId="77777777" w:rsidR="001116CA" w:rsidRPr="001116CA" w:rsidRDefault="001116CA" w:rsidP="001116CA">
      <w:pPr>
        <w:numPr>
          <w:ilvl w:val="0"/>
          <w:numId w:val="33"/>
        </w:numPr>
        <w:overflowPunct/>
        <w:autoSpaceDE/>
        <w:autoSpaceDN/>
        <w:adjustRightInd/>
        <w:spacing w:after="0"/>
        <w:ind w:left="1080"/>
        <w:textAlignment w:val="center"/>
        <w:rPr>
          <w:rFonts w:ascii="Calibri" w:hAnsi="Calibri" w:cs="Calibri"/>
          <w:sz w:val="22"/>
          <w:szCs w:val="22"/>
          <w:lang w:eastAsia="en-US"/>
        </w:rPr>
      </w:pPr>
      <w:r w:rsidRPr="001116CA">
        <w:rPr>
          <w:rFonts w:ascii="Arial" w:hAnsi="Arial" w:cs="Arial"/>
          <w:lang w:eastAsia="en-US"/>
        </w:rPr>
        <w:t>Network can configure the UE whether to trigger delay status reporting. FFS if we have some thresholds per LCG.</w:t>
      </w:r>
    </w:p>
    <w:p w14:paraId="6C02C869" w14:textId="77777777" w:rsidR="001116CA" w:rsidRPr="001116CA" w:rsidRDefault="001116CA" w:rsidP="001116CA">
      <w:pPr>
        <w:pStyle w:val="ListParagraph"/>
        <w:numPr>
          <w:ilvl w:val="0"/>
          <w:numId w:val="33"/>
        </w:numPr>
        <w:overflowPunct/>
        <w:autoSpaceDE/>
        <w:autoSpaceDN/>
        <w:adjustRightInd/>
        <w:spacing w:after="0"/>
        <w:textAlignment w:val="auto"/>
        <w:rPr>
          <w:rFonts w:ascii="Arial" w:hAnsi="Arial" w:cs="Arial"/>
          <w:lang w:eastAsia="en-US"/>
        </w:rPr>
      </w:pPr>
      <w:r w:rsidRPr="001116CA">
        <w:rPr>
          <w:rFonts w:ascii="Arial" w:hAnsi="Arial" w:cs="Arial"/>
          <w:lang w:eastAsia="en-US"/>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450D56C3" w14:textId="3C8120D4" w:rsidR="001116CA" w:rsidRDefault="001116CA">
      <w:pPr>
        <w:pStyle w:val="CommentText"/>
      </w:pPr>
    </w:p>
  </w:comment>
  <w:comment w:id="1851" w:author="Futurewei (Yunsong)" w:date="2023-09-05T19:50:00Z" w:initials="YY">
    <w:p w14:paraId="109F8D6C" w14:textId="77777777" w:rsidR="00E744D0" w:rsidRDefault="00E744D0">
      <w:pPr>
        <w:pStyle w:val="CommentText"/>
      </w:pPr>
      <w:r>
        <w:rPr>
          <w:rStyle w:val="CommentReference"/>
        </w:rPr>
        <w:annotationRef/>
      </w:r>
      <w:r>
        <w:t>"Allowed" implies that the UE has a choice of using either the new table or the legacy table for the LCG in a dynamic manner, such as on per report basis, thereby requiring the UE to additionally signal to the gNB which table is being for the LCG in each report. RAN2 has not agreed on this aspect yet.</w:t>
      </w:r>
    </w:p>
    <w:p w14:paraId="5401109F" w14:textId="77777777" w:rsidR="00E744D0" w:rsidRDefault="00E744D0">
      <w:pPr>
        <w:pStyle w:val="CommentText"/>
      </w:pPr>
    </w:p>
    <w:p w14:paraId="72278601" w14:textId="77777777" w:rsidR="00E744D0" w:rsidRDefault="00E744D0" w:rsidP="00080114">
      <w:pPr>
        <w:pStyle w:val="CommentText"/>
      </w:pPr>
      <w:r>
        <w:t>Suggest replacing all "Allowed", including those in the description text, with "[Allowed]" as a placeholder.</w:t>
      </w:r>
    </w:p>
  </w:comment>
  <w:comment w:id="2545" w:author="Futurewei (Yunsong)" w:date="2023-09-05T19:52:00Z" w:initials="YY">
    <w:p w14:paraId="4CC34E3C" w14:textId="77777777" w:rsidR="00206505" w:rsidRDefault="00206505" w:rsidP="009C44F0">
      <w:pPr>
        <w:pStyle w:val="CommentText"/>
      </w:pPr>
      <w:r>
        <w:rPr>
          <w:rStyle w:val="CommentReference"/>
        </w:rPr>
        <w:annotationRef/>
      </w:r>
      <w:r>
        <w:t>Like the RLM and BFD relaxation prohibit timers, we should consider allowing the gNB to use infinity value here, if the traffic is deemed as being very static, in which case the gNB configures the UE to just report once.</w:t>
      </w:r>
    </w:p>
  </w:comment>
  <w:comment w:id="2556" w:author="MediaTek In.c" w:date="2023-09-06T16:34:00Z" w:initials="MTK">
    <w:p w14:paraId="60379A93" w14:textId="00D8B5E4" w:rsidR="00045C09" w:rsidRDefault="00045C09">
      <w:pPr>
        <w:pStyle w:val="CommentText"/>
      </w:pPr>
      <w:r>
        <w:rPr>
          <w:rStyle w:val="CommentReference"/>
        </w:rPr>
        <w:annotationRef/>
      </w:r>
      <w:r w:rsidRPr="00045C09">
        <w:t>This field description should be moved to a separate table for UL-TrafficInfoReportingConfig IE.</w:t>
      </w:r>
    </w:p>
  </w:comment>
  <w:comment w:id="2562" w:author="MediaTek In.c" w:date="2023-09-06T16:35:00Z" w:initials="MTK">
    <w:p w14:paraId="2DB5B675" w14:textId="128C0A51" w:rsidR="000B696F" w:rsidRDefault="000B696F">
      <w:pPr>
        <w:pStyle w:val="CommentText"/>
      </w:pPr>
      <w:r>
        <w:rPr>
          <w:rStyle w:val="CommentReference"/>
        </w:rPr>
        <w:annotationRef/>
      </w:r>
      <w:r w:rsidRPr="000B696F">
        <w:t>This field description should be moved to a separate table for UL-TrafficInfoReportingConfig IE.</w:t>
      </w:r>
    </w:p>
  </w:comment>
  <w:comment w:id="2792" w:author="Xiaomi (Yujian Zhang)" w:date="2023-09-06T10:05:00Z" w:initials="YZ">
    <w:p w14:paraId="31E476FE" w14:textId="20F1C7E6" w:rsidR="001D03D5" w:rsidRDefault="001D03D5">
      <w:pPr>
        <w:pStyle w:val="CommentText"/>
      </w:pPr>
      <w:r>
        <w:rPr>
          <w:rStyle w:val="CommentReference"/>
        </w:rPr>
        <w:annotationRef/>
      </w:r>
      <w:r>
        <w:rPr>
          <w:rFonts w:eastAsia="DengXian" w:hint="eastAsia"/>
          <w:lang w:eastAsia="zh-CN"/>
        </w:rPr>
        <w:t>S</w:t>
      </w:r>
      <w:r>
        <w:rPr>
          <w:rFonts w:eastAsia="DengXian"/>
          <w:lang w:eastAsia="zh-CN"/>
        </w:rPr>
        <w:t>uggest to change “and” to “or”, similar to other T346 timers. (But it seems that the usage of “and” / “or” is not consistent for stop condi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05E1680" w15:done="0"/>
  <w15:commentEx w15:paraId="4162BCE4" w15:done="0"/>
  <w15:commentEx w15:paraId="22CFC745" w15:done="0"/>
  <w15:commentEx w15:paraId="305BD561" w15:done="0"/>
  <w15:commentEx w15:paraId="15F15B2B" w15:paraIdParent="305BD561" w15:done="0"/>
  <w15:commentEx w15:paraId="7FD38FDE" w15:done="0"/>
  <w15:commentEx w15:paraId="1779E0AD" w15:paraIdParent="7FD38FDE" w15:done="0"/>
  <w15:commentEx w15:paraId="531C3D8D" w15:done="0"/>
  <w15:commentEx w15:paraId="42A975DE" w15:done="0"/>
  <w15:commentEx w15:paraId="0EB5DB06" w15:done="0"/>
  <w15:commentEx w15:paraId="51B183A7" w15:done="0"/>
  <w15:commentEx w15:paraId="1531BFC7" w15:done="0"/>
  <w15:commentEx w15:paraId="6BF99456" w15:done="0"/>
  <w15:commentEx w15:paraId="370921E5" w15:done="0"/>
  <w15:commentEx w15:paraId="3F7132FF" w15:done="0"/>
  <w15:commentEx w15:paraId="0F9825FB" w15:done="0"/>
  <w15:commentEx w15:paraId="655B4EC5" w15:paraIdParent="0F9825FB" w15:done="0"/>
  <w15:commentEx w15:paraId="450D56C3" w15:done="0"/>
  <w15:commentEx w15:paraId="72278601" w15:done="0"/>
  <w15:commentEx w15:paraId="4CC34E3C" w15:done="0"/>
  <w15:commentEx w15:paraId="60379A93" w15:done="0"/>
  <w15:commentEx w15:paraId="2DB5B675" w15:done="0"/>
  <w15:commentEx w15:paraId="31E476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030B" w16cex:dateUtc="2023-09-06T02:42:00Z"/>
  <w16cex:commentExtensible w16cex:durableId="28A326CA" w16cex:dateUtc="2023-09-06T08:26:00Z"/>
  <w16cex:commentExtensible w16cex:durableId="28A3270F" w16cex:dateUtc="2023-09-06T08:27:00Z"/>
  <w16cex:commentExtensible w16cex:durableId="28A20387" w16cex:dateUtc="2023-09-06T02:44:00Z"/>
  <w16cex:commentExtensible w16cex:durableId="28A30BF3" w16cex:dateUtc="2023-09-06T05:32:00Z"/>
  <w16cex:commentExtensible w16cex:durableId="28A203B2" w16cex:dateUtc="2023-09-06T02:44:00Z"/>
  <w16cex:commentExtensible w16cex:durableId="28A30C41" w16cex:dateUtc="2023-09-06T05:33:00Z"/>
  <w16cex:commentExtensible w16cex:durableId="28A203D0" w16cex:dateUtc="2023-09-06T02:45:00Z"/>
  <w16cex:commentExtensible w16cex:durableId="28A2CD25" w16cex:dateUtc="2023-09-06T02:04:00Z"/>
  <w16cex:commentExtensible w16cex:durableId="28A30A80" w16cex:dateUtc="2023-09-06T05:26:00Z"/>
  <w16cex:commentExtensible w16cex:durableId="28A327A2" w16cex:dateUtc="2023-09-06T08:30:00Z"/>
  <w16cex:commentExtensible w16cex:durableId="2899A4DB" w16cex:dateUtc="2023-08-30T10:22:00Z"/>
  <w16cex:commentExtensible w16cex:durableId="28A0D59B" w16cex:dateUtc="2023-09-05T05:15:00Z"/>
  <w16cex:commentExtensible w16cex:durableId="28A30B76" w16cex:dateUtc="2023-09-06T05:30:00Z"/>
  <w16cex:commentExtensible w16cex:durableId="28A204F5" w16cex:dateUtc="2023-09-06T02:50:00Z"/>
  <w16cex:commentExtensible w16cex:durableId="28A20565" w16cex:dateUtc="2023-09-06T02:52:00Z"/>
  <w16cex:commentExtensible w16cex:durableId="28A32893" w16cex:dateUtc="2023-09-06T08:34:00Z"/>
  <w16cex:commentExtensible w16cex:durableId="28A328C6" w16cex:dateUtc="2023-09-06T08:35:00Z"/>
  <w16cex:commentExtensible w16cex:durableId="28A2CD82" w16cex:dateUtc="2023-09-06T02: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05E1680" w16cid:durableId="28A2030B"/>
  <w16cid:commentId w16cid:paraId="4162BCE4" w16cid:durableId="28A326CA"/>
  <w16cid:commentId w16cid:paraId="22CFC745" w16cid:durableId="28A3270F"/>
  <w16cid:commentId w16cid:paraId="305BD561" w16cid:durableId="28A20387"/>
  <w16cid:commentId w16cid:paraId="15F15B2B" w16cid:durableId="28A30BF3"/>
  <w16cid:commentId w16cid:paraId="7FD38FDE" w16cid:durableId="28A203B2"/>
  <w16cid:commentId w16cid:paraId="1779E0AD" w16cid:durableId="28A30C41"/>
  <w16cid:commentId w16cid:paraId="531C3D8D" w16cid:durableId="28A203D0"/>
  <w16cid:commentId w16cid:paraId="42A975DE" w16cid:durableId="289850D4"/>
  <w16cid:commentId w16cid:paraId="0EB5DB06" w16cid:durableId="28A2CD25"/>
  <w16cid:commentId w16cid:paraId="51B183A7" w16cid:durableId="28A30A80"/>
  <w16cid:commentId w16cid:paraId="1531BFC7" w16cid:durableId="28A327A2"/>
  <w16cid:commentId w16cid:paraId="6BF99456" w16cid:durableId="28985F27"/>
  <w16cid:commentId w16cid:paraId="370921E5" w16cid:durableId="2898621D"/>
  <w16cid:commentId w16cid:paraId="3F7132FF" w16cid:durableId="2899A4DB"/>
  <w16cid:commentId w16cid:paraId="0F9825FB" w16cid:durableId="28A0D59B"/>
  <w16cid:commentId w16cid:paraId="655B4EC5" w16cid:durableId="28A30B76"/>
  <w16cid:commentId w16cid:paraId="450D56C3" w16cid:durableId="289864A0"/>
  <w16cid:commentId w16cid:paraId="72278601" w16cid:durableId="28A204F5"/>
  <w16cid:commentId w16cid:paraId="4CC34E3C" w16cid:durableId="28A20565"/>
  <w16cid:commentId w16cid:paraId="60379A93" w16cid:durableId="28A32893"/>
  <w16cid:commentId w16cid:paraId="2DB5B675" w16cid:durableId="28A328C6"/>
  <w16cid:commentId w16cid:paraId="31E476FE" w16cid:durableId="28A2CD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9FF9D7" w14:textId="77777777" w:rsidR="00F45C37" w:rsidRDefault="00F45C37">
      <w:pPr>
        <w:spacing w:after="0"/>
      </w:pPr>
      <w:r>
        <w:separator/>
      </w:r>
    </w:p>
  </w:endnote>
  <w:endnote w:type="continuationSeparator" w:id="0">
    <w:p w14:paraId="477A6F9D" w14:textId="77777777" w:rsidR="00F45C37" w:rsidRDefault="00F45C37">
      <w:pPr>
        <w:spacing w:after="0"/>
      </w:pPr>
      <w:r>
        <w:continuationSeparator/>
      </w:r>
    </w:p>
  </w:endnote>
  <w:endnote w:type="continuationNotice" w:id="1">
    <w:p w14:paraId="3199CB78" w14:textId="77777777" w:rsidR="00F45C37" w:rsidRDefault="00F45C3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8541D" w:rsidRDefault="00C8541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1968D0" w14:textId="77777777" w:rsidR="00F45C37" w:rsidRDefault="00F45C37">
      <w:pPr>
        <w:spacing w:after="0"/>
      </w:pPr>
      <w:r>
        <w:separator/>
      </w:r>
    </w:p>
  </w:footnote>
  <w:footnote w:type="continuationSeparator" w:id="0">
    <w:p w14:paraId="47542AFA" w14:textId="77777777" w:rsidR="00F45C37" w:rsidRDefault="00F45C37">
      <w:pPr>
        <w:spacing w:after="0"/>
      </w:pPr>
      <w:r>
        <w:continuationSeparator/>
      </w:r>
    </w:p>
  </w:footnote>
  <w:footnote w:type="continuationNotice" w:id="1">
    <w:p w14:paraId="6F8088CA" w14:textId="77777777" w:rsidR="00F45C37" w:rsidRDefault="00F45C3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C8541D" w:rsidRDefault="00C8541D"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1E3E31A" w:rsidR="00C8541D" w:rsidRPr="00AC4535" w:rsidRDefault="00C8541D" w:rsidP="00CA3ECC">
    <w:r>
      <w:ptab w:relativeTo="margin" w:alignment="center" w:leader="none"/>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8E4425B" w:rsidR="00C8541D" w:rsidRDefault="00C8541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D03D5">
      <w:rPr>
        <w:rFonts w:ascii="Arial" w:eastAsia="SimSun" w:hAnsi="Arial" w:cs="Arial" w:hint="eastAsia"/>
        <w:bCs/>
        <w:noProof/>
        <w:sz w:val="18"/>
        <w:szCs w:val="18"/>
        <w:lang w:eastAsia="zh-CN"/>
      </w:rPr>
      <w:t>错误</w:t>
    </w:r>
    <w:r w:rsidR="001D03D5">
      <w:rPr>
        <w:rFonts w:ascii="Arial" w:eastAsia="SimSun" w:hAnsi="Arial" w:cs="Arial" w:hint="eastAsia"/>
        <w:bCs/>
        <w:noProof/>
        <w:sz w:val="18"/>
        <w:szCs w:val="18"/>
        <w:lang w:eastAsia="zh-CN"/>
      </w:rPr>
      <w:t>!</w:t>
    </w:r>
    <w:r w:rsidR="001D03D5">
      <w:rPr>
        <w:rFonts w:ascii="Arial" w:eastAsia="SimSun"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77777777" w:rsidR="00C8541D" w:rsidRDefault="00C854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A491798" w:rsidR="00C8541D" w:rsidRDefault="00C8541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D03D5">
      <w:rPr>
        <w:rFonts w:ascii="Arial" w:eastAsia="SimSun" w:hAnsi="Arial" w:cs="Arial" w:hint="eastAsia"/>
        <w:bCs/>
        <w:noProof/>
        <w:sz w:val="18"/>
        <w:szCs w:val="18"/>
        <w:lang w:eastAsia="zh-CN"/>
      </w:rPr>
      <w:t>错误</w:t>
    </w:r>
    <w:r w:rsidR="001D03D5">
      <w:rPr>
        <w:rFonts w:ascii="Arial" w:eastAsia="SimSun" w:hAnsi="Arial" w:cs="Arial" w:hint="eastAsia"/>
        <w:bCs/>
        <w:noProof/>
        <w:sz w:val="18"/>
        <w:szCs w:val="18"/>
        <w:lang w:eastAsia="zh-CN"/>
      </w:rPr>
      <w:t>!</w:t>
    </w:r>
    <w:r w:rsidR="001D03D5">
      <w:rPr>
        <w:rFonts w:ascii="Arial" w:eastAsia="SimSun"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C8541D" w:rsidRDefault="00C8541D">
    <w:pPr>
      <w:pStyle w:val="Header"/>
    </w:pPr>
  </w:p>
  <w:p w14:paraId="31BBBCD6" w14:textId="77777777" w:rsidR="00C8541D" w:rsidRDefault="00C8541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1B846FB"/>
    <w:multiLevelType w:val="multilevel"/>
    <w:tmpl w:val="81704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2059666462">
    <w:abstractNumId w:val="0"/>
  </w:num>
  <w:num w:numId="2" w16cid:durableId="162625213">
    <w:abstractNumId w:val="17"/>
  </w:num>
  <w:num w:numId="3" w16cid:durableId="1255895020">
    <w:abstractNumId w:val="24"/>
  </w:num>
  <w:num w:numId="4" w16cid:durableId="1464154160">
    <w:abstractNumId w:val="22"/>
  </w:num>
  <w:num w:numId="5" w16cid:durableId="15623244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66370681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113930966">
    <w:abstractNumId w:val="7"/>
  </w:num>
  <w:num w:numId="8" w16cid:durableId="1873686159">
    <w:abstractNumId w:val="6"/>
  </w:num>
  <w:num w:numId="9" w16cid:durableId="1486899622">
    <w:abstractNumId w:val="5"/>
  </w:num>
  <w:num w:numId="10" w16cid:durableId="1084572628">
    <w:abstractNumId w:val="4"/>
  </w:num>
  <w:num w:numId="11" w16cid:durableId="1393776458">
    <w:abstractNumId w:val="3"/>
  </w:num>
  <w:num w:numId="12" w16cid:durableId="57673036">
    <w:abstractNumId w:val="2"/>
  </w:num>
  <w:num w:numId="13" w16cid:durableId="692658483">
    <w:abstractNumId w:val="1"/>
  </w:num>
  <w:num w:numId="14" w16cid:durableId="1942296881">
    <w:abstractNumId w:val="25"/>
  </w:num>
  <w:num w:numId="15" w16cid:durableId="214565879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637711581">
    <w:abstractNumId w:val="9"/>
  </w:num>
  <w:num w:numId="17" w16cid:durableId="2061896635">
    <w:abstractNumId w:val="26"/>
  </w:num>
  <w:num w:numId="18" w16cid:durableId="1029524146">
    <w:abstractNumId w:val="12"/>
  </w:num>
  <w:num w:numId="19" w16cid:durableId="1826504690">
    <w:abstractNumId w:val="29"/>
  </w:num>
  <w:num w:numId="20" w16cid:durableId="1318724173">
    <w:abstractNumId w:val="14"/>
  </w:num>
  <w:num w:numId="21" w16cid:durableId="1176967760">
    <w:abstractNumId w:val="8"/>
  </w:num>
  <w:num w:numId="22" w16cid:durableId="1072964803">
    <w:abstractNumId w:val="27"/>
  </w:num>
  <w:num w:numId="23" w16cid:durableId="1488546772">
    <w:abstractNumId w:val="15"/>
  </w:num>
  <w:num w:numId="24" w16cid:durableId="1320959480">
    <w:abstractNumId w:val="18"/>
  </w:num>
  <w:num w:numId="25" w16cid:durableId="660813911">
    <w:abstractNumId w:val="13"/>
  </w:num>
  <w:num w:numId="26" w16cid:durableId="1319724315">
    <w:abstractNumId w:val="11"/>
  </w:num>
  <w:num w:numId="27" w16cid:durableId="1874951844">
    <w:abstractNumId w:val="19"/>
  </w:num>
  <w:num w:numId="28" w16cid:durableId="2016227408">
    <w:abstractNumId w:val="28"/>
  </w:num>
  <w:num w:numId="29" w16cid:durableId="1532451110">
    <w:abstractNumId w:val="16"/>
  </w:num>
  <w:num w:numId="30" w16cid:durableId="323554651">
    <w:abstractNumId w:val="21"/>
  </w:num>
  <w:num w:numId="31" w16cid:durableId="815298902">
    <w:abstractNumId w:val="10"/>
  </w:num>
  <w:num w:numId="32" w16cid:durableId="1100444277">
    <w:abstractNumId w:val="20"/>
  </w:num>
  <w:num w:numId="33" w16cid:durableId="387068618">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Huawei (Rev1)">
    <w15:presenceInfo w15:providerId="None" w15:userId="Huawei (Rev1)"/>
  </w15:person>
  <w15:person w15:author="Futurewei (Yunsong)">
    <w15:presenceInfo w15:providerId="None" w15:userId="Futurewei (Yunsong)"/>
  </w15:person>
  <w15:person w15:author="MediaTek In.c">
    <w15:presenceInfo w15:providerId="None" w15:userId="MediaTek In.c"/>
  </w15:person>
  <w15:person w15:author="Benoist (Nokia)">
    <w15:presenceInfo w15:providerId="None" w15:userId="Benoist (Nokia)"/>
  </w15:person>
  <w15:person w15:author="Xiaomi (Yujian Zhang)">
    <w15:presenceInfo w15:providerId="None" w15:userId="Xiaomi (Yujian Zhang)"/>
  </w15:person>
  <w15:person w15:author="Apple">
    <w15:presenceInfo w15:providerId="None" w15:userId="Apple"/>
  </w15:person>
  <w15:person w15:author="QC - Linhai">
    <w15:presenceInfo w15:providerId="None" w15:userId="QC - Li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l-PL"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06"/>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C09"/>
    <w:rsid w:val="00045D3C"/>
    <w:rsid w:val="00045EC0"/>
    <w:rsid w:val="0004615B"/>
    <w:rsid w:val="0004643E"/>
    <w:rsid w:val="00046C82"/>
    <w:rsid w:val="00046E54"/>
    <w:rsid w:val="0004715C"/>
    <w:rsid w:val="00047740"/>
    <w:rsid w:val="00050392"/>
    <w:rsid w:val="000504AE"/>
    <w:rsid w:val="00050563"/>
    <w:rsid w:val="00050C84"/>
    <w:rsid w:val="00050D6C"/>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0"/>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58"/>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85"/>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96F"/>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CF8"/>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6CA"/>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A7"/>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DA9"/>
    <w:rsid w:val="00132E99"/>
    <w:rsid w:val="001339BF"/>
    <w:rsid w:val="00133E67"/>
    <w:rsid w:val="00133FBD"/>
    <w:rsid w:val="00134397"/>
    <w:rsid w:val="001347B8"/>
    <w:rsid w:val="00134885"/>
    <w:rsid w:val="001348D6"/>
    <w:rsid w:val="00134BDC"/>
    <w:rsid w:val="00134CDE"/>
    <w:rsid w:val="0013571D"/>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5F7"/>
    <w:rsid w:val="001409E0"/>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794"/>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3D5"/>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505"/>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806"/>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49D"/>
    <w:rsid w:val="00290E79"/>
    <w:rsid w:val="00290F35"/>
    <w:rsid w:val="00291F8D"/>
    <w:rsid w:val="0029211B"/>
    <w:rsid w:val="00292178"/>
    <w:rsid w:val="00292387"/>
    <w:rsid w:val="00292662"/>
    <w:rsid w:val="002931FD"/>
    <w:rsid w:val="0029381E"/>
    <w:rsid w:val="0029399C"/>
    <w:rsid w:val="002939C8"/>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6AE"/>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4F40"/>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146"/>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3467"/>
    <w:rsid w:val="00323BA2"/>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59D9"/>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A5C"/>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877"/>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71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3F5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807"/>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471"/>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A8"/>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627"/>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10A"/>
    <w:rsid w:val="004D2B04"/>
    <w:rsid w:val="004D31F8"/>
    <w:rsid w:val="004D325C"/>
    <w:rsid w:val="004D34F2"/>
    <w:rsid w:val="004D3578"/>
    <w:rsid w:val="004D393F"/>
    <w:rsid w:val="004D3F96"/>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5EC2"/>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09"/>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5BF"/>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86F"/>
    <w:rsid w:val="005C695D"/>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8C"/>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BF3"/>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3F7A"/>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00A"/>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69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AD4"/>
    <w:rsid w:val="00662B32"/>
    <w:rsid w:val="00662E4C"/>
    <w:rsid w:val="00662FA9"/>
    <w:rsid w:val="006637BB"/>
    <w:rsid w:val="00663A6F"/>
    <w:rsid w:val="00663C05"/>
    <w:rsid w:val="00664207"/>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4A"/>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480"/>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7E0"/>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5A"/>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E3"/>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8F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6D9"/>
    <w:rsid w:val="0075693F"/>
    <w:rsid w:val="00756E01"/>
    <w:rsid w:val="00756F95"/>
    <w:rsid w:val="00757044"/>
    <w:rsid w:val="00757334"/>
    <w:rsid w:val="00757350"/>
    <w:rsid w:val="007603A2"/>
    <w:rsid w:val="00760504"/>
    <w:rsid w:val="007607FC"/>
    <w:rsid w:val="0076085E"/>
    <w:rsid w:val="00760B3C"/>
    <w:rsid w:val="00760B62"/>
    <w:rsid w:val="00760D40"/>
    <w:rsid w:val="00760D8E"/>
    <w:rsid w:val="00760DC7"/>
    <w:rsid w:val="00761735"/>
    <w:rsid w:val="00761758"/>
    <w:rsid w:val="00761BB7"/>
    <w:rsid w:val="0076239F"/>
    <w:rsid w:val="00762482"/>
    <w:rsid w:val="00762570"/>
    <w:rsid w:val="00762618"/>
    <w:rsid w:val="00762710"/>
    <w:rsid w:val="0076276E"/>
    <w:rsid w:val="0076283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11"/>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5E3"/>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B3"/>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B2B"/>
    <w:rsid w:val="007A0DE5"/>
    <w:rsid w:val="007A0F9E"/>
    <w:rsid w:val="007A1323"/>
    <w:rsid w:val="007A1D08"/>
    <w:rsid w:val="007A1F16"/>
    <w:rsid w:val="007A209B"/>
    <w:rsid w:val="007A22B6"/>
    <w:rsid w:val="007A2933"/>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6E5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CF6"/>
    <w:rsid w:val="00840F94"/>
    <w:rsid w:val="0084114E"/>
    <w:rsid w:val="008412D9"/>
    <w:rsid w:val="008412DB"/>
    <w:rsid w:val="008417D6"/>
    <w:rsid w:val="00841BCD"/>
    <w:rsid w:val="00841D95"/>
    <w:rsid w:val="00841F0F"/>
    <w:rsid w:val="008422FE"/>
    <w:rsid w:val="008423FD"/>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073"/>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B7E"/>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61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C9F"/>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463"/>
    <w:rsid w:val="00935718"/>
    <w:rsid w:val="00935C81"/>
    <w:rsid w:val="009360E9"/>
    <w:rsid w:val="009362CD"/>
    <w:rsid w:val="00936420"/>
    <w:rsid w:val="009366EF"/>
    <w:rsid w:val="009368E9"/>
    <w:rsid w:val="00936B14"/>
    <w:rsid w:val="00936FD3"/>
    <w:rsid w:val="009371F0"/>
    <w:rsid w:val="0093731A"/>
    <w:rsid w:val="00937581"/>
    <w:rsid w:val="00937649"/>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1D76"/>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167"/>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0DA"/>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E66"/>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9B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671"/>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8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83"/>
    <w:rsid w:val="00AA4162"/>
    <w:rsid w:val="00AA485D"/>
    <w:rsid w:val="00AA4C25"/>
    <w:rsid w:val="00AA4E8E"/>
    <w:rsid w:val="00AA4F06"/>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28"/>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036"/>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97A"/>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6A8"/>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FC6"/>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89"/>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44"/>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DED"/>
    <w:rsid w:val="00C43F19"/>
    <w:rsid w:val="00C442D8"/>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A7"/>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41D"/>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7"/>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24"/>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02"/>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539"/>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595A"/>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2DF"/>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944"/>
    <w:rsid w:val="00D32E38"/>
    <w:rsid w:val="00D3316C"/>
    <w:rsid w:val="00D332D4"/>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B1D"/>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B5"/>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7FC"/>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1C"/>
    <w:rsid w:val="00D90C26"/>
    <w:rsid w:val="00D90E69"/>
    <w:rsid w:val="00D9115D"/>
    <w:rsid w:val="00D9118E"/>
    <w:rsid w:val="00D9134D"/>
    <w:rsid w:val="00D913A2"/>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7A"/>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1A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4D0"/>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4C6"/>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EC5"/>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BC0"/>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C37"/>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D47"/>
    <w:rsid w:val="00F65E05"/>
    <w:rsid w:val="00F6699F"/>
    <w:rsid w:val="00F66D12"/>
    <w:rsid w:val="00F66E7A"/>
    <w:rsid w:val="00F67067"/>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16E"/>
    <w:rsid w:val="00F74380"/>
    <w:rsid w:val="00F747EB"/>
    <w:rsid w:val="00F74923"/>
    <w:rsid w:val="00F74A97"/>
    <w:rsid w:val="00F74C76"/>
    <w:rsid w:val="00F74F36"/>
    <w:rsid w:val="00F75254"/>
    <w:rsid w:val="00F7525F"/>
    <w:rsid w:val="00F7589F"/>
    <w:rsid w:val="00F7591E"/>
    <w:rsid w:val="00F76AC2"/>
    <w:rsid w:val="00F76F87"/>
    <w:rsid w:val="00F7711A"/>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551"/>
    <w:rsid w:val="00FA6573"/>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64700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paragraph" w:styleId="DocumentMap">
    <w:name w:val="Document Map"/>
    <w:basedOn w:val="Normal"/>
    <w:link w:val="DocumentMapChar"/>
    <w:qFormat/>
    <w:rsid w:val="002A46AE"/>
    <w:pPr>
      <w:spacing w:after="0"/>
    </w:pPr>
    <w:rPr>
      <w:rFonts w:ascii="Segoe UI" w:hAnsi="Segoe UI" w:cs="Segoe UI"/>
      <w:sz w:val="16"/>
      <w:szCs w:val="16"/>
    </w:rPr>
  </w:style>
  <w:style w:type="character" w:customStyle="1" w:styleId="DocumentMapChar">
    <w:name w:val="Document Map Char"/>
    <w:basedOn w:val="DefaultParagraphFont"/>
    <w:link w:val="DocumentMap"/>
    <w:rsid w:val="002A46AE"/>
    <w:rPr>
      <w:rFonts w:ascii="Segoe UI" w:eastAsia="Times New Roman" w:hAnsi="Segoe UI" w:cs="Segoe UI"/>
      <w:sz w:val="16"/>
      <w:szCs w:val="1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165662">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278915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7823390">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oleObject" Target="embeddings/oleObject31.bin"/><Relationship Id="rId138" Type="http://schemas.openxmlformats.org/officeDocument/2006/relationships/package" Target="embeddings/Microsoft_Visio_Drawing2.vsdx"/><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7.wmf"/><Relationship Id="rId149" Type="http://schemas.microsoft.com/office/2011/relationships/people" Target="people.xml"/><Relationship Id="rId5" Type="http://schemas.openxmlformats.org/officeDocument/2006/relationships/numbering" Target="numbering.xml"/><Relationship Id="rId95" Type="http://schemas.openxmlformats.org/officeDocument/2006/relationships/oleObject" Target="embeddings/oleObject35.bin"/><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3.bin"/><Relationship Id="rId118" Type="http://schemas.openxmlformats.org/officeDocument/2006/relationships/image" Target="media/image52.wmf"/><Relationship Id="rId134" Type="http://schemas.openxmlformats.org/officeDocument/2006/relationships/header" Target="header2.xml"/><Relationship Id="rId139" Type="http://schemas.openxmlformats.org/officeDocument/2006/relationships/image" Target="media/image62.wmf"/><Relationship Id="rId80" Type="http://schemas.openxmlformats.org/officeDocument/2006/relationships/oleObject" Target="embeddings/oleObject29.bin"/><Relationship Id="rId85" Type="http://schemas.openxmlformats.org/officeDocument/2006/relationships/image" Target="media/image34.emf"/><Relationship Id="rId150" Type="http://schemas.openxmlformats.org/officeDocument/2006/relationships/theme" Target="theme/theme1.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38.bin"/><Relationship Id="rId108" Type="http://schemas.openxmlformats.org/officeDocument/2006/relationships/oleObject" Target="embeddings/oleObject40.bin"/><Relationship Id="rId124" Type="http://schemas.openxmlformats.org/officeDocument/2006/relationships/image" Target="media/image55.wmf"/><Relationship Id="rId129" Type="http://schemas.openxmlformats.org/officeDocument/2006/relationships/oleObject" Target="embeddings/oleObject51.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image" Target="media/image40.wmf"/><Relationship Id="rId140" Type="http://schemas.openxmlformats.org/officeDocument/2006/relationships/image" Target="media/image63.emf"/><Relationship Id="rId145"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6.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image" Target="media/image58.emf"/><Relationship Id="rId135" Type="http://schemas.openxmlformats.org/officeDocument/2006/relationships/image" Target="media/image60.wmf"/><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image" Target="media/image48.w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oleObject" Target="embeddings/oleObject27.bin"/><Relationship Id="rId97" Type="http://schemas.openxmlformats.org/officeDocument/2006/relationships/oleObject" Target="embeddings/oleObject36.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49.bin"/><Relationship Id="rId141" Type="http://schemas.openxmlformats.org/officeDocument/2006/relationships/oleObject" Target="embeddings/Microsoft_Visio_2003-2010_Drawing.vsd"/><Relationship Id="rId146"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image" Target="media/image35.wmf"/><Relationship Id="rId110" Type="http://schemas.openxmlformats.org/officeDocument/2006/relationships/oleObject" Target="embeddings/oleObject41.bin"/><Relationship Id="rId115" Type="http://schemas.openxmlformats.org/officeDocument/2006/relationships/oleObject" Target="embeddings/oleObject44.bin"/><Relationship Id="rId131" Type="http://schemas.openxmlformats.org/officeDocument/2006/relationships/image" Target="media/image59.wmf"/><Relationship Id="rId136" Type="http://schemas.openxmlformats.org/officeDocument/2006/relationships/oleObject" Target="embeddings/oleObject53.bin"/><Relationship Id="rId61" Type="http://schemas.openxmlformats.org/officeDocument/2006/relationships/oleObject" Target="embeddings/oleObject19.bin"/><Relationship Id="rId82" Type="http://schemas.openxmlformats.org/officeDocument/2006/relationships/oleObject" Target="embeddings/oleObject30.bin"/><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image" Target="media/image30.wmf"/><Relationship Id="rId100" Type="http://schemas.openxmlformats.org/officeDocument/2006/relationships/image" Target="media/image42.emf"/><Relationship Id="rId105" Type="http://schemas.openxmlformats.org/officeDocument/2006/relationships/image" Target="media/image46.wmf"/><Relationship Id="rId126" Type="http://schemas.openxmlformats.org/officeDocument/2006/relationships/image" Target="media/image56.wmf"/><Relationship Id="rId147"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4.e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image" Target="media/image61.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9.wmf"/><Relationship Id="rId132" Type="http://schemas.openxmlformats.org/officeDocument/2006/relationships/oleObject" Target="embeddings/oleObject52.bin"/><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oleObject" Target="embeddings/oleObject39.bin"/><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oleObject" Target="embeddings/oleObject28.bin"/><Relationship Id="rId94" Type="http://schemas.openxmlformats.org/officeDocument/2006/relationships/image" Target="media/image39.wmf"/><Relationship Id="rId99" Type="http://schemas.openxmlformats.org/officeDocument/2006/relationships/oleObject" Target="embeddings/oleObject37.bin"/><Relationship Id="rId101" Type="http://schemas.openxmlformats.org/officeDocument/2006/relationships/image" Target="media/image43.emf"/><Relationship Id="rId122" Type="http://schemas.openxmlformats.org/officeDocument/2006/relationships/image" Target="media/image54.wmf"/><Relationship Id="rId143" Type="http://schemas.openxmlformats.org/officeDocument/2006/relationships/package" Target="embeddings/Microsoft_Visio_Drawing3.vsdx"/><Relationship Id="rId14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image" Target="media/image36.wmf"/><Relationship Id="rId112" Type="http://schemas.openxmlformats.org/officeDocument/2006/relationships/oleObject" Target="embeddings/oleObject42.bin"/><Relationship Id="rId133" Type="http://schemas.openxmlformats.org/officeDocument/2006/relationships/header" Target="header1.xm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image" Target="media/image31.wmf"/><Relationship Id="rId102" Type="http://schemas.openxmlformats.org/officeDocument/2006/relationships/image" Target="media/image44.wmf"/><Relationship Id="rId123" Type="http://schemas.openxmlformats.org/officeDocument/2006/relationships/oleObject" Target="embeddings/oleObject48.bin"/><Relationship Id="rId144" Type="http://schemas.openxmlformats.org/officeDocument/2006/relationships/image" Target="media/image65.emf"/><Relationship Id="rId90" Type="http://schemas.openxmlformats.org/officeDocument/2006/relationships/oleObject" Target="embeddings/oleObject3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BE7563D-8F27-4E69-B5D8-469FE10CF95E}">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1178</Pages>
  <Words>515813</Words>
  <Characters>2940135</Characters>
  <Application>Microsoft Office Word</Application>
  <DocSecurity>0</DocSecurity>
  <Lines>24501</Lines>
  <Paragraphs>689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490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MediaTek In.c</cp:lastModifiedBy>
  <cp:revision>18</cp:revision>
  <cp:lastPrinted>2017-05-08T10:55:00Z</cp:lastPrinted>
  <dcterms:created xsi:type="dcterms:W3CDTF">2023-09-06T02:40:00Z</dcterms:created>
  <dcterms:modified xsi:type="dcterms:W3CDTF">2023-09-06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5a4f49904c5911ee8000093f0000093f">
    <vt:lpwstr>CWMjnNz8+6jmzAO3/4+Cmc/kAolqmQ0QXTNtmnVUYOGuppTgAywp6K0QQuFxCnuF7Tu8MmBdcALLwl2HlyQ3rHMdw==</vt:lpwstr>
  </property>
  <property fmtid="{D5CDD505-2E9C-101B-9397-08002B2CF9AE}" pid="64" name="fileWhereFroms">
    <vt:lpwstr>PpjeLB1gRN0lwrPqMaCTkvrhxxXPhk0/6oDGtdSR8JypMhY2t8KT2j4ZjfnhpjSvagLvZ/w5hzo3ywso9iUZBzXW46w2+04G/oNOaE07QNaL1Kex5PfDuKQOg5o6epUR/2QZQATONoYgMhQdzdSHBkyDkKVbzQaJRdx6NNDOz4UKYg2J9oD2djP2gL7vaceyA529D3YrVFFXlEDyBmNj9jXoF6QptvNXFBce3OwcE5d47wX3gq/xikdk7tJI+wQB0bUCkcyVV/1rzaP6WIc3rRZoo1m7S4/QPJ4OlXYVzyf/f7kQosDufz/yUCz4CGUgUeVTsVuYx3LafBs1ew6t+MsycvdOQO5ACbcliFBYzJs=</vt:lpwstr>
  </property>
  <property fmtid="{D5CDD505-2E9C-101B-9397-08002B2CF9AE}" pid="65" name="MSIP_Label_83bcef13-7cac-433f-ba1d-47a323951816_Enabled">
    <vt:lpwstr>true</vt:lpwstr>
  </property>
  <property fmtid="{D5CDD505-2E9C-101B-9397-08002B2CF9AE}" pid="66" name="MSIP_Label_83bcef13-7cac-433f-ba1d-47a323951816_SetDate">
    <vt:lpwstr>2023-09-06T08:21:03Z</vt:lpwstr>
  </property>
  <property fmtid="{D5CDD505-2E9C-101B-9397-08002B2CF9AE}" pid="67" name="MSIP_Label_83bcef13-7cac-433f-ba1d-47a323951816_Method">
    <vt:lpwstr>Privileged</vt:lpwstr>
  </property>
  <property fmtid="{D5CDD505-2E9C-101B-9397-08002B2CF9AE}" pid="68" name="MSIP_Label_83bcef13-7cac-433f-ba1d-47a323951816_Name">
    <vt:lpwstr>MTK_Unclassified</vt:lpwstr>
  </property>
  <property fmtid="{D5CDD505-2E9C-101B-9397-08002B2CF9AE}" pid="69" name="MSIP_Label_83bcef13-7cac-433f-ba1d-47a323951816_SiteId">
    <vt:lpwstr>a7687ede-7a6b-4ef6-bace-642f677fbe31</vt:lpwstr>
  </property>
  <property fmtid="{D5CDD505-2E9C-101B-9397-08002B2CF9AE}" pid="70" name="MSIP_Label_83bcef13-7cac-433f-ba1d-47a323951816_ActionId">
    <vt:lpwstr>71bad514-850b-4fd7-a327-65f350f5eaf7</vt:lpwstr>
  </property>
  <property fmtid="{D5CDD505-2E9C-101B-9397-08002B2CF9AE}" pid="71" name="MSIP_Label_83bcef13-7cac-433f-ba1d-47a323951816_ContentBits">
    <vt:lpwstr>0</vt:lpwstr>
  </property>
</Properties>
</file>